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A6659" w14:textId="77777777" w:rsidR="006B6AE2" w:rsidRDefault="006B6AE2" w:rsidP="00F741D3"/>
    <w:p w14:paraId="0A37501D" w14:textId="77777777" w:rsidR="00F741D3" w:rsidRDefault="00F741D3" w:rsidP="00F741D3"/>
    <w:p w14:paraId="5DAB6C7B" w14:textId="77777777" w:rsidR="00F741D3" w:rsidRDefault="00F741D3" w:rsidP="00F741D3"/>
    <w:p w14:paraId="02EB378F" w14:textId="77777777" w:rsidR="00F741D3" w:rsidRDefault="00F741D3" w:rsidP="00F741D3"/>
    <w:p w14:paraId="6A05A809" w14:textId="77777777" w:rsidR="00F741D3" w:rsidRDefault="00F741D3" w:rsidP="00F741D3"/>
    <w:p w14:paraId="5A39BBE3" w14:textId="77777777" w:rsidR="00F741D3" w:rsidRDefault="00F741D3" w:rsidP="00F741D3"/>
    <w:p w14:paraId="41C8F396" w14:textId="77777777" w:rsidR="006B6AE2" w:rsidRDefault="002B3B04" w:rsidP="00F741D3">
      <w:r>
        <w:tab/>
      </w:r>
      <w:r>
        <w:tab/>
      </w:r>
    </w:p>
    <w:p w14:paraId="3263CEE1" w14:textId="77777777" w:rsidR="00F741D3" w:rsidRDefault="006B6AE2" w:rsidP="00173174">
      <w:pPr>
        <w:pStyle w:val="Title"/>
        <w:pBdr>
          <w:bottom w:val="none" w:sz="0" w:space="0" w:color="auto"/>
        </w:pBdr>
      </w:pPr>
      <w:r w:rsidRPr="00F741D3">
        <w:t xml:space="preserve">Building Level &amp; Space Numbering </w:t>
      </w:r>
      <w:r w:rsidR="00A70AD8" w:rsidRPr="00F741D3">
        <w:t>Standard</w:t>
      </w:r>
    </w:p>
    <w:p w14:paraId="3EAC779E" w14:textId="47079CC8" w:rsidR="006B6AE2" w:rsidRPr="00E862C7" w:rsidRDefault="3BB7DFE2" w:rsidP="00F741D3">
      <w:pPr>
        <w:rPr>
          <w:sz w:val="48"/>
          <w:szCs w:val="48"/>
        </w:rPr>
      </w:pPr>
      <w:r>
        <w:t>Version Date:  May 2019</w:t>
      </w:r>
    </w:p>
    <w:p w14:paraId="72A3D3EC" w14:textId="77777777" w:rsidR="006B6AE2" w:rsidRPr="00E862C7" w:rsidRDefault="006B6AE2" w:rsidP="00F741D3"/>
    <w:p w14:paraId="0D0B940D" w14:textId="77777777" w:rsidR="006B6AE2" w:rsidRPr="00E862C7" w:rsidRDefault="006B6AE2" w:rsidP="00F741D3"/>
    <w:p w14:paraId="0E27B00A" w14:textId="77777777" w:rsidR="00F741D3" w:rsidRDefault="00F741D3" w:rsidP="00F741D3"/>
    <w:p w14:paraId="60061E4C" w14:textId="77777777" w:rsidR="00F741D3" w:rsidRDefault="00F741D3" w:rsidP="00F741D3"/>
    <w:p w14:paraId="44EAFD9C" w14:textId="77777777" w:rsidR="00F741D3" w:rsidRDefault="00F741D3" w:rsidP="00F741D3"/>
    <w:p w14:paraId="4B94D5A5" w14:textId="77777777" w:rsidR="00F741D3" w:rsidRDefault="00F741D3" w:rsidP="00F741D3"/>
    <w:p w14:paraId="3DEEC669" w14:textId="77777777" w:rsidR="00F741D3" w:rsidRDefault="00F741D3" w:rsidP="00F741D3"/>
    <w:sdt>
      <w:sdtPr>
        <w:rPr>
          <w:rFonts w:ascii="Myriad Pro Light" w:eastAsiaTheme="minorHAnsi" w:hAnsi="Myriad Pro Light" w:cs="StylusBT"/>
          <w:color w:val="595959" w:themeColor="text1" w:themeTint="A6"/>
          <w:sz w:val="22"/>
          <w:szCs w:val="24"/>
        </w:rPr>
        <w:id w:val="1772357667"/>
        <w:docPartObj>
          <w:docPartGallery w:val="Table of Contents"/>
          <w:docPartUnique/>
        </w:docPartObj>
      </w:sdtPr>
      <w:sdtEndPr>
        <w:rPr>
          <w:b/>
          <w:bCs/>
          <w:noProof/>
        </w:rPr>
      </w:sdtEndPr>
      <w:sdtContent>
        <w:p w14:paraId="3656B9AB" w14:textId="77777777" w:rsidR="00F741D3" w:rsidRDefault="00F741D3">
          <w:pPr>
            <w:pStyle w:val="TOCHeading"/>
          </w:pPr>
        </w:p>
        <w:p w14:paraId="45FB0818" w14:textId="77777777" w:rsidR="00F741D3" w:rsidRDefault="00F741D3">
          <w:pPr>
            <w:autoSpaceDE/>
            <w:autoSpaceDN/>
            <w:adjustRightInd/>
            <w:spacing w:after="200" w:line="276" w:lineRule="auto"/>
            <w:rPr>
              <w:rFonts w:asciiTheme="majorHAnsi" w:eastAsiaTheme="majorEastAsia" w:hAnsiTheme="majorHAnsi" w:cstheme="majorBidi"/>
              <w:color w:val="365F91" w:themeColor="accent1" w:themeShade="BF"/>
              <w:sz w:val="32"/>
              <w:szCs w:val="32"/>
            </w:rPr>
          </w:pPr>
          <w:r>
            <w:br w:type="page"/>
          </w:r>
        </w:p>
        <w:p w14:paraId="406425CA" w14:textId="77777777" w:rsidR="00F741D3" w:rsidRDefault="00F741D3" w:rsidP="009954DE">
          <w:pPr>
            <w:pStyle w:val="Heading1x"/>
          </w:pPr>
          <w:bookmarkStart w:id="0" w:name="_Toc12433149"/>
          <w:r>
            <w:lastRenderedPageBreak/>
            <w:t>Contents</w:t>
          </w:r>
          <w:bookmarkEnd w:id="0"/>
        </w:p>
        <w:p w14:paraId="171F5D79" w14:textId="2772DCB3" w:rsidR="00F6421F" w:rsidRDefault="00F741D3">
          <w:pPr>
            <w:pStyle w:val="TOC1"/>
            <w:tabs>
              <w:tab w:val="right" w:leader="dot" w:pos="9350"/>
            </w:tabs>
            <w:rPr>
              <w:rFonts w:asciiTheme="minorHAnsi" w:eastAsiaTheme="minorEastAsia" w:hAnsiTheme="minorHAnsi" w:cstheme="minorBidi"/>
              <w:noProof/>
              <w:color w:val="auto"/>
              <w:szCs w:val="22"/>
            </w:rPr>
          </w:pPr>
          <w:r>
            <w:rPr>
              <w:b/>
              <w:bCs/>
              <w:noProof/>
            </w:rPr>
            <w:fldChar w:fldCharType="begin"/>
          </w:r>
          <w:r>
            <w:rPr>
              <w:b/>
              <w:bCs/>
              <w:noProof/>
            </w:rPr>
            <w:instrText xml:space="preserve"> TOC \o "1-3" \h \z \u </w:instrText>
          </w:r>
          <w:r>
            <w:rPr>
              <w:b/>
              <w:bCs/>
              <w:noProof/>
            </w:rPr>
            <w:fldChar w:fldCharType="separate"/>
          </w:r>
          <w:hyperlink w:anchor="_Toc12433149" w:history="1">
            <w:r w:rsidR="00F6421F" w:rsidRPr="00605926">
              <w:rPr>
                <w:rStyle w:val="Hyperlink"/>
                <w:noProof/>
              </w:rPr>
              <w:t>Contents</w:t>
            </w:r>
            <w:r w:rsidR="00F6421F">
              <w:rPr>
                <w:noProof/>
                <w:webHidden/>
              </w:rPr>
              <w:tab/>
            </w:r>
            <w:r w:rsidR="00F6421F">
              <w:rPr>
                <w:noProof/>
                <w:webHidden/>
              </w:rPr>
              <w:fldChar w:fldCharType="begin"/>
            </w:r>
            <w:r w:rsidR="00F6421F">
              <w:rPr>
                <w:noProof/>
                <w:webHidden/>
              </w:rPr>
              <w:instrText xml:space="preserve"> PAGEREF _Toc12433149 \h </w:instrText>
            </w:r>
            <w:r w:rsidR="00F6421F">
              <w:rPr>
                <w:noProof/>
                <w:webHidden/>
              </w:rPr>
            </w:r>
            <w:r w:rsidR="00F6421F">
              <w:rPr>
                <w:noProof/>
                <w:webHidden/>
              </w:rPr>
              <w:fldChar w:fldCharType="separate"/>
            </w:r>
            <w:r w:rsidR="00036475">
              <w:rPr>
                <w:noProof/>
                <w:webHidden/>
              </w:rPr>
              <w:t>1</w:t>
            </w:r>
            <w:r w:rsidR="00F6421F">
              <w:rPr>
                <w:noProof/>
                <w:webHidden/>
              </w:rPr>
              <w:fldChar w:fldCharType="end"/>
            </w:r>
          </w:hyperlink>
        </w:p>
        <w:p w14:paraId="2951AFE5" w14:textId="4AF49540" w:rsidR="00F6421F" w:rsidRDefault="00131A5D">
          <w:pPr>
            <w:pStyle w:val="TOC1"/>
            <w:tabs>
              <w:tab w:val="right" w:leader="dot" w:pos="9350"/>
            </w:tabs>
            <w:rPr>
              <w:rFonts w:asciiTheme="minorHAnsi" w:eastAsiaTheme="minorEastAsia" w:hAnsiTheme="minorHAnsi" w:cstheme="minorBidi"/>
              <w:noProof/>
              <w:color w:val="auto"/>
              <w:szCs w:val="22"/>
            </w:rPr>
          </w:pPr>
          <w:hyperlink w:anchor="_Toc12433150" w:history="1">
            <w:r w:rsidR="00F6421F" w:rsidRPr="00605926">
              <w:rPr>
                <w:rStyle w:val="Hyperlink"/>
                <w:noProof/>
              </w:rPr>
              <w:t>Chapter 1: Overview of Space Numbering, Space Naming and Door Numbering</w:t>
            </w:r>
            <w:r w:rsidR="00F6421F">
              <w:rPr>
                <w:noProof/>
                <w:webHidden/>
              </w:rPr>
              <w:tab/>
            </w:r>
            <w:r w:rsidR="00F6421F">
              <w:rPr>
                <w:noProof/>
                <w:webHidden/>
              </w:rPr>
              <w:fldChar w:fldCharType="begin"/>
            </w:r>
            <w:r w:rsidR="00F6421F">
              <w:rPr>
                <w:noProof/>
                <w:webHidden/>
              </w:rPr>
              <w:instrText xml:space="preserve"> PAGEREF _Toc12433150 \h </w:instrText>
            </w:r>
            <w:r w:rsidR="00F6421F">
              <w:rPr>
                <w:noProof/>
                <w:webHidden/>
              </w:rPr>
            </w:r>
            <w:r w:rsidR="00F6421F">
              <w:rPr>
                <w:noProof/>
                <w:webHidden/>
              </w:rPr>
              <w:fldChar w:fldCharType="separate"/>
            </w:r>
            <w:r w:rsidR="00036475">
              <w:rPr>
                <w:noProof/>
                <w:webHidden/>
              </w:rPr>
              <w:t>2</w:t>
            </w:r>
            <w:r w:rsidR="00F6421F">
              <w:rPr>
                <w:noProof/>
                <w:webHidden/>
              </w:rPr>
              <w:fldChar w:fldCharType="end"/>
            </w:r>
          </w:hyperlink>
        </w:p>
        <w:p w14:paraId="3DD59BDD" w14:textId="6093D0AB"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51" w:history="1">
            <w:r w:rsidR="00F6421F" w:rsidRPr="00605926">
              <w:rPr>
                <w:rStyle w:val="Hyperlink"/>
                <w:noProof/>
              </w:rPr>
              <w:t>Introduction</w:t>
            </w:r>
            <w:r w:rsidR="00F6421F">
              <w:rPr>
                <w:noProof/>
                <w:webHidden/>
              </w:rPr>
              <w:tab/>
            </w:r>
            <w:r w:rsidR="00F6421F">
              <w:rPr>
                <w:noProof/>
                <w:webHidden/>
              </w:rPr>
              <w:fldChar w:fldCharType="begin"/>
            </w:r>
            <w:r w:rsidR="00F6421F">
              <w:rPr>
                <w:noProof/>
                <w:webHidden/>
              </w:rPr>
              <w:instrText xml:space="preserve"> PAGEREF _Toc12433151 \h </w:instrText>
            </w:r>
            <w:r w:rsidR="00F6421F">
              <w:rPr>
                <w:noProof/>
                <w:webHidden/>
              </w:rPr>
            </w:r>
            <w:r w:rsidR="00F6421F">
              <w:rPr>
                <w:noProof/>
                <w:webHidden/>
              </w:rPr>
              <w:fldChar w:fldCharType="separate"/>
            </w:r>
            <w:r w:rsidR="00036475">
              <w:rPr>
                <w:noProof/>
                <w:webHidden/>
              </w:rPr>
              <w:t>2</w:t>
            </w:r>
            <w:r w:rsidR="00F6421F">
              <w:rPr>
                <w:noProof/>
                <w:webHidden/>
              </w:rPr>
              <w:fldChar w:fldCharType="end"/>
            </w:r>
          </w:hyperlink>
        </w:p>
        <w:p w14:paraId="46C9458D" w14:textId="56382C14"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52" w:history="1">
            <w:r w:rsidR="00F6421F" w:rsidRPr="00605926">
              <w:rPr>
                <w:rStyle w:val="Hyperlink"/>
                <w:noProof/>
              </w:rPr>
              <w:t>Request for Approval Process:</w:t>
            </w:r>
            <w:r w:rsidR="00F6421F">
              <w:rPr>
                <w:noProof/>
                <w:webHidden/>
              </w:rPr>
              <w:tab/>
            </w:r>
            <w:r w:rsidR="00F6421F">
              <w:rPr>
                <w:noProof/>
                <w:webHidden/>
              </w:rPr>
              <w:fldChar w:fldCharType="begin"/>
            </w:r>
            <w:r w:rsidR="00F6421F">
              <w:rPr>
                <w:noProof/>
                <w:webHidden/>
              </w:rPr>
              <w:instrText xml:space="preserve"> PAGEREF _Toc12433152 \h </w:instrText>
            </w:r>
            <w:r w:rsidR="00F6421F">
              <w:rPr>
                <w:noProof/>
                <w:webHidden/>
              </w:rPr>
            </w:r>
            <w:r w:rsidR="00F6421F">
              <w:rPr>
                <w:noProof/>
                <w:webHidden/>
              </w:rPr>
              <w:fldChar w:fldCharType="separate"/>
            </w:r>
            <w:r w:rsidR="00036475">
              <w:rPr>
                <w:noProof/>
                <w:webHidden/>
              </w:rPr>
              <w:t>3</w:t>
            </w:r>
            <w:r w:rsidR="00F6421F">
              <w:rPr>
                <w:noProof/>
                <w:webHidden/>
              </w:rPr>
              <w:fldChar w:fldCharType="end"/>
            </w:r>
          </w:hyperlink>
        </w:p>
        <w:p w14:paraId="327E0B04" w14:textId="47716C0F"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53" w:history="1">
            <w:r w:rsidR="00F6421F" w:rsidRPr="00605926">
              <w:rPr>
                <w:rStyle w:val="Hyperlink"/>
                <w:noProof/>
              </w:rPr>
              <w:t>Contact Information:</w:t>
            </w:r>
            <w:r w:rsidR="00F6421F">
              <w:rPr>
                <w:noProof/>
                <w:webHidden/>
              </w:rPr>
              <w:tab/>
            </w:r>
            <w:r w:rsidR="00F6421F">
              <w:rPr>
                <w:noProof/>
                <w:webHidden/>
              </w:rPr>
              <w:fldChar w:fldCharType="begin"/>
            </w:r>
            <w:r w:rsidR="00F6421F">
              <w:rPr>
                <w:noProof/>
                <w:webHidden/>
              </w:rPr>
              <w:instrText xml:space="preserve"> PAGEREF _Toc12433153 \h </w:instrText>
            </w:r>
            <w:r w:rsidR="00F6421F">
              <w:rPr>
                <w:noProof/>
                <w:webHidden/>
              </w:rPr>
            </w:r>
            <w:r w:rsidR="00F6421F">
              <w:rPr>
                <w:noProof/>
                <w:webHidden/>
              </w:rPr>
              <w:fldChar w:fldCharType="separate"/>
            </w:r>
            <w:r w:rsidR="00036475">
              <w:rPr>
                <w:noProof/>
                <w:webHidden/>
              </w:rPr>
              <w:t>4</w:t>
            </w:r>
            <w:r w:rsidR="00F6421F">
              <w:rPr>
                <w:noProof/>
                <w:webHidden/>
              </w:rPr>
              <w:fldChar w:fldCharType="end"/>
            </w:r>
          </w:hyperlink>
        </w:p>
        <w:p w14:paraId="2879554C" w14:textId="179D97D7" w:rsidR="00F6421F" w:rsidRDefault="00131A5D">
          <w:pPr>
            <w:pStyle w:val="TOC1"/>
            <w:tabs>
              <w:tab w:val="right" w:leader="dot" w:pos="9350"/>
            </w:tabs>
            <w:rPr>
              <w:rFonts w:asciiTheme="minorHAnsi" w:eastAsiaTheme="minorEastAsia" w:hAnsiTheme="minorHAnsi" w:cstheme="minorBidi"/>
              <w:noProof/>
              <w:color w:val="auto"/>
              <w:szCs w:val="22"/>
            </w:rPr>
          </w:pPr>
          <w:hyperlink w:anchor="_Toc12433154" w:history="1">
            <w:r w:rsidR="00F6421F" w:rsidRPr="00605926">
              <w:rPr>
                <w:rStyle w:val="Hyperlink"/>
                <w:noProof/>
              </w:rPr>
              <w:t>Chapter 2: Building Level and Space Numbering</w:t>
            </w:r>
            <w:r w:rsidR="00F6421F">
              <w:rPr>
                <w:noProof/>
                <w:webHidden/>
              </w:rPr>
              <w:tab/>
            </w:r>
            <w:r w:rsidR="00F6421F">
              <w:rPr>
                <w:noProof/>
                <w:webHidden/>
              </w:rPr>
              <w:fldChar w:fldCharType="begin"/>
            </w:r>
            <w:r w:rsidR="00F6421F">
              <w:rPr>
                <w:noProof/>
                <w:webHidden/>
              </w:rPr>
              <w:instrText xml:space="preserve"> PAGEREF _Toc12433154 \h </w:instrText>
            </w:r>
            <w:r w:rsidR="00F6421F">
              <w:rPr>
                <w:noProof/>
                <w:webHidden/>
              </w:rPr>
            </w:r>
            <w:r w:rsidR="00F6421F">
              <w:rPr>
                <w:noProof/>
                <w:webHidden/>
              </w:rPr>
              <w:fldChar w:fldCharType="separate"/>
            </w:r>
            <w:r w:rsidR="00036475">
              <w:rPr>
                <w:noProof/>
                <w:webHidden/>
              </w:rPr>
              <w:t>5</w:t>
            </w:r>
            <w:r w:rsidR="00F6421F">
              <w:rPr>
                <w:noProof/>
                <w:webHidden/>
              </w:rPr>
              <w:fldChar w:fldCharType="end"/>
            </w:r>
          </w:hyperlink>
        </w:p>
        <w:p w14:paraId="51CA0AF7" w14:textId="331CA1D3"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55" w:history="1">
            <w:r w:rsidR="00F6421F" w:rsidRPr="00605926">
              <w:rPr>
                <w:rStyle w:val="Hyperlink"/>
                <w:noProof/>
              </w:rPr>
              <w:t>Introduction</w:t>
            </w:r>
            <w:r w:rsidR="00F6421F">
              <w:rPr>
                <w:noProof/>
                <w:webHidden/>
              </w:rPr>
              <w:tab/>
            </w:r>
            <w:r w:rsidR="00F6421F">
              <w:rPr>
                <w:noProof/>
                <w:webHidden/>
              </w:rPr>
              <w:fldChar w:fldCharType="begin"/>
            </w:r>
            <w:r w:rsidR="00F6421F">
              <w:rPr>
                <w:noProof/>
                <w:webHidden/>
              </w:rPr>
              <w:instrText xml:space="preserve"> PAGEREF _Toc12433155 \h </w:instrText>
            </w:r>
            <w:r w:rsidR="00F6421F">
              <w:rPr>
                <w:noProof/>
                <w:webHidden/>
              </w:rPr>
            </w:r>
            <w:r w:rsidR="00F6421F">
              <w:rPr>
                <w:noProof/>
                <w:webHidden/>
              </w:rPr>
              <w:fldChar w:fldCharType="separate"/>
            </w:r>
            <w:r w:rsidR="00036475">
              <w:rPr>
                <w:noProof/>
                <w:webHidden/>
              </w:rPr>
              <w:t>5</w:t>
            </w:r>
            <w:r w:rsidR="00F6421F">
              <w:rPr>
                <w:noProof/>
                <w:webHidden/>
              </w:rPr>
              <w:fldChar w:fldCharType="end"/>
            </w:r>
          </w:hyperlink>
        </w:p>
        <w:p w14:paraId="4F139513" w14:textId="77C210B1"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56" w:history="1">
            <w:r w:rsidR="00F6421F" w:rsidRPr="00605926">
              <w:rPr>
                <w:rStyle w:val="Hyperlink"/>
                <w:noProof/>
              </w:rPr>
              <w:t>Definitions</w:t>
            </w:r>
            <w:r w:rsidR="00F6421F">
              <w:rPr>
                <w:noProof/>
                <w:webHidden/>
              </w:rPr>
              <w:tab/>
            </w:r>
            <w:r w:rsidR="00F6421F">
              <w:rPr>
                <w:noProof/>
                <w:webHidden/>
              </w:rPr>
              <w:fldChar w:fldCharType="begin"/>
            </w:r>
            <w:r w:rsidR="00F6421F">
              <w:rPr>
                <w:noProof/>
                <w:webHidden/>
              </w:rPr>
              <w:instrText xml:space="preserve"> PAGEREF _Toc12433156 \h </w:instrText>
            </w:r>
            <w:r w:rsidR="00F6421F">
              <w:rPr>
                <w:noProof/>
                <w:webHidden/>
              </w:rPr>
            </w:r>
            <w:r w:rsidR="00F6421F">
              <w:rPr>
                <w:noProof/>
                <w:webHidden/>
              </w:rPr>
              <w:fldChar w:fldCharType="separate"/>
            </w:r>
            <w:r w:rsidR="00036475">
              <w:rPr>
                <w:noProof/>
                <w:webHidden/>
              </w:rPr>
              <w:t>6</w:t>
            </w:r>
            <w:r w:rsidR="00F6421F">
              <w:rPr>
                <w:noProof/>
                <w:webHidden/>
              </w:rPr>
              <w:fldChar w:fldCharType="end"/>
            </w:r>
          </w:hyperlink>
        </w:p>
        <w:p w14:paraId="3D4AD098" w14:textId="12D66CE4"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57" w:history="1">
            <w:r w:rsidR="00F6421F" w:rsidRPr="00605926">
              <w:rPr>
                <w:rStyle w:val="Hyperlink"/>
                <w:noProof/>
              </w:rPr>
              <w:t>Numbering Conventions</w:t>
            </w:r>
            <w:r w:rsidR="00F6421F">
              <w:rPr>
                <w:noProof/>
                <w:webHidden/>
              </w:rPr>
              <w:tab/>
            </w:r>
            <w:r w:rsidR="00F6421F">
              <w:rPr>
                <w:noProof/>
                <w:webHidden/>
              </w:rPr>
              <w:fldChar w:fldCharType="begin"/>
            </w:r>
            <w:r w:rsidR="00F6421F">
              <w:rPr>
                <w:noProof/>
                <w:webHidden/>
              </w:rPr>
              <w:instrText xml:space="preserve"> PAGEREF _Toc12433157 \h </w:instrText>
            </w:r>
            <w:r w:rsidR="00F6421F">
              <w:rPr>
                <w:noProof/>
                <w:webHidden/>
              </w:rPr>
            </w:r>
            <w:r w:rsidR="00F6421F">
              <w:rPr>
                <w:noProof/>
                <w:webHidden/>
              </w:rPr>
              <w:fldChar w:fldCharType="separate"/>
            </w:r>
            <w:r w:rsidR="00036475">
              <w:rPr>
                <w:noProof/>
                <w:webHidden/>
              </w:rPr>
              <w:t>8</w:t>
            </w:r>
            <w:r w:rsidR="00F6421F">
              <w:rPr>
                <w:noProof/>
                <w:webHidden/>
              </w:rPr>
              <w:fldChar w:fldCharType="end"/>
            </w:r>
          </w:hyperlink>
        </w:p>
        <w:p w14:paraId="7A313720" w14:textId="1C6EF0E8"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58" w:history="1">
            <w:r w:rsidR="00F6421F" w:rsidRPr="00605926">
              <w:rPr>
                <w:rStyle w:val="Hyperlink"/>
                <w:noProof/>
              </w:rPr>
              <w:t>Space Numbering</w:t>
            </w:r>
            <w:r w:rsidR="00F6421F">
              <w:rPr>
                <w:noProof/>
                <w:webHidden/>
              </w:rPr>
              <w:tab/>
            </w:r>
            <w:r w:rsidR="00F6421F">
              <w:rPr>
                <w:noProof/>
                <w:webHidden/>
              </w:rPr>
              <w:fldChar w:fldCharType="begin"/>
            </w:r>
            <w:r w:rsidR="00F6421F">
              <w:rPr>
                <w:noProof/>
                <w:webHidden/>
              </w:rPr>
              <w:instrText xml:space="preserve"> PAGEREF _Toc12433158 \h </w:instrText>
            </w:r>
            <w:r w:rsidR="00F6421F">
              <w:rPr>
                <w:noProof/>
                <w:webHidden/>
              </w:rPr>
            </w:r>
            <w:r w:rsidR="00F6421F">
              <w:rPr>
                <w:noProof/>
                <w:webHidden/>
              </w:rPr>
              <w:fldChar w:fldCharType="separate"/>
            </w:r>
            <w:r w:rsidR="00036475">
              <w:rPr>
                <w:noProof/>
                <w:webHidden/>
              </w:rPr>
              <w:t>14</w:t>
            </w:r>
            <w:r w:rsidR="00F6421F">
              <w:rPr>
                <w:noProof/>
                <w:webHidden/>
              </w:rPr>
              <w:fldChar w:fldCharType="end"/>
            </w:r>
          </w:hyperlink>
        </w:p>
        <w:p w14:paraId="4D1CB3A5" w14:textId="53B833FD"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59" w:history="1">
            <w:r w:rsidR="00F6421F" w:rsidRPr="00605926">
              <w:rPr>
                <w:rStyle w:val="Hyperlink"/>
                <w:noProof/>
              </w:rPr>
              <w:t>Building Support Items and Other Assets Numbering</w:t>
            </w:r>
            <w:r w:rsidR="00F6421F">
              <w:rPr>
                <w:noProof/>
                <w:webHidden/>
              </w:rPr>
              <w:tab/>
            </w:r>
            <w:r w:rsidR="00F6421F">
              <w:rPr>
                <w:noProof/>
                <w:webHidden/>
              </w:rPr>
              <w:fldChar w:fldCharType="begin"/>
            </w:r>
            <w:r w:rsidR="00F6421F">
              <w:rPr>
                <w:noProof/>
                <w:webHidden/>
              </w:rPr>
              <w:instrText xml:space="preserve"> PAGEREF _Toc12433159 \h </w:instrText>
            </w:r>
            <w:r w:rsidR="00F6421F">
              <w:rPr>
                <w:noProof/>
                <w:webHidden/>
              </w:rPr>
            </w:r>
            <w:r w:rsidR="00F6421F">
              <w:rPr>
                <w:noProof/>
                <w:webHidden/>
              </w:rPr>
              <w:fldChar w:fldCharType="separate"/>
            </w:r>
            <w:r w:rsidR="00036475">
              <w:rPr>
                <w:noProof/>
                <w:webHidden/>
              </w:rPr>
              <w:t>21</w:t>
            </w:r>
            <w:r w:rsidR="00F6421F">
              <w:rPr>
                <w:noProof/>
                <w:webHidden/>
              </w:rPr>
              <w:fldChar w:fldCharType="end"/>
            </w:r>
          </w:hyperlink>
        </w:p>
        <w:p w14:paraId="6124A5DE" w14:textId="4E4BDCF8"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60" w:history="1">
            <w:r w:rsidR="00F6421F" w:rsidRPr="00605926">
              <w:rPr>
                <w:rStyle w:val="Hyperlink"/>
                <w:noProof/>
              </w:rPr>
              <w:t>Do’s and Don’ts</w:t>
            </w:r>
            <w:r w:rsidR="00F6421F">
              <w:rPr>
                <w:noProof/>
                <w:webHidden/>
              </w:rPr>
              <w:tab/>
            </w:r>
            <w:r w:rsidR="00F6421F">
              <w:rPr>
                <w:noProof/>
                <w:webHidden/>
              </w:rPr>
              <w:fldChar w:fldCharType="begin"/>
            </w:r>
            <w:r w:rsidR="00F6421F">
              <w:rPr>
                <w:noProof/>
                <w:webHidden/>
              </w:rPr>
              <w:instrText xml:space="preserve"> PAGEREF _Toc12433160 \h </w:instrText>
            </w:r>
            <w:r w:rsidR="00F6421F">
              <w:rPr>
                <w:noProof/>
                <w:webHidden/>
              </w:rPr>
            </w:r>
            <w:r w:rsidR="00F6421F">
              <w:rPr>
                <w:noProof/>
                <w:webHidden/>
              </w:rPr>
              <w:fldChar w:fldCharType="separate"/>
            </w:r>
            <w:r w:rsidR="00036475">
              <w:rPr>
                <w:noProof/>
                <w:webHidden/>
              </w:rPr>
              <w:t>26</w:t>
            </w:r>
            <w:r w:rsidR="00F6421F">
              <w:rPr>
                <w:noProof/>
                <w:webHidden/>
              </w:rPr>
              <w:fldChar w:fldCharType="end"/>
            </w:r>
          </w:hyperlink>
        </w:p>
        <w:p w14:paraId="55FC2930" w14:textId="09D49DF6"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61" w:history="1">
            <w:r w:rsidR="00F6421F" w:rsidRPr="00605926">
              <w:rPr>
                <w:rStyle w:val="Hyperlink"/>
                <w:noProof/>
              </w:rPr>
              <w:t>Conflicts and Special Cases</w:t>
            </w:r>
            <w:r w:rsidR="00F6421F">
              <w:rPr>
                <w:noProof/>
                <w:webHidden/>
              </w:rPr>
              <w:tab/>
            </w:r>
            <w:r w:rsidR="00F6421F">
              <w:rPr>
                <w:noProof/>
                <w:webHidden/>
              </w:rPr>
              <w:fldChar w:fldCharType="begin"/>
            </w:r>
            <w:r w:rsidR="00F6421F">
              <w:rPr>
                <w:noProof/>
                <w:webHidden/>
              </w:rPr>
              <w:instrText xml:space="preserve"> PAGEREF _Toc12433161 \h </w:instrText>
            </w:r>
            <w:r w:rsidR="00F6421F">
              <w:rPr>
                <w:noProof/>
                <w:webHidden/>
              </w:rPr>
            </w:r>
            <w:r w:rsidR="00F6421F">
              <w:rPr>
                <w:noProof/>
                <w:webHidden/>
              </w:rPr>
              <w:fldChar w:fldCharType="separate"/>
            </w:r>
            <w:r w:rsidR="00036475">
              <w:rPr>
                <w:noProof/>
                <w:webHidden/>
              </w:rPr>
              <w:t>27</w:t>
            </w:r>
            <w:r w:rsidR="00F6421F">
              <w:rPr>
                <w:noProof/>
                <w:webHidden/>
              </w:rPr>
              <w:fldChar w:fldCharType="end"/>
            </w:r>
          </w:hyperlink>
        </w:p>
        <w:p w14:paraId="45C4F3B9" w14:textId="2CEAA82C"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62" w:history="1">
            <w:r w:rsidR="00F6421F" w:rsidRPr="00605926">
              <w:rPr>
                <w:rStyle w:val="Hyperlink"/>
                <w:noProof/>
              </w:rPr>
              <w:t>References</w:t>
            </w:r>
            <w:r w:rsidR="00F6421F">
              <w:rPr>
                <w:noProof/>
                <w:webHidden/>
              </w:rPr>
              <w:tab/>
            </w:r>
            <w:r w:rsidR="00F6421F">
              <w:rPr>
                <w:noProof/>
                <w:webHidden/>
              </w:rPr>
              <w:fldChar w:fldCharType="begin"/>
            </w:r>
            <w:r w:rsidR="00F6421F">
              <w:rPr>
                <w:noProof/>
                <w:webHidden/>
              </w:rPr>
              <w:instrText xml:space="preserve"> PAGEREF _Toc12433162 \h </w:instrText>
            </w:r>
            <w:r w:rsidR="00F6421F">
              <w:rPr>
                <w:noProof/>
                <w:webHidden/>
              </w:rPr>
            </w:r>
            <w:r w:rsidR="00F6421F">
              <w:rPr>
                <w:noProof/>
                <w:webHidden/>
              </w:rPr>
              <w:fldChar w:fldCharType="separate"/>
            </w:r>
            <w:r w:rsidR="00036475">
              <w:rPr>
                <w:noProof/>
                <w:webHidden/>
              </w:rPr>
              <w:t>28</w:t>
            </w:r>
            <w:r w:rsidR="00F6421F">
              <w:rPr>
                <w:noProof/>
                <w:webHidden/>
              </w:rPr>
              <w:fldChar w:fldCharType="end"/>
            </w:r>
          </w:hyperlink>
        </w:p>
        <w:p w14:paraId="2FC6DF84" w14:textId="2DDB2A3D" w:rsidR="00F6421F" w:rsidRDefault="00131A5D">
          <w:pPr>
            <w:pStyle w:val="TOC1"/>
            <w:tabs>
              <w:tab w:val="right" w:leader="dot" w:pos="9350"/>
            </w:tabs>
            <w:rPr>
              <w:rFonts w:asciiTheme="minorHAnsi" w:eastAsiaTheme="minorEastAsia" w:hAnsiTheme="minorHAnsi" w:cstheme="minorBidi"/>
              <w:noProof/>
              <w:color w:val="auto"/>
              <w:szCs w:val="22"/>
            </w:rPr>
          </w:pPr>
          <w:hyperlink w:anchor="_Toc12433163" w:history="1">
            <w:r w:rsidR="00F6421F" w:rsidRPr="00605926">
              <w:rPr>
                <w:rStyle w:val="Hyperlink"/>
                <w:noProof/>
              </w:rPr>
              <w:t>Chapter 2: Space Naming and Room Data Categorization</w:t>
            </w:r>
            <w:r w:rsidR="00F6421F">
              <w:rPr>
                <w:noProof/>
                <w:webHidden/>
              </w:rPr>
              <w:tab/>
            </w:r>
            <w:r w:rsidR="00F6421F">
              <w:rPr>
                <w:noProof/>
                <w:webHidden/>
              </w:rPr>
              <w:fldChar w:fldCharType="begin"/>
            </w:r>
            <w:r w:rsidR="00F6421F">
              <w:rPr>
                <w:noProof/>
                <w:webHidden/>
              </w:rPr>
              <w:instrText xml:space="preserve"> PAGEREF _Toc12433163 \h </w:instrText>
            </w:r>
            <w:r w:rsidR="00F6421F">
              <w:rPr>
                <w:noProof/>
                <w:webHidden/>
              </w:rPr>
            </w:r>
            <w:r w:rsidR="00F6421F">
              <w:rPr>
                <w:noProof/>
                <w:webHidden/>
              </w:rPr>
              <w:fldChar w:fldCharType="separate"/>
            </w:r>
            <w:r w:rsidR="00036475">
              <w:rPr>
                <w:noProof/>
                <w:webHidden/>
              </w:rPr>
              <w:t>29</w:t>
            </w:r>
            <w:r w:rsidR="00F6421F">
              <w:rPr>
                <w:noProof/>
                <w:webHidden/>
              </w:rPr>
              <w:fldChar w:fldCharType="end"/>
            </w:r>
          </w:hyperlink>
        </w:p>
        <w:p w14:paraId="7B79A696" w14:textId="5B3B8D04"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64" w:history="1">
            <w:r w:rsidR="00F6421F" w:rsidRPr="00605926">
              <w:rPr>
                <w:rStyle w:val="Hyperlink"/>
                <w:noProof/>
              </w:rPr>
              <w:t>Introduction</w:t>
            </w:r>
            <w:r w:rsidR="00F6421F">
              <w:rPr>
                <w:noProof/>
                <w:webHidden/>
              </w:rPr>
              <w:tab/>
            </w:r>
            <w:r w:rsidR="00F6421F">
              <w:rPr>
                <w:noProof/>
                <w:webHidden/>
              </w:rPr>
              <w:fldChar w:fldCharType="begin"/>
            </w:r>
            <w:r w:rsidR="00F6421F">
              <w:rPr>
                <w:noProof/>
                <w:webHidden/>
              </w:rPr>
              <w:instrText xml:space="preserve"> PAGEREF _Toc12433164 \h </w:instrText>
            </w:r>
            <w:r w:rsidR="00F6421F">
              <w:rPr>
                <w:noProof/>
                <w:webHidden/>
              </w:rPr>
            </w:r>
            <w:r w:rsidR="00F6421F">
              <w:rPr>
                <w:noProof/>
                <w:webHidden/>
              </w:rPr>
              <w:fldChar w:fldCharType="separate"/>
            </w:r>
            <w:r w:rsidR="00036475">
              <w:rPr>
                <w:noProof/>
                <w:webHidden/>
              </w:rPr>
              <w:t>29</w:t>
            </w:r>
            <w:r w:rsidR="00F6421F">
              <w:rPr>
                <w:noProof/>
                <w:webHidden/>
              </w:rPr>
              <w:fldChar w:fldCharType="end"/>
            </w:r>
          </w:hyperlink>
        </w:p>
        <w:p w14:paraId="04F8CE51" w14:textId="3A99C2E6"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65" w:history="1">
            <w:r w:rsidR="00F6421F" w:rsidRPr="00605926">
              <w:rPr>
                <w:rStyle w:val="Hyperlink"/>
                <w:noProof/>
              </w:rPr>
              <w:t>Definitions</w:t>
            </w:r>
            <w:r w:rsidR="00F6421F">
              <w:rPr>
                <w:noProof/>
                <w:webHidden/>
              </w:rPr>
              <w:tab/>
            </w:r>
            <w:r w:rsidR="00F6421F">
              <w:rPr>
                <w:noProof/>
                <w:webHidden/>
              </w:rPr>
              <w:fldChar w:fldCharType="begin"/>
            </w:r>
            <w:r w:rsidR="00F6421F">
              <w:rPr>
                <w:noProof/>
                <w:webHidden/>
              </w:rPr>
              <w:instrText xml:space="preserve"> PAGEREF _Toc12433165 \h </w:instrText>
            </w:r>
            <w:r w:rsidR="00F6421F">
              <w:rPr>
                <w:noProof/>
                <w:webHidden/>
              </w:rPr>
            </w:r>
            <w:r w:rsidR="00F6421F">
              <w:rPr>
                <w:noProof/>
                <w:webHidden/>
              </w:rPr>
              <w:fldChar w:fldCharType="separate"/>
            </w:r>
            <w:r w:rsidR="00036475">
              <w:rPr>
                <w:noProof/>
                <w:webHidden/>
              </w:rPr>
              <w:t>30</w:t>
            </w:r>
            <w:r w:rsidR="00F6421F">
              <w:rPr>
                <w:noProof/>
                <w:webHidden/>
              </w:rPr>
              <w:fldChar w:fldCharType="end"/>
            </w:r>
          </w:hyperlink>
        </w:p>
        <w:p w14:paraId="580FBCC9" w14:textId="48289DA3"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66" w:history="1">
            <w:r w:rsidR="00F6421F" w:rsidRPr="00605926">
              <w:rPr>
                <w:rStyle w:val="Hyperlink"/>
                <w:noProof/>
              </w:rPr>
              <w:t>Space Naming Table</w:t>
            </w:r>
            <w:r w:rsidR="00F6421F">
              <w:rPr>
                <w:noProof/>
                <w:webHidden/>
              </w:rPr>
              <w:tab/>
            </w:r>
            <w:r w:rsidR="00F6421F">
              <w:rPr>
                <w:noProof/>
                <w:webHidden/>
              </w:rPr>
              <w:fldChar w:fldCharType="begin"/>
            </w:r>
            <w:r w:rsidR="00F6421F">
              <w:rPr>
                <w:noProof/>
                <w:webHidden/>
              </w:rPr>
              <w:instrText xml:space="preserve"> PAGEREF _Toc12433166 \h </w:instrText>
            </w:r>
            <w:r w:rsidR="00F6421F">
              <w:rPr>
                <w:noProof/>
                <w:webHidden/>
              </w:rPr>
            </w:r>
            <w:r w:rsidR="00F6421F">
              <w:rPr>
                <w:noProof/>
                <w:webHidden/>
              </w:rPr>
              <w:fldChar w:fldCharType="separate"/>
            </w:r>
            <w:r w:rsidR="00036475">
              <w:rPr>
                <w:noProof/>
                <w:webHidden/>
              </w:rPr>
              <w:t>38</w:t>
            </w:r>
            <w:r w:rsidR="00F6421F">
              <w:rPr>
                <w:noProof/>
                <w:webHidden/>
              </w:rPr>
              <w:fldChar w:fldCharType="end"/>
            </w:r>
          </w:hyperlink>
        </w:p>
        <w:p w14:paraId="6ECA502C" w14:textId="4699BEA3" w:rsidR="00F6421F" w:rsidRDefault="00131A5D">
          <w:pPr>
            <w:pStyle w:val="TOC1"/>
            <w:tabs>
              <w:tab w:val="right" w:leader="dot" w:pos="9350"/>
            </w:tabs>
            <w:rPr>
              <w:rFonts w:asciiTheme="minorHAnsi" w:eastAsiaTheme="minorEastAsia" w:hAnsiTheme="minorHAnsi" w:cstheme="minorBidi"/>
              <w:noProof/>
              <w:color w:val="auto"/>
              <w:szCs w:val="22"/>
            </w:rPr>
          </w:pPr>
          <w:hyperlink w:anchor="_Toc12433167" w:history="1">
            <w:r w:rsidR="00F6421F" w:rsidRPr="00605926">
              <w:rPr>
                <w:rStyle w:val="Hyperlink"/>
                <w:noProof/>
              </w:rPr>
              <w:t>Chapter 3: Door Numbering</w:t>
            </w:r>
            <w:r w:rsidR="00F6421F">
              <w:rPr>
                <w:noProof/>
                <w:webHidden/>
              </w:rPr>
              <w:tab/>
            </w:r>
            <w:r w:rsidR="00F6421F">
              <w:rPr>
                <w:noProof/>
                <w:webHidden/>
              </w:rPr>
              <w:fldChar w:fldCharType="begin"/>
            </w:r>
            <w:r w:rsidR="00F6421F">
              <w:rPr>
                <w:noProof/>
                <w:webHidden/>
              </w:rPr>
              <w:instrText xml:space="preserve"> PAGEREF _Toc12433167 \h </w:instrText>
            </w:r>
            <w:r w:rsidR="00F6421F">
              <w:rPr>
                <w:noProof/>
                <w:webHidden/>
              </w:rPr>
            </w:r>
            <w:r w:rsidR="00F6421F">
              <w:rPr>
                <w:noProof/>
                <w:webHidden/>
              </w:rPr>
              <w:fldChar w:fldCharType="separate"/>
            </w:r>
            <w:r w:rsidR="00036475">
              <w:rPr>
                <w:noProof/>
                <w:webHidden/>
              </w:rPr>
              <w:t>44</w:t>
            </w:r>
            <w:r w:rsidR="00F6421F">
              <w:rPr>
                <w:noProof/>
                <w:webHidden/>
              </w:rPr>
              <w:fldChar w:fldCharType="end"/>
            </w:r>
          </w:hyperlink>
        </w:p>
        <w:p w14:paraId="62728A10" w14:textId="335655CB"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68" w:history="1">
            <w:r w:rsidR="00F6421F" w:rsidRPr="00605926">
              <w:rPr>
                <w:rStyle w:val="Hyperlink"/>
                <w:noProof/>
              </w:rPr>
              <w:t>Introduction</w:t>
            </w:r>
            <w:r w:rsidR="00F6421F">
              <w:rPr>
                <w:noProof/>
                <w:webHidden/>
              </w:rPr>
              <w:tab/>
            </w:r>
            <w:r w:rsidR="00F6421F">
              <w:rPr>
                <w:noProof/>
                <w:webHidden/>
              </w:rPr>
              <w:fldChar w:fldCharType="begin"/>
            </w:r>
            <w:r w:rsidR="00F6421F">
              <w:rPr>
                <w:noProof/>
                <w:webHidden/>
              </w:rPr>
              <w:instrText xml:space="preserve"> PAGEREF _Toc12433168 \h </w:instrText>
            </w:r>
            <w:r w:rsidR="00F6421F">
              <w:rPr>
                <w:noProof/>
                <w:webHidden/>
              </w:rPr>
            </w:r>
            <w:r w:rsidR="00F6421F">
              <w:rPr>
                <w:noProof/>
                <w:webHidden/>
              </w:rPr>
              <w:fldChar w:fldCharType="separate"/>
            </w:r>
            <w:r w:rsidR="00036475">
              <w:rPr>
                <w:noProof/>
                <w:webHidden/>
              </w:rPr>
              <w:t>44</w:t>
            </w:r>
            <w:r w:rsidR="00F6421F">
              <w:rPr>
                <w:noProof/>
                <w:webHidden/>
              </w:rPr>
              <w:fldChar w:fldCharType="end"/>
            </w:r>
          </w:hyperlink>
        </w:p>
        <w:p w14:paraId="5F277F2C" w14:textId="591C82C5"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69" w:history="1">
            <w:r w:rsidR="00F6421F" w:rsidRPr="00605926">
              <w:rPr>
                <w:rStyle w:val="Hyperlink"/>
                <w:noProof/>
              </w:rPr>
              <w:t>Definitions</w:t>
            </w:r>
            <w:r w:rsidR="00F6421F">
              <w:rPr>
                <w:noProof/>
                <w:webHidden/>
              </w:rPr>
              <w:tab/>
            </w:r>
            <w:r w:rsidR="00F6421F">
              <w:rPr>
                <w:noProof/>
                <w:webHidden/>
              </w:rPr>
              <w:fldChar w:fldCharType="begin"/>
            </w:r>
            <w:r w:rsidR="00F6421F">
              <w:rPr>
                <w:noProof/>
                <w:webHidden/>
              </w:rPr>
              <w:instrText xml:space="preserve"> PAGEREF _Toc12433169 \h </w:instrText>
            </w:r>
            <w:r w:rsidR="00F6421F">
              <w:rPr>
                <w:noProof/>
                <w:webHidden/>
              </w:rPr>
            </w:r>
            <w:r w:rsidR="00F6421F">
              <w:rPr>
                <w:noProof/>
                <w:webHidden/>
              </w:rPr>
              <w:fldChar w:fldCharType="separate"/>
            </w:r>
            <w:r w:rsidR="00036475">
              <w:rPr>
                <w:noProof/>
                <w:webHidden/>
              </w:rPr>
              <w:t>45</w:t>
            </w:r>
            <w:r w:rsidR="00F6421F">
              <w:rPr>
                <w:noProof/>
                <w:webHidden/>
              </w:rPr>
              <w:fldChar w:fldCharType="end"/>
            </w:r>
          </w:hyperlink>
        </w:p>
        <w:p w14:paraId="0946A264" w14:textId="4918CCDC"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70" w:history="1">
            <w:r w:rsidR="00F6421F" w:rsidRPr="00605926">
              <w:rPr>
                <w:rStyle w:val="Hyperlink"/>
                <w:noProof/>
              </w:rPr>
              <w:t>Numbering Convention</w:t>
            </w:r>
            <w:r w:rsidR="00F6421F">
              <w:rPr>
                <w:noProof/>
                <w:webHidden/>
              </w:rPr>
              <w:tab/>
            </w:r>
            <w:r w:rsidR="00F6421F">
              <w:rPr>
                <w:noProof/>
                <w:webHidden/>
              </w:rPr>
              <w:fldChar w:fldCharType="begin"/>
            </w:r>
            <w:r w:rsidR="00F6421F">
              <w:rPr>
                <w:noProof/>
                <w:webHidden/>
              </w:rPr>
              <w:instrText xml:space="preserve"> PAGEREF _Toc12433170 \h </w:instrText>
            </w:r>
            <w:r w:rsidR="00F6421F">
              <w:rPr>
                <w:noProof/>
                <w:webHidden/>
              </w:rPr>
            </w:r>
            <w:r w:rsidR="00F6421F">
              <w:rPr>
                <w:noProof/>
                <w:webHidden/>
              </w:rPr>
              <w:fldChar w:fldCharType="separate"/>
            </w:r>
            <w:r w:rsidR="00036475">
              <w:rPr>
                <w:noProof/>
                <w:webHidden/>
              </w:rPr>
              <w:t>46</w:t>
            </w:r>
            <w:r w:rsidR="00F6421F">
              <w:rPr>
                <w:noProof/>
                <w:webHidden/>
              </w:rPr>
              <w:fldChar w:fldCharType="end"/>
            </w:r>
          </w:hyperlink>
        </w:p>
        <w:p w14:paraId="75D07CEA" w14:textId="3189C540"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71" w:history="1">
            <w:r w:rsidR="00F6421F" w:rsidRPr="00605926">
              <w:rPr>
                <w:rStyle w:val="Hyperlink"/>
                <w:noProof/>
              </w:rPr>
              <w:t>Door Tags</w:t>
            </w:r>
            <w:r w:rsidR="00F6421F">
              <w:rPr>
                <w:noProof/>
                <w:webHidden/>
              </w:rPr>
              <w:tab/>
            </w:r>
            <w:r w:rsidR="00F6421F">
              <w:rPr>
                <w:noProof/>
                <w:webHidden/>
              </w:rPr>
              <w:fldChar w:fldCharType="begin"/>
            </w:r>
            <w:r w:rsidR="00F6421F">
              <w:rPr>
                <w:noProof/>
                <w:webHidden/>
              </w:rPr>
              <w:instrText xml:space="preserve"> PAGEREF _Toc12433171 \h </w:instrText>
            </w:r>
            <w:r w:rsidR="00F6421F">
              <w:rPr>
                <w:noProof/>
                <w:webHidden/>
              </w:rPr>
            </w:r>
            <w:r w:rsidR="00F6421F">
              <w:rPr>
                <w:noProof/>
                <w:webHidden/>
              </w:rPr>
              <w:fldChar w:fldCharType="separate"/>
            </w:r>
            <w:r w:rsidR="00036475">
              <w:rPr>
                <w:noProof/>
                <w:webHidden/>
              </w:rPr>
              <w:t>47</w:t>
            </w:r>
            <w:r w:rsidR="00F6421F">
              <w:rPr>
                <w:noProof/>
                <w:webHidden/>
              </w:rPr>
              <w:fldChar w:fldCharType="end"/>
            </w:r>
          </w:hyperlink>
        </w:p>
        <w:p w14:paraId="5A550BC0" w14:textId="5CBF87DB" w:rsidR="00F6421F" w:rsidRDefault="00131A5D">
          <w:pPr>
            <w:pStyle w:val="TOC2"/>
            <w:tabs>
              <w:tab w:val="right" w:leader="dot" w:pos="9350"/>
            </w:tabs>
            <w:rPr>
              <w:rFonts w:asciiTheme="minorHAnsi" w:eastAsiaTheme="minorEastAsia" w:hAnsiTheme="minorHAnsi" w:cstheme="minorBidi"/>
              <w:noProof/>
              <w:color w:val="auto"/>
              <w:szCs w:val="22"/>
            </w:rPr>
          </w:pPr>
          <w:hyperlink w:anchor="_Toc12433172" w:history="1">
            <w:r w:rsidR="00F6421F" w:rsidRPr="00605926">
              <w:rPr>
                <w:rStyle w:val="Hyperlink"/>
                <w:noProof/>
              </w:rPr>
              <w:t>Door Tag Placement</w:t>
            </w:r>
            <w:r w:rsidR="00F6421F">
              <w:rPr>
                <w:noProof/>
                <w:webHidden/>
              </w:rPr>
              <w:tab/>
            </w:r>
            <w:r w:rsidR="00F6421F">
              <w:rPr>
                <w:noProof/>
                <w:webHidden/>
              </w:rPr>
              <w:fldChar w:fldCharType="begin"/>
            </w:r>
            <w:r w:rsidR="00F6421F">
              <w:rPr>
                <w:noProof/>
                <w:webHidden/>
              </w:rPr>
              <w:instrText xml:space="preserve"> PAGEREF _Toc12433172 \h </w:instrText>
            </w:r>
            <w:r w:rsidR="00F6421F">
              <w:rPr>
                <w:noProof/>
                <w:webHidden/>
              </w:rPr>
            </w:r>
            <w:r w:rsidR="00F6421F">
              <w:rPr>
                <w:noProof/>
                <w:webHidden/>
              </w:rPr>
              <w:fldChar w:fldCharType="separate"/>
            </w:r>
            <w:r w:rsidR="00036475">
              <w:rPr>
                <w:noProof/>
                <w:webHidden/>
              </w:rPr>
              <w:t>48</w:t>
            </w:r>
            <w:r w:rsidR="00F6421F">
              <w:rPr>
                <w:noProof/>
                <w:webHidden/>
              </w:rPr>
              <w:fldChar w:fldCharType="end"/>
            </w:r>
          </w:hyperlink>
        </w:p>
        <w:p w14:paraId="0BB0B093" w14:textId="35016EA4" w:rsidR="00F6421F" w:rsidRDefault="00131A5D">
          <w:pPr>
            <w:pStyle w:val="TOC1"/>
            <w:tabs>
              <w:tab w:val="right" w:leader="dot" w:pos="9350"/>
            </w:tabs>
            <w:rPr>
              <w:rFonts w:asciiTheme="minorHAnsi" w:eastAsiaTheme="minorEastAsia" w:hAnsiTheme="minorHAnsi" w:cstheme="minorBidi"/>
              <w:noProof/>
              <w:color w:val="auto"/>
              <w:szCs w:val="22"/>
            </w:rPr>
          </w:pPr>
          <w:hyperlink w:anchor="_Toc12433173" w:history="1">
            <w:r w:rsidR="00F6421F" w:rsidRPr="00605926">
              <w:rPr>
                <w:rStyle w:val="Hyperlink"/>
                <w:noProof/>
              </w:rPr>
              <w:t>Appendix 1: Space Numbering Review and Approval Checklist</w:t>
            </w:r>
            <w:r w:rsidR="00F6421F">
              <w:rPr>
                <w:noProof/>
                <w:webHidden/>
              </w:rPr>
              <w:tab/>
            </w:r>
            <w:r w:rsidR="00F6421F">
              <w:rPr>
                <w:noProof/>
                <w:webHidden/>
              </w:rPr>
              <w:fldChar w:fldCharType="begin"/>
            </w:r>
            <w:r w:rsidR="00F6421F">
              <w:rPr>
                <w:noProof/>
                <w:webHidden/>
              </w:rPr>
              <w:instrText xml:space="preserve"> PAGEREF _Toc12433173 \h </w:instrText>
            </w:r>
            <w:r w:rsidR="00F6421F">
              <w:rPr>
                <w:noProof/>
                <w:webHidden/>
              </w:rPr>
            </w:r>
            <w:r w:rsidR="00F6421F">
              <w:rPr>
                <w:noProof/>
                <w:webHidden/>
              </w:rPr>
              <w:fldChar w:fldCharType="separate"/>
            </w:r>
            <w:r w:rsidR="00036475">
              <w:rPr>
                <w:noProof/>
                <w:webHidden/>
              </w:rPr>
              <w:t>49</w:t>
            </w:r>
            <w:r w:rsidR="00F6421F">
              <w:rPr>
                <w:noProof/>
                <w:webHidden/>
              </w:rPr>
              <w:fldChar w:fldCharType="end"/>
            </w:r>
          </w:hyperlink>
        </w:p>
        <w:p w14:paraId="1472B97E" w14:textId="41F9EB69" w:rsidR="00F6421F" w:rsidRDefault="00131A5D">
          <w:pPr>
            <w:pStyle w:val="TOC1"/>
            <w:tabs>
              <w:tab w:val="right" w:leader="dot" w:pos="9350"/>
            </w:tabs>
            <w:rPr>
              <w:rFonts w:asciiTheme="minorHAnsi" w:eastAsiaTheme="minorEastAsia" w:hAnsiTheme="minorHAnsi" w:cstheme="minorBidi"/>
              <w:noProof/>
              <w:color w:val="auto"/>
              <w:szCs w:val="22"/>
            </w:rPr>
          </w:pPr>
          <w:hyperlink w:anchor="_Toc12433174" w:history="1">
            <w:r w:rsidR="00F6421F" w:rsidRPr="00605926">
              <w:rPr>
                <w:rStyle w:val="Hyperlink"/>
                <w:noProof/>
              </w:rPr>
              <w:t>Appendix 2: Revit Alias Space Numbering Protocol</w:t>
            </w:r>
            <w:r w:rsidR="00F6421F">
              <w:rPr>
                <w:noProof/>
                <w:webHidden/>
              </w:rPr>
              <w:tab/>
            </w:r>
            <w:r w:rsidR="00F6421F">
              <w:rPr>
                <w:noProof/>
                <w:webHidden/>
              </w:rPr>
              <w:fldChar w:fldCharType="begin"/>
            </w:r>
            <w:r w:rsidR="00F6421F">
              <w:rPr>
                <w:noProof/>
                <w:webHidden/>
              </w:rPr>
              <w:instrText xml:space="preserve"> PAGEREF _Toc12433174 \h </w:instrText>
            </w:r>
            <w:r w:rsidR="00F6421F">
              <w:rPr>
                <w:noProof/>
                <w:webHidden/>
              </w:rPr>
            </w:r>
            <w:r w:rsidR="00F6421F">
              <w:rPr>
                <w:noProof/>
                <w:webHidden/>
              </w:rPr>
              <w:fldChar w:fldCharType="separate"/>
            </w:r>
            <w:r w:rsidR="00036475">
              <w:rPr>
                <w:noProof/>
                <w:webHidden/>
              </w:rPr>
              <w:t>50</w:t>
            </w:r>
            <w:r w:rsidR="00F6421F">
              <w:rPr>
                <w:noProof/>
                <w:webHidden/>
              </w:rPr>
              <w:fldChar w:fldCharType="end"/>
            </w:r>
          </w:hyperlink>
        </w:p>
        <w:p w14:paraId="049F31CB" w14:textId="16E2D558" w:rsidR="00F741D3" w:rsidRDefault="00F741D3">
          <w:r>
            <w:rPr>
              <w:b/>
              <w:bCs/>
              <w:noProof/>
            </w:rPr>
            <w:fldChar w:fldCharType="end"/>
          </w:r>
        </w:p>
      </w:sdtContent>
    </w:sdt>
    <w:p w14:paraId="53128261" w14:textId="77777777" w:rsidR="00F741D3" w:rsidRDefault="00F741D3" w:rsidP="00F741D3"/>
    <w:p w14:paraId="62486C05" w14:textId="77777777" w:rsidR="00F741D3" w:rsidRDefault="00F741D3" w:rsidP="00F741D3"/>
    <w:p w14:paraId="4101652C" w14:textId="77777777" w:rsidR="00F741D3" w:rsidRDefault="00F741D3" w:rsidP="00F741D3"/>
    <w:p w14:paraId="4B99056E" w14:textId="77777777" w:rsidR="0030448B" w:rsidRPr="00E862C7" w:rsidRDefault="0030448B" w:rsidP="00F741D3">
      <w:r w:rsidRPr="00E862C7">
        <w:br w:type="page"/>
      </w:r>
    </w:p>
    <w:p w14:paraId="61F3EFA3" w14:textId="77777777" w:rsidR="00520FAF" w:rsidRDefault="006E4785" w:rsidP="009954DE">
      <w:pPr>
        <w:pStyle w:val="Heading1x"/>
      </w:pPr>
      <w:bookmarkStart w:id="1" w:name="_Toc12433150"/>
      <w:r>
        <w:lastRenderedPageBreak/>
        <w:t xml:space="preserve">Chapter 1: </w:t>
      </w:r>
      <w:r w:rsidR="00C57C1E">
        <w:t>Overview of Space Numbering, Space Naming and Door Numbering</w:t>
      </w:r>
      <w:bookmarkEnd w:id="1"/>
    </w:p>
    <w:p w14:paraId="3E7A9F1C" w14:textId="77777777" w:rsidR="0030448B" w:rsidRPr="00F741D3" w:rsidRDefault="006916AB" w:rsidP="00AB2AD0">
      <w:pPr>
        <w:pStyle w:val="Heading2"/>
      </w:pPr>
      <w:bookmarkStart w:id="2" w:name="_Toc12433151"/>
      <w:r w:rsidRPr="00F741D3">
        <w:t>Introduction</w:t>
      </w:r>
      <w:bookmarkEnd w:id="2"/>
    </w:p>
    <w:p w14:paraId="1299C43A" w14:textId="77777777" w:rsidR="00BE376E" w:rsidRDefault="00BE376E" w:rsidP="00F741D3"/>
    <w:p w14:paraId="64A7F74B" w14:textId="77777777" w:rsidR="003A2B4A" w:rsidRPr="00F741D3" w:rsidRDefault="006916AB" w:rsidP="00F741D3">
      <w:r w:rsidRPr="00F741D3">
        <w:t xml:space="preserve">The </w:t>
      </w:r>
      <w:r w:rsidR="00AE1B92" w:rsidRPr="00F741D3">
        <w:t>p</w:t>
      </w:r>
      <w:r w:rsidRPr="00F741D3">
        <w:t xml:space="preserve">urpose of </w:t>
      </w:r>
      <w:r w:rsidR="001C4DEF">
        <w:t>this chapter</w:t>
      </w:r>
      <w:r w:rsidRPr="00F741D3">
        <w:t xml:space="preserve"> is to define the </w:t>
      </w:r>
      <w:r w:rsidR="00EA1B6C" w:rsidRPr="00F741D3">
        <w:t>San Francisco International Airport</w:t>
      </w:r>
      <w:r w:rsidR="00DC099D" w:rsidRPr="00F741D3">
        <w:t xml:space="preserve"> (SFO</w:t>
      </w:r>
      <w:r w:rsidR="00AE1B92" w:rsidRPr="00F741D3">
        <w:t xml:space="preserve"> or Airport</w:t>
      </w:r>
      <w:r w:rsidR="00DC099D" w:rsidRPr="00F741D3">
        <w:t>)</w:t>
      </w:r>
      <w:r w:rsidR="00EA1B6C" w:rsidRPr="00F741D3">
        <w:t xml:space="preserve"> </w:t>
      </w:r>
      <w:r w:rsidR="00E61155" w:rsidRPr="00F741D3">
        <w:t xml:space="preserve">Building Level and </w:t>
      </w:r>
      <w:r w:rsidR="00EA1B6C" w:rsidRPr="00F741D3">
        <w:t>Space</w:t>
      </w:r>
      <w:r w:rsidRPr="00F741D3">
        <w:t xml:space="preserve"> Numbering Standard</w:t>
      </w:r>
      <w:r w:rsidR="00DA206B">
        <w:t xml:space="preserve"> (and the definition of what constitutes a space)</w:t>
      </w:r>
      <w:r w:rsidR="009B7D40">
        <w:t xml:space="preserve">, </w:t>
      </w:r>
      <w:r w:rsidR="009B7D40" w:rsidRPr="00F741D3">
        <w:t>Space N</w:t>
      </w:r>
      <w:r w:rsidR="009B7D40">
        <w:t>aming</w:t>
      </w:r>
      <w:r w:rsidR="009B7D40" w:rsidRPr="00F741D3">
        <w:t xml:space="preserve"> Standard</w:t>
      </w:r>
      <w:r w:rsidR="00DA206B">
        <w:t xml:space="preserve"> (and the related </w:t>
      </w:r>
      <w:r w:rsidR="00427011">
        <w:t>attributes and data critical to understanding the use of a space)</w:t>
      </w:r>
      <w:r w:rsidR="00BF2C0D">
        <w:t xml:space="preserve">, and Door Numbering </w:t>
      </w:r>
      <w:r w:rsidR="00427011">
        <w:t>Standard</w:t>
      </w:r>
      <w:r w:rsidRPr="00F741D3">
        <w:t xml:space="preserve">. </w:t>
      </w:r>
      <w:r w:rsidR="00C57CD5" w:rsidRPr="00F741D3">
        <w:t>The Standards</w:t>
      </w:r>
      <w:r w:rsidRPr="00F741D3">
        <w:t xml:space="preserve"> shall be</w:t>
      </w:r>
      <w:r w:rsidR="00EA1B6C" w:rsidRPr="00F741D3">
        <w:t xml:space="preserve"> </w:t>
      </w:r>
      <w:r w:rsidRPr="00F741D3">
        <w:t xml:space="preserve">utilized to </w:t>
      </w:r>
      <w:r w:rsidR="005A2785" w:rsidRPr="00F741D3">
        <w:t xml:space="preserve">ensure </w:t>
      </w:r>
      <w:r w:rsidRPr="00F741D3">
        <w:t xml:space="preserve">continuity </w:t>
      </w:r>
      <w:r w:rsidR="001E6924" w:rsidRPr="00F741D3">
        <w:t xml:space="preserve">of </w:t>
      </w:r>
      <w:r w:rsidRPr="00F741D3">
        <w:t xml:space="preserve">the </w:t>
      </w:r>
      <w:r w:rsidR="00EA1B6C" w:rsidRPr="00F741D3">
        <w:t xml:space="preserve">Airport’s terminal and </w:t>
      </w:r>
      <w:r w:rsidR="007B78C9" w:rsidRPr="00F741D3">
        <w:t>non-terminal</w:t>
      </w:r>
      <w:r w:rsidRPr="00F741D3">
        <w:t xml:space="preserve"> </w:t>
      </w:r>
      <w:r w:rsidR="00EA1B6C" w:rsidRPr="00F741D3">
        <w:t>space</w:t>
      </w:r>
      <w:r w:rsidRPr="00F741D3">
        <w:t xml:space="preserve"> and to</w:t>
      </w:r>
      <w:r w:rsidR="00EA1B6C" w:rsidRPr="00F741D3">
        <w:t xml:space="preserve"> </w:t>
      </w:r>
      <w:r w:rsidRPr="00F741D3">
        <w:t xml:space="preserve">help maintain the integrity of the </w:t>
      </w:r>
      <w:r w:rsidR="00EA1B6C" w:rsidRPr="00F741D3">
        <w:t>Airport’s</w:t>
      </w:r>
      <w:r w:rsidR="00082C3E" w:rsidRPr="00F741D3">
        <w:t xml:space="preserve"> </w:t>
      </w:r>
      <w:r w:rsidR="00DC099D" w:rsidRPr="00F741D3">
        <w:t>spatial data infrastructure</w:t>
      </w:r>
      <w:r w:rsidR="005A2B79" w:rsidRPr="00F741D3">
        <w:t xml:space="preserve"> and design standard</w:t>
      </w:r>
      <w:r w:rsidR="00C57CD5" w:rsidRPr="00F741D3">
        <w:t>s</w:t>
      </w:r>
      <w:r w:rsidR="003A2B4A" w:rsidRPr="00F741D3">
        <w:t>.</w:t>
      </w:r>
    </w:p>
    <w:p w14:paraId="4DDBEF00" w14:textId="77777777" w:rsidR="00F82BEF" w:rsidRPr="00E862C7" w:rsidRDefault="00F82BEF" w:rsidP="00F741D3">
      <w:pPr>
        <w:pStyle w:val="ListParagraph"/>
      </w:pPr>
    </w:p>
    <w:p w14:paraId="605874B5" w14:textId="0406DFE8" w:rsidR="00B621FB" w:rsidRDefault="006916AB" w:rsidP="00F741D3">
      <w:r w:rsidRPr="00E862C7">
        <w:t xml:space="preserve">The </w:t>
      </w:r>
      <w:r w:rsidR="00643F93" w:rsidRPr="00E862C7">
        <w:t>Airport i</w:t>
      </w:r>
      <w:r w:rsidR="00EA1B6C" w:rsidRPr="00E862C7">
        <w:t>ntegrated</w:t>
      </w:r>
      <w:r w:rsidR="00DC099D" w:rsidRPr="00E862C7">
        <w:t xml:space="preserve"> </w:t>
      </w:r>
      <w:r w:rsidR="00643F93" w:rsidRPr="00E862C7">
        <w:t>s</w:t>
      </w:r>
      <w:r w:rsidR="00DC099D" w:rsidRPr="00E862C7">
        <w:t>patial</w:t>
      </w:r>
      <w:r w:rsidR="00643F93" w:rsidRPr="00E862C7">
        <w:t xml:space="preserve"> d</w:t>
      </w:r>
      <w:r w:rsidR="00713B82" w:rsidRPr="00E862C7">
        <w:t xml:space="preserve">ata </w:t>
      </w:r>
      <w:r w:rsidR="007C0556" w:rsidRPr="00E862C7">
        <w:t xml:space="preserve">scheme </w:t>
      </w:r>
      <w:r w:rsidR="00EA1B6C" w:rsidRPr="00E862C7">
        <w:t xml:space="preserve">allows multiple databases and systems </w:t>
      </w:r>
      <w:r w:rsidR="005A2785" w:rsidRPr="00E862C7">
        <w:t xml:space="preserve">to be </w:t>
      </w:r>
      <w:r w:rsidR="00EA1B6C" w:rsidRPr="00E862C7">
        <w:t>integrate</w:t>
      </w:r>
      <w:r w:rsidR="005A2785" w:rsidRPr="00E862C7">
        <w:t>d</w:t>
      </w:r>
      <w:r w:rsidR="00EA1B6C" w:rsidRPr="00E862C7">
        <w:t xml:space="preserve"> through a common attribute</w:t>
      </w:r>
      <w:r w:rsidRPr="00E862C7">
        <w:t xml:space="preserve">. </w:t>
      </w:r>
      <w:r w:rsidR="005A2785" w:rsidRPr="00E862C7">
        <w:t xml:space="preserve">Since </w:t>
      </w:r>
      <w:r w:rsidR="00643F93" w:rsidRPr="00E862C7">
        <w:t xml:space="preserve">Computer Aided Design (CAD) </w:t>
      </w:r>
      <w:r w:rsidR="005A2785" w:rsidRPr="00E862C7">
        <w:t>drawings</w:t>
      </w:r>
      <w:r w:rsidR="00E61155" w:rsidRPr="00E862C7">
        <w:t>, Geographic Information System (G</w:t>
      </w:r>
      <w:r w:rsidR="007C0556" w:rsidRPr="00E862C7">
        <w:t>IS</w:t>
      </w:r>
      <w:r w:rsidR="00E61155" w:rsidRPr="00E862C7">
        <w:t>)</w:t>
      </w:r>
      <w:r w:rsidR="007C0556" w:rsidRPr="00E862C7">
        <w:t>,</w:t>
      </w:r>
      <w:r w:rsidR="005A2785" w:rsidRPr="00E862C7">
        <w:t xml:space="preserve"> </w:t>
      </w:r>
      <w:r w:rsidR="00E61155" w:rsidRPr="00E862C7">
        <w:t>and/or Building Information Modeling (</w:t>
      </w:r>
      <w:r w:rsidR="001D3EF9" w:rsidRPr="00E862C7">
        <w:t>BIM</w:t>
      </w:r>
      <w:r w:rsidR="00E61155" w:rsidRPr="00E862C7">
        <w:t>)</w:t>
      </w:r>
      <w:r w:rsidRPr="00E862C7">
        <w:t xml:space="preserve"> </w:t>
      </w:r>
      <w:r w:rsidR="00DC099D" w:rsidRPr="00E862C7">
        <w:t>serve as the basis f</w:t>
      </w:r>
      <w:r w:rsidR="00E61155" w:rsidRPr="00E862C7">
        <w:t>or spatial geometry within these d</w:t>
      </w:r>
      <w:r w:rsidR="00DC099D" w:rsidRPr="00E862C7">
        <w:t>atabase</w:t>
      </w:r>
      <w:r w:rsidR="00E61155" w:rsidRPr="00E862C7">
        <w:t>s</w:t>
      </w:r>
      <w:r w:rsidR="005A2785" w:rsidRPr="00E862C7">
        <w:t>,</w:t>
      </w:r>
      <w:r w:rsidR="00DC099D" w:rsidRPr="00E862C7">
        <w:t xml:space="preserve"> it</w:t>
      </w:r>
      <w:r w:rsidRPr="00E862C7">
        <w:t xml:space="preserve"> is imperative that drawings received </w:t>
      </w:r>
      <w:r w:rsidR="00DC099D" w:rsidRPr="00E862C7">
        <w:t xml:space="preserve">from </w:t>
      </w:r>
      <w:r w:rsidR="005A2785" w:rsidRPr="00E862C7">
        <w:t>external sources</w:t>
      </w:r>
      <w:r w:rsidR="00DC099D" w:rsidRPr="00E862C7">
        <w:t xml:space="preserve"> follow </w:t>
      </w:r>
      <w:r w:rsidR="00C57CD5" w:rsidRPr="00E862C7">
        <w:t>the S</w:t>
      </w:r>
      <w:r w:rsidRPr="00E862C7">
        <w:t xml:space="preserve">tandards so </w:t>
      </w:r>
      <w:r w:rsidR="007C0556" w:rsidRPr="00E862C7">
        <w:t>that data</w:t>
      </w:r>
      <w:r w:rsidRPr="00E862C7">
        <w:t xml:space="preserve"> can be </w:t>
      </w:r>
      <w:r w:rsidR="005A2785" w:rsidRPr="00E862C7">
        <w:t xml:space="preserve">properly </w:t>
      </w:r>
      <w:r w:rsidRPr="00E862C7">
        <w:t xml:space="preserve">prepared for </w:t>
      </w:r>
      <w:r w:rsidR="001D3EF9" w:rsidRPr="00E862C7">
        <w:t>integration</w:t>
      </w:r>
      <w:r w:rsidRPr="00E862C7">
        <w:t xml:space="preserve"> to the </w:t>
      </w:r>
      <w:r w:rsidR="00DC099D" w:rsidRPr="00E862C7">
        <w:t xml:space="preserve">respective database </w:t>
      </w:r>
      <w:r w:rsidRPr="00E862C7">
        <w:t>program</w:t>
      </w:r>
      <w:r w:rsidR="00DC099D" w:rsidRPr="00E862C7">
        <w:t>(s)</w:t>
      </w:r>
      <w:r w:rsidR="00C57CD5" w:rsidRPr="00E862C7">
        <w:t>.</w:t>
      </w:r>
      <w:r w:rsidR="0032553A" w:rsidRPr="00E862C7">
        <w:t xml:space="preserve"> </w:t>
      </w:r>
      <w:r w:rsidR="00C57CD5" w:rsidRPr="00E862C7">
        <w:t>In conjunction</w:t>
      </w:r>
      <w:r w:rsidR="005A2785" w:rsidRPr="00E862C7">
        <w:t>,</w:t>
      </w:r>
      <w:r w:rsidR="00DC099D" w:rsidRPr="00E862C7">
        <w:t xml:space="preserve"> the </w:t>
      </w:r>
      <w:r w:rsidR="005A2785" w:rsidRPr="00E862C7">
        <w:t>Airport</w:t>
      </w:r>
      <w:r w:rsidR="00DC099D" w:rsidRPr="00E862C7">
        <w:t xml:space="preserve"> has</w:t>
      </w:r>
      <w:r w:rsidR="00C57CD5" w:rsidRPr="00E862C7">
        <w:t xml:space="preserve"> also adopted s</w:t>
      </w:r>
      <w:r w:rsidR="00E61155" w:rsidRPr="00E862C7">
        <w:t xml:space="preserve">patial </w:t>
      </w:r>
      <w:r w:rsidR="00C57CD5" w:rsidRPr="00E862C7">
        <w:t>d</w:t>
      </w:r>
      <w:r w:rsidR="00E61155" w:rsidRPr="00E862C7">
        <w:t xml:space="preserve">ata </w:t>
      </w:r>
      <w:r w:rsidR="00C57CD5" w:rsidRPr="00E862C7">
        <w:t>s</w:t>
      </w:r>
      <w:r w:rsidR="00E61155" w:rsidRPr="00E862C7">
        <w:t>tandards for CAD</w:t>
      </w:r>
      <w:r w:rsidR="006356D8" w:rsidRPr="00E862C7">
        <w:t>, GIS,</w:t>
      </w:r>
      <w:r w:rsidR="00DC099D" w:rsidRPr="00E862C7">
        <w:t xml:space="preserve"> and BIM </w:t>
      </w:r>
      <w:r w:rsidRPr="00E862C7">
        <w:t xml:space="preserve">to </w:t>
      </w:r>
      <w:r w:rsidR="00E61155" w:rsidRPr="00E862C7">
        <w:t xml:space="preserve">ensure compatibility in integrating </w:t>
      </w:r>
      <w:r w:rsidR="00DC099D" w:rsidRPr="00E862C7">
        <w:t xml:space="preserve">new project drawings into the existing </w:t>
      </w:r>
      <w:r w:rsidR="00B7793B" w:rsidRPr="00E862C7">
        <w:t>Airport’s</w:t>
      </w:r>
      <w:r w:rsidR="00DC099D" w:rsidRPr="00E862C7">
        <w:t xml:space="preserve"> data architecture</w:t>
      </w:r>
      <w:r w:rsidRPr="00E862C7">
        <w:t>.</w:t>
      </w:r>
    </w:p>
    <w:p w14:paraId="16C867CE" w14:textId="2142F6DF" w:rsidR="00486437" w:rsidRDefault="00486437" w:rsidP="00F741D3"/>
    <w:p w14:paraId="210582DC" w14:textId="6B79EE16" w:rsidR="00486437" w:rsidRDefault="00486437" w:rsidP="00F741D3"/>
    <w:p w14:paraId="3FAFBCBA" w14:textId="53E7F36D" w:rsidR="00486437" w:rsidRDefault="00486437" w:rsidP="00F741D3"/>
    <w:p w14:paraId="04727DDC" w14:textId="37530B8F" w:rsidR="00486437" w:rsidRDefault="00486437" w:rsidP="00F741D3"/>
    <w:p w14:paraId="07EF2DFE" w14:textId="7DC40FDC" w:rsidR="00486437" w:rsidRDefault="00486437" w:rsidP="00F741D3"/>
    <w:p w14:paraId="65A159AA" w14:textId="79F9BA94" w:rsidR="00486437" w:rsidRDefault="00486437" w:rsidP="00F741D3"/>
    <w:p w14:paraId="7C77A836" w14:textId="157D27EA" w:rsidR="00486437" w:rsidRDefault="00486437" w:rsidP="00F741D3"/>
    <w:p w14:paraId="7D70FF11" w14:textId="72F61ED1" w:rsidR="00486437" w:rsidRDefault="00486437" w:rsidP="00F741D3"/>
    <w:p w14:paraId="67092AA4" w14:textId="65B5B303" w:rsidR="00486437" w:rsidRDefault="00486437" w:rsidP="00F741D3"/>
    <w:p w14:paraId="06A16757" w14:textId="790621A2" w:rsidR="00486437" w:rsidRDefault="00486437" w:rsidP="00F741D3"/>
    <w:p w14:paraId="7B454A6B" w14:textId="2C44F3C4" w:rsidR="00486437" w:rsidRDefault="00486437" w:rsidP="00F741D3"/>
    <w:p w14:paraId="6C487AA5" w14:textId="339600FB" w:rsidR="00486437" w:rsidRDefault="00486437" w:rsidP="00F741D3"/>
    <w:p w14:paraId="1CB06C89" w14:textId="374084F5" w:rsidR="00486437" w:rsidRDefault="00486437" w:rsidP="00F741D3"/>
    <w:p w14:paraId="413985E4" w14:textId="56D26254" w:rsidR="00486437" w:rsidRDefault="00486437" w:rsidP="00F741D3"/>
    <w:p w14:paraId="60131CEF" w14:textId="5849F6A8" w:rsidR="00486437" w:rsidRDefault="00486437" w:rsidP="00F741D3"/>
    <w:p w14:paraId="28887236" w14:textId="159239AB" w:rsidR="00486437" w:rsidRDefault="00486437" w:rsidP="00F741D3"/>
    <w:p w14:paraId="25BB0381" w14:textId="1282300D" w:rsidR="00486437" w:rsidRDefault="00486437" w:rsidP="00F741D3"/>
    <w:p w14:paraId="040D24B0" w14:textId="07452A30" w:rsidR="00486437" w:rsidRDefault="00486437" w:rsidP="00F741D3"/>
    <w:p w14:paraId="03703A66" w14:textId="77777777" w:rsidR="00486437" w:rsidRPr="00E862C7" w:rsidRDefault="00486437" w:rsidP="00F741D3"/>
    <w:p w14:paraId="3461D779" w14:textId="77777777" w:rsidR="00B621FB" w:rsidRPr="00E862C7" w:rsidRDefault="00B621FB" w:rsidP="00F741D3">
      <w:pPr>
        <w:pStyle w:val="ListParagraph"/>
      </w:pPr>
    </w:p>
    <w:p w14:paraId="3CF2D8B6" w14:textId="77777777" w:rsidR="000E5ACB" w:rsidRPr="00E862C7" w:rsidRDefault="000E5ACB" w:rsidP="00F741D3">
      <w:pPr>
        <w:pStyle w:val="ListParagraph"/>
      </w:pPr>
    </w:p>
    <w:p w14:paraId="72ED9C3B" w14:textId="43ED8B0C" w:rsidR="00B621FB" w:rsidRPr="00A01F49" w:rsidRDefault="00E61155" w:rsidP="00AE6197">
      <w:pPr>
        <w:pStyle w:val="Heading2"/>
        <w:rPr>
          <w:sz w:val="20"/>
          <w:szCs w:val="20"/>
        </w:rPr>
      </w:pPr>
      <w:bookmarkStart w:id="3" w:name="_Toc12433152"/>
      <w:r w:rsidRPr="00F741D3">
        <w:lastRenderedPageBreak/>
        <w:t>Request</w:t>
      </w:r>
      <w:r w:rsidRPr="00A01F49">
        <w:t xml:space="preserve"> for A</w:t>
      </w:r>
      <w:r w:rsidR="00B621FB" w:rsidRPr="00A01F49">
        <w:t xml:space="preserve">pproval </w:t>
      </w:r>
      <w:r w:rsidRPr="00A01F49">
        <w:t>P</w:t>
      </w:r>
      <w:r w:rsidR="00B621FB" w:rsidRPr="00A01F49">
        <w:t>rocess:</w:t>
      </w:r>
      <w:bookmarkEnd w:id="3"/>
    </w:p>
    <w:p w14:paraId="0FB78278" w14:textId="77777777" w:rsidR="00E61155" w:rsidRPr="00A01F49" w:rsidRDefault="00E61155" w:rsidP="00F741D3"/>
    <w:p w14:paraId="7E65F6C1" w14:textId="77777777" w:rsidR="005138AE" w:rsidRDefault="00F62C11" w:rsidP="00F741D3">
      <w:r>
        <w:t>There are two processes for approval of space numbering</w:t>
      </w:r>
      <w:r w:rsidR="00BC6F90">
        <w:t>, space numbering and door numbering</w:t>
      </w:r>
      <w:r>
        <w:t xml:space="preserve"> criteria based on the project document delivery process pursued by the project team.</w:t>
      </w:r>
      <w:r w:rsidR="009457E9">
        <w:t xml:space="preserve"> </w:t>
      </w:r>
    </w:p>
    <w:p w14:paraId="1FC39945" w14:textId="77777777" w:rsidR="005138AE" w:rsidRDefault="005138AE" w:rsidP="00F741D3"/>
    <w:p w14:paraId="7021B95B" w14:textId="77777777" w:rsidR="005138AE" w:rsidRPr="00A01F49" w:rsidRDefault="005138AE" w:rsidP="00F741D3">
      <w:r w:rsidRPr="00A01F49">
        <w:t xml:space="preserve">Proposals </w:t>
      </w:r>
      <w:r w:rsidR="009172F3">
        <w:t xml:space="preserve">and meeting coordination for either processes </w:t>
      </w:r>
      <w:r w:rsidRPr="00A01F49">
        <w:t>shall be submitted via email to:</w:t>
      </w:r>
    </w:p>
    <w:p w14:paraId="0562CB0E" w14:textId="77777777" w:rsidR="005138AE" w:rsidRPr="00A01F49" w:rsidRDefault="005138AE" w:rsidP="00F741D3"/>
    <w:p w14:paraId="2CC86D80" w14:textId="77777777" w:rsidR="005138AE" w:rsidRPr="00A01F49" w:rsidRDefault="005138AE" w:rsidP="00F741D3">
      <w:r w:rsidRPr="00A01F49">
        <w:t>Josephine Pofsky, Director of Infrastructure Information Management</w:t>
      </w:r>
      <w:r w:rsidR="009172F3">
        <w:t xml:space="preserve"> (IIM)</w:t>
      </w:r>
    </w:p>
    <w:p w14:paraId="3FE7BB55" w14:textId="77777777" w:rsidR="005138AE" w:rsidRPr="00A01F49" w:rsidRDefault="005138AE" w:rsidP="00F741D3">
      <w:r w:rsidRPr="00A01F49">
        <w:t>Planning, Design and Construction</w:t>
      </w:r>
    </w:p>
    <w:p w14:paraId="5A3039F4" w14:textId="77777777" w:rsidR="00DD58C2" w:rsidRDefault="005138AE" w:rsidP="00F741D3">
      <w:pPr>
        <w:rPr>
          <w:rStyle w:val="Hyperlink"/>
          <w:rFonts w:ascii="Garamond" w:hAnsi="Garamond"/>
          <w:sz w:val="24"/>
        </w:rPr>
      </w:pPr>
      <w:r w:rsidRPr="00A01F49">
        <w:t xml:space="preserve">Email:  </w:t>
      </w:r>
      <w:hyperlink r:id="rId11" w:history="1">
        <w:r w:rsidRPr="00D576C5">
          <w:rPr>
            <w:rStyle w:val="Hyperlink"/>
            <w:rFonts w:ascii="Garamond" w:hAnsi="Garamond"/>
            <w:sz w:val="24"/>
          </w:rPr>
          <w:t>josephine.pofsky@flysfo.com</w:t>
        </w:r>
      </w:hyperlink>
    </w:p>
    <w:p w14:paraId="72CCC689" w14:textId="77777777" w:rsidR="009172F3" w:rsidRPr="00380387" w:rsidRDefault="009172F3" w:rsidP="00F741D3">
      <w:r w:rsidRPr="00C04ED3">
        <w:rPr>
          <w:rStyle w:val="Hyperlink"/>
          <w:rFonts w:ascii="Garamond" w:hAnsi="Garamond"/>
          <w:color w:val="auto"/>
          <w:sz w:val="24"/>
        </w:rPr>
        <w:t>Subject:  Contract title – Request for Space Numbering Approval</w:t>
      </w:r>
    </w:p>
    <w:p w14:paraId="34CE0A41" w14:textId="77777777" w:rsidR="00F62C11" w:rsidRDefault="00F62C11" w:rsidP="00F741D3"/>
    <w:p w14:paraId="0BEA01F0" w14:textId="77777777" w:rsidR="005138AE" w:rsidRPr="00380387" w:rsidRDefault="005138AE" w:rsidP="00F741D3">
      <w:pPr>
        <w:pStyle w:val="ListParagraph"/>
        <w:numPr>
          <w:ilvl w:val="0"/>
          <w:numId w:val="21"/>
        </w:numPr>
      </w:pPr>
      <w:r w:rsidRPr="00380387">
        <w:t xml:space="preserve">Revit </w:t>
      </w:r>
      <w:r w:rsidR="009172F3" w:rsidRPr="00380387">
        <w:t>B</w:t>
      </w:r>
      <w:r w:rsidRPr="00380387">
        <w:t xml:space="preserve">ased </w:t>
      </w:r>
      <w:r w:rsidR="009172F3" w:rsidRPr="00380387">
        <w:t>P</w:t>
      </w:r>
      <w:r w:rsidRPr="00380387">
        <w:t>rojects:</w:t>
      </w:r>
    </w:p>
    <w:p w14:paraId="62EBF3C5" w14:textId="77777777" w:rsidR="005138AE" w:rsidRDefault="005138AE" w:rsidP="00F741D3">
      <w:pPr>
        <w:pStyle w:val="ListParagraph"/>
      </w:pPr>
    </w:p>
    <w:p w14:paraId="08E89DA7" w14:textId="77777777" w:rsidR="009457E9" w:rsidRDefault="00F62C11" w:rsidP="003103DC">
      <w:pPr>
        <w:pStyle w:val="ListParagraph"/>
        <w:ind w:left="1080"/>
      </w:pPr>
      <w:r w:rsidRPr="005138AE">
        <w:t xml:space="preserve">For project teams using Revit to generate Building Information Models and </w:t>
      </w:r>
      <w:r w:rsidR="005138AE" w:rsidRPr="005138AE">
        <w:t>to produce</w:t>
      </w:r>
      <w:r w:rsidRPr="005138AE">
        <w:t xml:space="preserve"> contract documents</w:t>
      </w:r>
      <w:r w:rsidR="009457E9" w:rsidRPr="005138AE">
        <w:t>, an alias space number</w:t>
      </w:r>
      <w:r w:rsidR="00686179">
        <w:t>ing</w:t>
      </w:r>
      <w:r w:rsidR="00D03E07">
        <w:t>, space nam</w:t>
      </w:r>
      <w:r w:rsidR="00686179">
        <w:t>ing</w:t>
      </w:r>
      <w:r w:rsidR="00D03E07">
        <w:t xml:space="preserve"> and door number</w:t>
      </w:r>
      <w:r w:rsidR="00686179">
        <w:t>ing</w:t>
      </w:r>
      <w:r w:rsidR="009457E9" w:rsidRPr="005138AE">
        <w:t xml:space="preserve"> system </w:t>
      </w:r>
      <w:r w:rsidR="005512A2">
        <w:t>may</w:t>
      </w:r>
      <w:r w:rsidR="009457E9" w:rsidRPr="005138AE">
        <w:t xml:space="preserve"> be employed to separate </w:t>
      </w:r>
      <w:r w:rsidR="000F47AD" w:rsidRPr="005138AE">
        <w:t xml:space="preserve">design and </w:t>
      </w:r>
      <w:r w:rsidR="009457E9" w:rsidRPr="005138AE">
        <w:t>construction space numbering</w:t>
      </w:r>
      <w:r w:rsidR="005512A2">
        <w:t>, naming and door numbering</w:t>
      </w:r>
      <w:r w:rsidR="009457E9" w:rsidRPr="005138AE">
        <w:t xml:space="preserve"> from </w:t>
      </w:r>
      <w:r w:rsidR="001D1C70">
        <w:t>A</w:t>
      </w:r>
      <w:r w:rsidR="009457E9" w:rsidRPr="005138AE">
        <w:t xml:space="preserve">irport operations </w:t>
      </w:r>
      <w:r w:rsidR="005512A2">
        <w:t>space numbering, space naming and door numbering</w:t>
      </w:r>
      <w:r w:rsidR="009457E9" w:rsidRPr="005138AE">
        <w:t xml:space="preserve">.  The purpose for this is to allow greater flexibility for the project teams during design and documentation </w:t>
      </w:r>
      <w:r w:rsidR="000F47AD" w:rsidRPr="005138AE">
        <w:t>rather than prematurely</w:t>
      </w:r>
      <w:r w:rsidR="009457E9" w:rsidRPr="005138AE">
        <w:t xml:space="preserve"> encumbering them with space numbering requirements. This </w:t>
      </w:r>
      <w:r w:rsidR="005138AE" w:rsidRPr="005138AE">
        <w:t>method</w:t>
      </w:r>
      <w:r w:rsidR="009457E9" w:rsidRPr="005138AE">
        <w:t xml:space="preserve"> is explained in detail in </w:t>
      </w:r>
      <w:r w:rsidR="00EB496D">
        <w:t>Appendix A</w:t>
      </w:r>
      <w:r w:rsidR="009457E9" w:rsidRPr="005138AE">
        <w:t xml:space="preserve"> below</w:t>
      </w:r>
      <w:r w:rsidR="000F47AD" w:rsidRPr="005138AE">
        <w:t xml:space="preserve">. </w:t>
      </w:r>
      <w:r w:rsidR="00E1680C">
        <w:t xml:space="preserve">It is a project team decision whether to utilize the alias </w:t>
      </w:r>
      <w:r w:rsidR="004E3286">
        <w:t xml:space="preserve">process.  If the team decides to forego using an alias system, it should follow the same procedure as all other </w:t>
      </w:r>
      <w:r w:rsidR="002C0BCD">
        <w:t>delivery protocols as listed below in Section B.</w:t>
      </w:r>
    </w:p>
    <w:p w14:paraId="6D98A12B" w14:textId="77777777" w:rsidR="005138AE" w:rsidRDefault="005138AE" w:rsidP="00F741D3"/>
    <w:p w14:paraId="6FF34634" w14:textId="77777777" w:rsidR="005138AE" w:rsidRPr="00380387" w:rsidRDefault="005138AE" w:rsidP="00F741D3">
      <w:pPr>
        <w:pStyle w:val="ListParagraph"/>
        <w:numPr>
          <w:ilvl w:val="0"/>
          <w:numId w:val="21"/>
        </w:numPr>
      </w:pPr>
      <w:r w:rsidRPr="00380387">
        <w:t xml:space="preserve">Other </w:t>
      </w:r>
      <w:r w:rsidR="009172F3" w:rsidRPr="00380387">
        <w:t>F</w:t>
      </w:r>
      <w:r w:rsidRPr="00380387">
        <w:t>ormat-</w:t>
      </w:r>
      <w:r w:rsidR="009172F3" w:rsidRPr="00380387">
        <w:t>B</w:t>
      </w:r>
      <w:r w:rsidRPr="00380387">
        <w:t xml:space="preserve">ased </w:t>
      </w:r>
      <w:r w:rsidR="009172F3" w:rsidRPr="00380387">
        <w:t>P</w:t>
      </w:r>
      <w:r w:rsidRPr="00380387">
        <w:t>rojects:</w:t>
      </w:r>
    </w:p>
    <w:p w14:paraId="2946DB82" w14:textId="77777777" w:rsidR="005138AE" w:rsidRDefault="005138AE" w:rsidP="00F741D3">
      <w:pPr>
        <w:pStyle w:val="ListParagraph"/>
      </w:pPr>
    </w:p>
    <w:p w14:paraId="6505DB69" w14:textId="77777777" w:rsidR="002C68EC" w:rsidRPr="00380387" w:rsidRDefault="00055DC9" w:rsidP="00F741D3">
      <w:pPr>
        <w:pStyle w:val="ListParagraph"/>
      </w:pPr>
      <w:r w:rsidRPr="00380387">
        <w:t>Project</w:t>
      </w:r>
      <w:r w:rsidR="00B621FB" w:rsidRPr="00380387">
        <w:t xml:space="preserve"> team</w:t>
      </w:r>
      <w:r w:rsidR="009457E9" w:rsidRPr="00380387">
        <w:t>s using any other project document delivery process</w:t>
      </w:r>
      <w:r w:rsidR="00B621FB" w:rsidRPr="00380387">
        <w:t xml:space="preserve"> </w:t>
      </w:r>
      <w:r w:rsidR="00590B3E" w:rsidRPr="00380387">
        <w:t>must adhere to</w:t>
      </w:r>
      <w:r w:rsidR="00F4677B" w:rsidRPr="00380387">
        <w:t xml:space="preserve"> the following steps to attain approval from the </w:t>
      </w:r>
      <w:r w:rsidR="009172F3">
        <w:t xml:space="preserve">Airport’s </w:t>
      </w:r>
      <w:r w:rsidR="00F4677B" w:rsidRPr="00380387">
        <w:t>Space Numbering Committee</w:t>
      </w:r>
      <w:r w:rsidR="009172F3">
        <w:t xml:space="preserve"> (Committee)</w:t>
      </w:r>
      <w:r w:rsidR="002C68EC" w:rsidRPr="00380387">
        <w:t>:</w:t>
      </w:r>
    </w:p>
    <w:p w14:paraId="5997CC1D" w14:textId="77777777" w:rsidR="00F4677B" w:rsidRPr="00A01F49" w:rsidRDefault="00F4677B" w:rsidP="00F741D3"/>
    <w:p w14:paraId="20B16D44" w14:textId="77777777" w:rsidR="00F4677B" w:rsidRDefault="00F4677B" w:rsidP="00F741D3">
      <w:pPr>
        <w:pStyle w:val="ListParagraph"/>
        <w:numPr>
          <w:ilvl w:val="0"/>
          <w:numId w:val="22"/>
        </w:numPr>
      </w:pPr>
      <w:r w:rsidRPr="00A01F49">
        <w:t xml:space="preserve">Project team </w:t>
      </w:r>
      <w:r w:rsidR="00E862C7" w:rsidRPr="00A01F49">
        <w:t>is</w:t>
      </w:r>
      <w:r w:rsidR="00B621FB" w:rsidRPr="00A01F49">
        <w:t xml:space="preserve"> to submit </w:t>
      </w:r>
      <w:r w:rsidR="00394C97" w:rsidRPr="00A01F49">
        <w:t>sample</w:t>
      </w:r>
      <w:r w:rsidRPr="00A01F49">
        <w:t xml:space="preserve"> proposal </w:t>
      </w:r>
      <w:r w:rsidR="009172F3">
        <w:t xml:space="preserve">in PDF format </w:t>
      </w:r>
      <w:r w:rsidR="00394C97" w:rsidRPr="00A01F49">
        <w:t>of core areas</w:t>
      </w:r>
      <w:r w:rsidRPr="00A01F49">
        <w:t xml:space="preserve"> which include</w:t>
      </w:r>
      <w:r w:rsidR="00394C97" w:rsidRPr="00A01F49">
        <w:t xml:space="preserve"> </w:t>
      </w:r>
      <w:r w:rsidR="002C68EC" w:rsidRPr="00A01F49">
        <w:t>lavatories</w:t>
      </w:r>
      <w:r w:rsidR="00394C97" w:rsidRPr="00A01F49">
        <w:t>, elevator</w:t>
      </w:r>
      <w:r w:rsidR="002C68EC" w:rsidRPr="00A01F49">
        <w:t>s</w:t>
      </w:r>
      <w:r w:rsidR="00394C97" w:rsidRPr="00A01F49">
        <w:t xml:space="preserve">, roof and vertical </w:t>
      </w:r>
      <w:r w:rsidRPr="00A01F49">
        <w:t>spaces for the Committee</w:t>
      </w:r>
      <w:r w:rsidR="002C68EC" w:rsidRPr="00A01F49">
        <w:t xml:space="preserve"> </w:t>
      </w:r>
      <w:r w:rsidRPr="00A01F49">
        <w:t xml:space="preserve">to </w:t>
      </w:r>
      <w:r w:rsidR="00394C97" w:rsidRPr="00A01F49">
        <w:t xml:space="preserve">preview </w:t>
      </w:r>
      <w:r w:rsidR="00394C97" w:rsidRPr="00380387">
        <w:rPr>
          <w:b/>
          <w:u w:val="single"/>
        </w:rPr>
        <w:t>prior</w:t>
      </w:r>
      <w:r w:rsidR="00394C97" w:rsidRPr="00A01F49">
        <w:rPr>
          <w:b/>
        </w:rPr>
        <w:t xml:space="preserve"> to 50%</w:t>
      </w:r>
      <w:r w:rsidR="002C68EC" w:rsidRPr="00A01F49">
        <w:rPr>
          <w:b/>
        </w:rPr>
        <w:t xml:space="preserve"> completion of the</w:t>
      </w:r>
      <w:r w:rsidR="00394C97" w:rsidRPr="00A01F49">
        <w:rPr>
          <w:b/>
        </w:rPr>
        <w:t xml:space="preserve"> Design </w:t>
      </w:r>
      <w:r w:rsidR="004276AE" w:rsidRPr="00A01F49">
        <w:rPr>
          <w:b/>
        </w:rPr>
        <w:t>Development</w:t>
      </w:r>
      <w:r w:rsidR="00394C97" w:rsidRPr="00A01F49">
        <w:rPr>
          <w:b/>
        </w:rPr>
        <w:t xml:space="preserve"> phase</w:t>
      </w:r>
      <w:r w:rsidR="00394C97" w:rsidRPr="00A01F49">
        <w:t xml:space="preserve">.  </w:t>
      </w:r>
    </w:p>
    <w:p w14:paraId="110FFD37" w14:textId="77777777" w:rsidR="005138AE" w:rsidRPr="00A01F49" w:rsidRDefault="005138AE" w:rsidP="00F741D3">
      <w:pPr>
        <w:pStyle w:val="ListParagraph"/>
      </w:pPr>
    </w:p>
    <w:p w14:paraId="04E6F229" w14:textId="77777777" w:rsidR="001D1C70" w:rsidRDefault="00394C97" w:rsidP="00F741D3">
      <w:pPr>
        <w:pStyle w:val="ListParagraph"/>
        <w:numPr>
          <w:ilvl w:val="0"/>
          <w:numId w:val="22"/>
        </w:numPr>
      </w:pPr>
      <w:r w:rsidRPr="005138AE">
        <w:t xml:space="preserve">Project team </w:t>
      </w:r>
      <w:r w:rsidR="009172F3">
        <w:t xml:space="preserve">is </w:t>
      </w:r>
      <w:r w:rsidR="00590B3E" w:rsidRPr="005138AE">
        <w:t>to</w:t>
      </w:r>
      <w:r w:rsidRPr="005138AE">
        <w:t xml:space="preserve"> coordinate an in-person meeting </w:t>
      </w:r>
      <w:r w:rsidR="001D1C70">
        <w:t xml:space="preserve">with the Committee </w:t>
      </w:r>
      <w:r w:rsidRPr="005138AE">
        <w:t xml:space="preserve">to submit </w:t>
      </w:r>
      <w:r w:rsidR="009172F3">
        <w:t xml:space="preserve">complete space numbering </w:t>
      </w:r>
      <w:r w:rsidR="00B621FB" w:rsidRPr="005138AE">
        <w:t>proposals</w:t>
      </w:r>
      <w:r w:rsidR="00F653DC" w:rsidRPr="005138AE">
        <w:t xml:space="preserve"> </w:t>
      </w:r>
      <w:r w:rsidR="009172F3">
        <w:t xml:space="preserve">in PDF format which </w:t>
      </w:r>
      <w:r w:rsidR="009172F3" w:rsidRPr="009172F3">
        <w:t>include spaces, zones, levels, and any asset type codes</w:t>
      </w:r>
      <w:r w:rsidR="001D1C70">
        <w:t xml:space="preserve"> </w:t>
      </w:r>
      <w:r w:rsidRPr="00380387">
        <w:rPr>
          <w:b/>
          <w:u w:val="single"/>
        </w:rPr>
        <w:t>at</w:t>
      </w:r>
      <w:r w:rsidRPr="001D1C70">
        <w:t xml:space="preserve"> </w:t>
      </w:r>
      <w:r w:rsidRPr="005138AE">
        <w:rPr>
          <w:b/>
        </w:rPr>
        <w:t>50%</w:t>
      </w:r>
      <w:r w:rsidR="002C68EC" w:rsidRPr="005138AE">
        <w:rPr>
          <w:b/>
        </w:rPr>
        <w:t xml:space="preserve"> of the </w:t>
      </w:r>
      <w:r w:rsidR="004F2270" w:rsidRPr="005138AE">
        <w:rPr>
          <w:b/>
        </w:rPr>
        <w:t>Design Development</w:t>
      </w:r>
      <w:r w:rsidR="00F653DC" w:rsidRPr="005138AE">
        <w:rPr>
          <w:b/>
        </w:rPr>
        <w:t xml:space="preserve"> phase</w:t>
      </w:r>
      <w:r w:rsidR="00F653DC" w:rsidRPr="005138AE">
        <w:t xml:space="preserve">.  </w:t>
      </w:r>
    </w:p>
    <w:p w14:paraId="6B699379" w14:textId="77777777" w:rsidR="001D1C70" w:rsidRPr="00380387" w:rsidRDefault="001D1C70" w:rsidP="00F741D3">
      <w:pPr>
        <w:pStyle w:val="ListParagraph"/>
      </w:pPr>
    </w:p>
    <w:p w14:paraId="64CED7F2" w14:textId="77777777" w:rsidR="005138AE" w:rsidRPr="001D1C70" w:rsidRDefault="00394C97" w:rsidP="00F741D3">
      <w:pPr>
        <w:pStyle w:val="ListParagraph"/>
        <w:numPr>
          <w:ilvl w:val="0"/>
          <w:numId w:val="22"/>
        </w:numPr>
      </w:pPr>
      <w:r w:rsidRPr="001D1C70">
        <w:t xml:space="preserve">Project team </w:t>
      </w:r>
      <w:r w:rsidR="001D1C70" w:rsidRPr="001D1C70">
        <w:t xml:space="preserve">is </w:t>
      </w:r>
      <w:r w:rsidR="00590B3E" w:rsidRPr="001D1C70">
        <w:t>to</w:t>
      </w:r>
      <w:r w:rsidRPr="001D1C70">
        <w:t xml:space="preserve"> coordinate a final, in-person meeting</w:t>
      </w:r>
      <w:r w:rsidR="001D1C70" w:rsidRPr="001D1C70">
        <w:t xml:space="preserve"> with the Committee</w:t>
      </w:r>
      <w:r w:rsidRPr="001D1C70">
        <w:t xml:space="preserve"> to submit completed proposal</w:t>
      </w:r>
      <w:r w:rsidR="00590B3E" w:rsidRPr="001D1C70">
        <w:t>s</w:t>
      </w:r>
      <w:r w:rsidRPr="001D1C70">
        <w:t xml:space="preserve"> </w:t>
      </w:r>
      <w:r w:rsidR="001D1C70" w:rsidRPr="001D1C70">
        <w:t>and to obtain final acceptance</w:t>
      </w:r>
      <w:r w:rsidR="001D1C70">
        <w:t xml:space="preserve"> </w:t>
      </w:r>
      <w:r w:rsidRPr="00380387">
        <w:rPr>
          <w:b/>
          <w:u w:val="single"/>
        </w:rPr>
        <w:t>at</w:t>
      </w:r>
      <w:r w:rsidR="001D1C70" w:rsidRPr="00380387">
        <w:rPr>
          <w:b/>
        </w:rPr>
        <w:t xml:space="preserve"> </w:t>
      </w:r>
      <w:r w:rsidRPr="001D1C70">
        <w:rPr>
          <w:b/>
        </w:rPr>
        <w:t xml:space="preserve">50% </w:t>
      </w:r>
      <w:r w:rsidR="002C68EC" w:rsidRPr="001D1C70">
        <w:rPr>
          <w:b/>
        </w:rPr>
        <w:t xml:space="preserve">of the </w:t>
      </w:r>
      <w:r w:rsidRPr="001D1C70">
        <w:rPr>
          <w:b/>
        </w:rPr>
        <w:t>Construction Design phase</w:t>
      </w:r>
      <w:r w:rsidR="001D1C70">
        <w:rPr>
          <w:b/>
        </w:rPr>
        <w:t>.</w:t>
      </w:r>
      <w:r w:rsidRPr="001D1C70">
        <w:t xml:space="preserve"> </w:t>
      </w:r>
    </w:p>
    <w:p w14:paraId="38B3AD24" w14:textId="77777777" w:rsidR="00A01F49" w:rsidRDefault="005138AE" w:rsidP="00F741D3">
      <w:r>
        <w:lastRenderedPageBreak/>
        <w:t xml:space="preserve">                   </w:t>
      </w:r>
      <w:r w:rsidR="00026BAF">
        <w:object w:dxaOrig="8868" w:dyaOrig="1801" w14:anchorId="28414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89.95pt" o:ole="">
            <v:imagedata r:id="rId12" o:title=""/>
          </v:shape>
          <o:OLEObject Type="Embed" ProgID="Visio.Drawing.15" ShapeID="_x0000_i1025" DrawAspect="Content" ObjectID="_1623483862" r:id="rId13"/>
        </w:object>
      </w:r>
    </w:p>
    <w:p w14:paraId="3FE9F23F" w14:textId="77777777" w:rsidR="005138AE" w:rsidRDefault="005138AE" w:rsidP="00F741D3"/>
    <w:p w14:paraId="1F72F646" w14:textId="77777777" w:rsidR="005138AE" w:rsidRDefault="005138AE" w:rsidP="00F741D3"/>
    <w:p w14:paraId="08CE6F91" w14:textId="77777777" w:rsidR="005138AE" w:rsidRPr="00A01F49" w:rsidRDefault="005138AE" w:rsidP="00F741D3"/>
    <w:p w14:paraId="127241EC" w14:textId="77777777" w:rsidR="00F653DC" w:rsidRPr="00A01F49" w:rsidRDefault="00C57CD5" w:rsidP="00F741D3">
      <w:r w:rsidRPr="00A01F49">
        <w:t>This</w:t>
      </w:r>
      <w:r w:rsidR="006916AB" w:rsidRPr="00A01F49">
        <w:t xml:space="preserve"> document is in</w:t>
      </w:r>
      <w:r w:rsidR="00DC099D" w:rsidRPr="00A01F49">
        <w:t xml:space="preserve">tended to </w:t>
      </w:r>
      <w:r w:rsidR="006916AB" w:rsidRPr="00A01F49">
        <w:t xml:space="preserve">be neither static nor </w:t>
      </w:r>
      <w:proofErr w:type="gramStart"/>
      <w:r w:rsidR="006916AB" w:rsidRPr="00A01F49">
        <w:t>all</w:t>
      </w:r>
      <w:r w:rsidR="006E5046" w:rsidRPr="00A01F49">
        <w:t>-</w:t>
      </w:r>
      <w:r w:rsidR="006916AB" w:rsidRPr="00A01F49">
        <w:t>inclusive</w:t>
      </w:r>
      <w:r w:rsidR="0066156B" w:rsidRPr="00A01F49">
        <w:t>, and</w:t>
      </w:r>
      <w:proofErr w:type="gramEnd"/>
      <w:r w:rsidR="0066156B" w:rsidRPr="00A01F49">
        <w:t xml:space="preserve"> </w:t>
      </w:r>
      <w:r w:rsidR="00DC099D" w:rsidRPr="00A01F49">
        <w:t>will be updated periodically</w:t>
      </w:r>
      <w:r w:rsidR="00055DC9" w:rsidRPr="00A01F49">
        <w:t xml:space="preserve"> and enforced by SFO I</w:t>
      </w:r>
      <w:r w:rsidR="00F653DC" w:rsidRPr="00A01F49">
        <w:t>nfrastructure Information Management Section (SFO I</w:t>
      </w:r>
      <w:r w:rsidR="00055DC9" w:rsidRPr="00A01F49">
        <w:t>IM</w:t>
      </w:r>
      <w:r w:rsidR="00F653DC" w:rsidRPr="00A01F49">
        <w:t>)</w:t>
      </w:r>
      <w:r w:rsidR="003A4F42" w:rsidRPr="00A01F49">
        <w:t>;</w:t>
      </w:r>
      <w:r w:rsidR="00DC099D" w:rsidRPr="00A01F49">
        <w:t xml:space="preserve"> </w:t>
      </w:r>
      <w:r w:rsidR="006916AB" w:rsidRPr="00A01F49">
        <w:t>therefor</w:t>
      </w:r>
      <w:r w:rsidR="00055DC9" w:rsidRPr="00A01F49">
        <w:t>e, it is essential that project teams apply the latest version for their proposal submittals.</w:t>
      </w:r>
      <w:r w:rsidRPr="00A01F49">
        <w:t xml:space="preserve">  </w:t>
      </w:r>
    </w:p>
    <w:p w14:paraId="61CDCEAD" w14:textId="77777777" w:rsidR="009715AF" w:rsidRPr="00A01F49" w:rsidRDefault="009715AF" w:rsidP="00F741D3"/>
    <w:p w14:paraId="6BB9E253" w14:textId="77777777" w:rsidR="00F653DC" w:rsidRPr="00A01F49" w:rsidRDefault="00F653DC" w:rsidP="00F741D3"/>
    <w:p w14:paraId="29F2A1E9" w14:textId="77777777" w:rsidR="00B43147" w:rsidRPr="00A01F49" w:rsidRDefault="00F653DC" w:rsidP="00AE6197">
      <w:pPr>
        <w:pStyle w:val="Heading2"/>
      </w:pPr>
      <w:bookmarkStart w:id="4" w:name="_Toc12433153"/>
      <w:r w:rsidRPr="00A01F49">
        <w:t>Contact</w:t>
      </w:r>
      <w:r w:rsidR="007A2E8A" w:rsidRPr="00A01F49">
        <w:t xml:space="preserve"> Information</w:t>
      </w:r>
      <w:r w:rsidRPr="00A01F49">
        <w:t>:</w:t>
      </w:r>
      <w:bookmarkEnd w:id="4"/>
      <w:r w:rsidRPr="00A01F49">
        <w:t xml:space="preserve"> </w:t>
      </w:r>
    </w:p>
    <w:p w14:paraId="29D6B04F" w14:textId="77777777" w:rsidR="00F653DC" w:rsidRPr="00A01F49" w:rsidRDefault="00F653DC" w:rsidP="00F741D3">
      <w:r w:rsidRPr="00A01F49">
        <w:t xml:space="preserve"> </w:t>
      </w:r>
    </w:p>
    <w:p w14:paraId="1F73DE9A" w14:textId="77777777" w:rsidR="00F653DC" w:rsidRPr="00E862C7" w:rsidRDefault="00F653DC" w:rsidP="00F741D3">
      <w:r w:rsidRPr="00A01F49">
        <w:t>For any questions, special conditions</w:t>
      </w:r>
      <w:r w:rsidR="000F47AD">
        <w:t>,</w:t>
      </w:r>
      <w:r w:rsidRPr="00A01F49">
        <w:t xml:space="preserve"> </w:t>
      </w:r>
      <w:r w:rsidR="000F47AD">
        <w:t>or</w:t>
      </w:r>
      <w:r w:rsidR="000F47AD" w:rsidRPr="00A01F49">
        <w:t xml:space="preserve"> </w:t>
      </w:r>
      <w:r w:rsidRPr="00A01F49">
        <w:t>scenarios regarding the Standards and/or approval process, please contact Josephine Pofsky,</w:t>
      </w:r>
      <w:r w:rsidR="00643F93" w:rsidRPr="00A01F49">
        <w:t xml:space="preserve"> </w:t>
      </w:r>
      <w:r w:rsidR="004F2270" w:rsidRPr="00A01F49">
        <w:t xml:space="preserve">Director of </w:t>
      </w:r>
      <w:r w:rsidR="00643F93" w:rsidRPr="00A01F49">
        <w:t>In</w:t>
      </w:r>
      <w:r w:rsidR="004F2270" w:rsidRPr="00A01F49">
        <w:t xml:space="preserve">frastructure Information Management </w:t>
      </w:r>
      <w:r w:rsidR="00643F93" w:rsidRPr="00A01F49">
        <w:t>at</w:t>
      </w:r>
      <w:r w:rsidRPr="00A01F49">
        <w:t xml:space="preserve"> </w:t>
      </w:r>
      <w:hyperlink r:id="rId14" w:history="1">
        <w:r w:rsidR="004B71DE" w:rsidRPr="00147CC7">
          <w:rPr>
            <w:rStyle w:val="Hyperlink"/>
          </w:rPr>
          <w:t>josephine.pofsky@flysfo.com</w:t>
        </w:r>
      </w:hyperlink>
      <w:r w:rsidRPr="004B71DE">
        <w:t>.</w:t>
      </w:r>
    </w:p>
    <w:p w14:paraId="23DE523C" w14:textId="77777777" w:rsidR="00F653DC" w:rsidRPr="00A01F49" w:rsidRDefault="00F653DC" w:rsidP="00F741D3"/>
    <w:p w14:paraId="2B0F1124" w14:textId="77777777" w:rsidR="00F653DC" w:rsidRPr="00A01F49" w:rsidRDefault="00F653DC" w:rsidP="00F741D3">
      <w:r w:rsidRPr="00A01F49">
        <w:t xml:space="preserve">For </w:t>
      </w:r>
      <w:r w:rsidR="007A2E8A" w:rsidRPr="00A01F49">
        <w:t xml:space="preserve">questions regarding suites or suite numbering, </w:t>
      </w:r>
      <w:r w:rsidRPr="00A01F49">
        <w:t>lease-space square footage and boundaries</w:t>
      </w:r>
      <w:r w:rsidRPr="000F47AD">
        <w:t>, please contact SFO Aviation Management Section (SFO AVM)</w:t>
      </w:r>
      <w:r w:rsidR="001D1C70">
        <w:t>, which is</w:t>
      </w:r>
      <w:r w:rsidRPr="000F47AD">
        <w:t xml:space="preserve"> </w:t>
      </w:r>
      <w:r w:rsidRPr="00C93438">
        <w:t>responsible for boundaries for the purpose of lease-space square footage considerations</w:t>
      </w:r>
      <w:r w:rsidRPr="00A01F49">
        <w:t>.</w:t>
      </w:r>
    </w:p>
    <w:p w14:paraId="52E56223" w14:textId="77777777" w:rsidR="00F653DC" w:rsidRPr="00A01F49" w:rsidRDefault="00F653DC" w:rsidP="00F741D3"/>
    <w:p w14:paraId="07547A01" w14:textId="77777777" w:rsidR="00F653DC" w:rsidRPr="00A01F49" w:rsidRDefault="00F653DC" w:rsidP="00F741D3"/>
    <w:p w14:paraId="5043CB0F" w14:textId="77777777" w:rsidR="00631712" w:rsidRDefault="00631712" w:rsidP="00F741D3">
      <w:r>
        <w:br w:type="page"/>
      </w:r>
    </w:p>
    <w:p w14:paraId="6189DF96" w14:textId="77777777" w:rsidR="009438A4" w:rsidRDefault="00E4277E" w:rsidP="009438A4">
      <w:pPr>
        <w:pStyle w:val="Heading1x"/>
      </w:pPr>
      <w:bookmarkStart w:id="5" w:name="_Toc12433154"/>
      <w:r>
        <w:lastRenderedPageBreak/>
        <w:t>Chapter 2: Building Level and Space Numbering</w:t>
      </w:r>
      <w:bookmarkEnd w:id="5"/>
    </w:p>
    <w:p w14:paraId="1AFD851D" w14:textId="77777777" w:rsidR="006916AB" w:rsidRPr="00A01F49" w:rsidRDefault="00173A72" w:rsidP="00AE6197">
      <w:pPr>
        <w:pStyle w:val="Heading2"/>
      </w:pPr>
      <w:bookmarkStart w:id="6" w:name="_Toc12433155"/>
      <w:r>
        <w:t>Introduction</w:t>
      </w:r>
      <w:bookmarkEnd w:id="6"/>
    </w:p>
    <w:p w14:paraId="07459315" w14:textId="77777777" w:rsidR="0030448B" w:rsidRPr="00A01F49" w:rsidRDefault="0030448B" w:rsidP="00F741D3">
      <w:pPr>
        <w:pStyle w:val="ListParagraph"/>
      </w:pPr>
    </w:p>
    <w:p w14:paraId="67059D6A" w14:textId="037D0F0F" w:rsidR="001D3EF9" w:rsidRDefault="00B7793B" w:rsidP="004B71DE">
      <w:r w:rsidRPr="00A01F49">
        <w:t>The Airport’s Building Level and Space Numbering</w:t>
      </w:r>
      <w:r w:rsidR="001D3EF9" w:rsidRPr="00A01F49">
        <w:t xml:space="preserve"> convention </w:t>
      </w:r>
      <w:r w:rsidR="00F85CD3" w:rsidRPr="00A01F49">
        <w:t>shall</w:t>
      </w:r>
      <w:r w:rsidR="001D3EF9" w:rsidRPr="00A01F49">
        <w:t xml:space="preserve"> be followed throughout the </w:t>
      </w:r>
      <w:r w:rsidRPr="00A01F49">
        <w:t>Airport’s</w:t>
      </w:r>
      <w:r w:rsidR="001D3EF9" w:rsidRPr="00A01F49">
        <w:t xml:space="preserve"> building campus</w:t>
      </w:r>
      <w:r w:rsidR="0054723A" w:rsidRPr="00A01F49">
        <w:t>,</w:t>
      </w:r>
      <w:r w:rsidR="001D3EF9" w:rsidRPr="00A01F49">
        <w:t xml:space="preserve"> unless otherwise specified. The purpose of this space numbering convention is to standardize all spaces, as defined</w:t>
      </w:r>
      <w:r w:rsidRPr="00A01F49">
        <w:t>;</w:t>
      </w:r>
      <w:r w:rsidR="001D3EF9" w:rsidRPr="00A01F49">
        <w:t xml:space="preserve"> within </w:t>
      </w:r>
      <w:r w:rsidR="0054723A" w:rsidRPr="00A01F49">
        <w:t xml:space="preserve">both </w:t>
      </w:r>
      <w:r w:rsidR="001D3EF9" w:rsidRPr="00A01F49">
        <w:t>the physical and virtual environments. This convention provide</w:t>
      </w:r>
      <w:r w:rsidR="0054723A" w:rsidRPr="00A01F49">
        <w:t>s</w:t>
      </w:r>
      <w:r w:rsidR="001D3EF9" w:rsidRPr="00A01F49">
        <w:t xml:space="preserve"> a universal numbering system that </w:t>
      </w:r>
      <w:r w:rsidR="0054723A" w:rsidRPr="00A01F49">
        <w:t xml:space="preserve">is to </w:t>
      </w:r>
      <w:r w:rsidR="001D3EF9" w:rsidRPr="00A01F49">
        <w:t xml:space="preserve">be applied </w:t>
      </w:r>
      <w:r w:rsidR="007E447F" w:rsidRPr="00A01F49">
        <w:t>consistently</w:t>
      </w:r>
      <w:r w:rsidR="001D3EF9" w:rsidRPr="00A01F49">
        <w:t xml:space="preserve"> to </w:t>
      </w:r>
      <w:r w:rsidRPr="00A01F49">
        <w:t>all existing and future Airport’s</w:t>
      </w:r>
      <w:r w:rsidR="001D3EF9" w:rsidRPr="00A01F49">
        <w:t xml:space="preserve"> </w:t>
      </w:r>
      <w:r w:rsidR="00350992" w:rsidRPr="00A01F49">
        <w:t>spaces</w:t>
      </w:r>
      <w:r w:rsidRPr="00A01F49">
        <w:t>.</w:t>
      </w:r>
    </w:p>
    <w:p w14:paraId="6FB7682C" w14:textId="6A2442E3" w:rsidR="00486437" w:rsidRDefault="00486437" w:rsidP="004B71DE"/>
    <w:p w14:paraId="0C26F5AE" w14:textId="4DABC750" w:rsidR="00486437" w:rsidRDefault="00486437" w:rsidP="004B71DE"/>
    <w:p w14:paraId="520A1D41" w14:textId="6911349B" w:rsidR="00486437" w:rsidRDefault="00486437" w:rsidP="004B71DE"/>
    <w:p w14:paraId="541C1106" w14:textId="53C5F08A" w:rsidR="00486437" w:rsidRDefault="00486437" w:rsidP="004B71DE"/>
    <w:p w14:paraId="6BA9C468" w14:textId="6AE0C7A9" w:rsidR="00486437" w:rsidRDefault="00486437" w:rsidP="004B71DE"/>
    <w:p w14:paraId="4C587E3A" w14:textId="79EF5D32" w:rsidR="00486437" w:rsidRDefault="00486437" w:rsidP="004B71DE"/>
    <w:p w14:paraId="6ED7371B" w14:textId="5169EF08" w:rsidR="00486437" w:rsidRDefault="00486437" w:rsidP="004B71DE"/>
    <w:p w14:paraId="6803F938" w14:textId="7B7CC816" w:rsidR="00486437" w:rsidRDefault="00486437" w:rsidP="004B71DE"/>
    <w:p w14:paraId="7D14DFA9" w14:textId="24D55759" w:rsidR="00486437" w:rsidRDefault="00486437" w:rsidP="004B71DE"/>
    <w:p w14:paraId="2784BC0A" w14:textId="2A2E82C8" w:rsidR="00486437" w:rsidRDefault="00486437" w:rsidP="004B71DE"/>
    <w:p w14:paraId="555C0081" w14:textId="458C4A80" w:rsidR="00486437" w:rsidRDefault="00486437" w:rsidP="004B71DE"/>
    <w:p w14:paraId="3212F115" w14:textId="1BB791A4" w:rsidR="00486437" w:rsidRDefault="00486437" w:rsidP="004B71DE"/>
    <w:p w14:paraId="6C5B0057" w14:textId="7A28F98C" w:rsidR="00486437" w:rsidRDefault="00486437" w:rsidP="004B71DE"/>
    <w:p w14:paraId="10FA5816" w14:textId="6F1210F1" w:rsidR="00486437" w:rsidRDefault="00486437" w:rsidP="004B71DE"/>
    <w:p w14:paraId="2320DC4C" w14:textId="3EB01511" w:rsidR="00486437" w:rsidRDefault="00486437" w:rsidP="004B71DE"/>
    <w:p w14:paraId="042515A1" w14:textId="1DBB7CE9" w:rsidR="00486437" w:rsidRDefault="00486437" w:rsidP="004B71DE"/>
    <w:p w14:paraId="3CB3ABB2" w14:textId="53CE9638" w:rsidR="00486437" w:rsidRDefault="00486437" w:rsidP="004B71DE"/>
    <w:p w14:paraId="3765B1EB" w14:textId="53675A76" w:rsidR="00486437" w:rsidRDefault="00486437" w:rsidP="004B71DE"/>
    <w:p w14:paraId="3F0655C1" w14:textId="7114B4BD" w:rsidR="00486437" w:rsidRDefault="00486437" w:rsidP="004B71DE"/>
    <w:p w14:paraId="42669884" w14:textId="74F5E27B" w:rsidR="00486437" w:rsidRDefault="00486437" w:rsidP="004B71DE"/>
    <w:p w14:paraId="17FE836B" w14:textId="1A0467BB" w:rsidR="00486437" w:rsidRDefault="00486437" w:rsidP="004B71DE"/>
    <w:p w14:paraId="360C2BD4" w14:textId="0BFA3504" w:rsidR="00486437" w:rsidRDefault="00486437" w:rsidP="004B71DE"/>
    <w:p w14:paraId="18D09B7E" w14:textId="15E9FDBA" w:rsidR="00486437" w:rsidRDefault="00486437" w:rsidP="004B71DE"/>
    <w:p w14:paraId="4CB790F3" w14:textId="3940A5F3" w:rsidR="00486437" w:rsidRDefault="00486437" w:rsidP="004B71DE"/>
    <w:p w14:paraId="002B35CC" w14:textId="14BB7069" w:rsidR="00486437" w:rsidRDefault="00486437" w:rsidP="004B71DE"/>
    <w:p w14:paraId="75D42071" w14:textId="65ED9560" w:rsidR="00486437" w:rsidRDefault="00486437" w:rsidP="004B71DE"/>
    <w:p w14:paraId="66887FBB" w14:textId="1D990C71" w:rsidR="00486437" w:rsidRDefault="00486437" w:rsidP="004B71DE"/>
    <w:p w14:paraId="137F06EC" w14:textId="0B39443C" w:rsidR="00486437" w:rsidRDefault="00486437" w:rsidP="004B71DE"/>
    <w:p w14:paraId="2EFB63A0" w14:textId="7D29C2F1" w:rsidR="00486437" w:rsidRDefault="00486437" w:rsidP="004B71DE"/>
    <w:p w14:paraId="4628A53D" w14:textId="20580195" w:rsidR="00486437" w:rsidRDefault="00486437" w:rsidP="004B71DE"/>
    <w:p w14:paraId="3425DCE3" w14:textId="2B97AF42" w:rsidR="00486437" w:rsidRDefault="00486437" w:rsidP="004B71DE"/>
    <w:p w14:paraId="05DE05EE" w14:textId="77777777" w:rsidR="00486437" w:rsidRPr="00A01F49" w:rsidRDefault="00486437" w:rsidP="004B71DE"/>
    <w:p w14:paraId="6537F28F" w14:textId="77777777" w:rsidR="00F82BEF" w:rsidRPr="00A01F49" w:rsidRDefault="00F82BEF" w:rsidP="00F741D3">
      <w:pPr>
        <w:pStyle w:val="ListParagraph"/>
      </w:pPr>
    </w:p>
    <w:p w14:paraId="6DFB9E20" w14:textId="77777777" w:rsidR="009715AF" w:rsidRPr="00A01F49" w:rsidRDefault="009715AF" w:rsidP="00F741D3">
      <w:pPr>
        <w:pStyle w:val="ListParagraph"/>
      </w:pPr>
    </w:p>
    <w:p w14:paraId="32E1BFAF" w14:textId="77777777" w:rsidR="006916AB" w:rsidRPr="00A01F49" w:rsidRDefault="006916AB" w:rsidP="00AE6197">
      <w:pPr>
        <w:pStyle w:val="Heading2"/>
      </w:pPr>
      <w:bookmarkStart w:id="7" w:name="_Toc12433156"/>
      <w:r w:rsidRPr="00A01F49">
        <w:lastRenderedPageBreak/>
        <w:t>Definitions</w:t>
      </w:r>
      <w:bookmarkEnd w:id="7"/>
    </w:p>
    <w:p w14:paraId="70DF9E56" w14:textId="77777777" w:rsidR="0030448B" w:rsidRPr="00A01F49" w:rsidRDefault="0030448B" w:rsidP="00F741D3">
      <w:pPr>
        <w:pStyle w:val="ListParagraph"/>
      </w:pPr>
    </w:p>
    <w:p w14:paraId="590D7E48" w14:textId="77777777" w:rsidR="007E447F" w:rsidRPr="00A01F49" w:rsidRDefault="001C6A92" w:rsidP="00F741D3">
      <w:pPr>
        <w:pStyle w:val="ListParagraph"/>
        <w:numPr>
          <w:ilvl w:val="1"/>
          <w:numId w:val="1"/>
        </w:numPr>
      </w:pPr>
      <w:bookmarkStart w:id="8" w:name="_Hlk9232924"/>
      <w:r w:rsidRPr="00A01F49">
        <w:rPr>
          <w:b/>
          <w:u w:val="single"/>
        </w:rPr>
        <w:t>Building</w:t>
      </w:r>
      <w:r w:rsidR="007E447F" w:rsidRPr="00A01F49">
        <w:t xml:space="preserve">: </w:t>
      </w:r>
      <w:r w:rsidR="00FA2F8A" w:rsidRPr="00A01F49">
        <w:t>A structure with walls</w:t>
      </w:r>
      <w:r w:rsidR="00166D44" w:rsidRPr="00A01F49">
        <w:t>,</w:t>
      </w:r>
      <w:r w:rsidR="00FA2F8A" w:rsidRPr="00A01F49">
        <w:t xml:space="preserve"> an entry point</w:t>
      </w:r>
      <w:r w:rsidR="00B7793B" w:rsidRPr="00A01F49">
        <w:t>,</w:t>
      </w:r>
      <w:r w:rsidR="00FA2F8A" w:rsidRPr="00A01F49">
        <w:t xml:space="preserve"> built or used for </w:t>
      </w:r>
      <w:r w:rsidR="003D1DB0" w:rsidRPr="00A01F49">
        <w:t>p</w:t>
      </w:r>
      <w:r w:rsidR="00B7793B" w:rsidRPr="00A01F49">
        <w:t xml:space="preserve">ermanent use, </w:t>
      </w:r>
      <w:r w:rsidR="00FA2F8A" w:rsidRPr="00A01F49">
        <w:t xml:space="preserve">and is used for people to work, </w:t>
      </w:r>
      <w:r w:rsidR="0054723A" w:rsidRPr="00A01F49">
        <w:t xml:space="preserve">perform </w:t>
      </w:r>
      <w:r w:rsidR="00FA2F8A" w:rsidRPr="00A01F49">
        <w:t xml:space="preserve">activities, store </w:t>
      </w:r>
      <w:r w:rsidR="0054723A" w:rsidRPr="00A01F49">
        <w:t>items within,</w:t>
      </w:r>
      <w:r w:rsidR="001C0426" w:rsidRPr="00A01F49">
        <w:t xml:space="preserve"> or other. Structures without walls, such as </w:t>
      </w:r>
      <w:r w:rsidR="00B7793B" w:rsidRPr="00A01F49">
        <w:t>a</w:t>
      </w:r>
      <w:r w:rsidR="001C0426" w:rsidRPr="00A01F49">
        <w:t xml:space="preserve"> </w:t>
      </w:r>
      <w:proofErr w:type="gramStart"/>
      <w:r w:rsidR="001C0426" w:rsidRPr="00A01F49">
        <w:t>car-port</w:t>
      </w:r>
      <w:proofErr w:type="gramEnd"/>
      <w:r w:rsidR="001C0426" w:rsidRPr="00A01F49">
        <w:t xml:space="preserve"> or lean-to, may be considered as a building if its use is permanent. Intermodal containers or shipping containers may be considered a building so long as their </w:t>
      </w:r>
      <w:r w:rsidR="00E05E97" w:rsidRPr="00A01F49">
        <w:t xml:space="preserve">function is permanent. Examples: </w:t>
      </w:r>
      <w:r w:rsidR="001C0426" w:rsidRPr="00A01F49">
        <w:t xml:space="preserve">a traditional brick-and-mortar structure, </w:t>
      </w:r>
      <w:r w:rsidR="007B78C9" w:rsidRPr="00A01F49">
        <w:t xml:space="preserve">a cargo building, </w:t>
      </w:r>
      <w:r w:rsidR="001C0426" w:rsidRPr="00A01F49">
        <w:t xml:space="preserve">a permanent storage shed, and </w:t>
      </w:r>
      <w:r w:rsidR="0054723A" w:rsidRPr="00A01F49">
        <w:t>i</w:t>
      </w:r>
      <w:r w:rsidR="001C0426" w:rsidRPr="00A01F49">
        <w:t>ntermodal containers.</w:t>
      </w:r>
      <w:r w:rsidR="00FA2F8A" w:rsidRPr="00A01F49">
        <w:t xml:space="preserve"> </w:t>
      </w:r>
    </w:p>
    <w:bookmarkEnd w:id="8"/>
    <w:p w14:paraId="44E871BC" w14:textId="77777777" w:rsidR="003A2B4A" w:rsidRPr="00A01F49" w:rsidRDefault="003A2B4A" w:rsidP="00F741D3">
      <w:pPr>
        <w:pStyle w:val="ListParagraph"/>
      </w:pPr>
    </w:p>
    <w:p w14:paraId="6ECD3BD7" w14:textId="77777777" w:rsidR="00F82BEF" w:rsidRPr="00A01F49" w:rsidRDefault="007E447F" w:rsidP="00F741D3">
      <w:pPr>
        <w:pStyle w:val="ListParagraph"/>
        <w:numPr>
          <w:ilvl w:val="1"/>
          <w:numId w:val="1"/>
        </w:numPr>
      </w:pPr>
      <w:r w:rsidRPr="00A01F49">
        <w:rPr>
          <w:b/>
          <w:u w:val="single"/>
        </w:rPr>
        <w:t>Level</w:t>
      </w:r>
      <w:r w:rsidRPr="00A01F49">
        <w:t xml:space="preserve">: </w:t>
      </w:r>
      <w:r w:rsidR="0054723A" w:rsidRPr="00A01F49">
        <w:t xml:space="preserve">Each </w:t>
      </w:r>
      <w:r w:rsidRPr="00A01F49">
        <w:t>floor</w:t>
      </w:r>
      <w:r w:rsidR="0054723A" w:rsidRPr="00A01F49">
        <w:t xml:space="preserve"> shall be</w:t>
      </w:r>
      <w:r w:rsidRPr="00A01F49">
        <w:t xml:space="preserve"> called </w:t>
      </w:r>
      <w:r w:rsidR="0054723A" w:rsidRPr="00A01F49">
        <w:t xml:space="preserve">a </w:t>
      </w:r>
      <w:r w:rsidRPr="00A01F49">
        <w:t>level. Levels can include</w:t>
      </w:r>
      <w:r w:rsidR="0054723A" w:rsidRPr="00A01F49">
        <w:t>,</w:t>
      </w:r>
      <w:r w:rsidRPr="00A01F49">
        <w:t xml:space="preserve"> but are not limited </w:t>
      </w:r>
      <w:proofErr w:type="gramStart"/>
      <w:r w:rsidRPr="00A01F49">
        <w:t>to:</w:t>
      </w:r>
      <w:proofErr w:type="gramEnd"/>
      <w:r w:rsidRPr="00A01F49">
        <w:t xml:space="preserve"> basements, sub-basements, </w:t>
      </w:r>
      <w:r w:rsidR="0054723A" w:rsidRPr="00A01F49">
        <w:t>main</w:t>
      </w:r>
      <w:r w:rsidRPr="00A01F49">
        <w:t xml:space="preserve"> levels</w:t>
      </w:r>
      <w:r w:rsidR="00CC66FD" w:rsidRPr="00A01F49">
        <w:t>, mezzanines, penthouses</w:t>
      </w:r>
      <w:r w:rsidRPr="00A01F49">
        <w:t xml:space="preserve">, </w:t>
      </w:r>
      <w:r w:rsidR="003D1DB0" w:rsidRPr="00A01F49">
        <w:t xml:space="preserve">transit platforms, </w:t>
      </w:r>
      <w:r w:rsidRPr="00A01F49">
        <w:t xml:space="preserve">and roofs. </w:t>
      </w:r>
      <w:r w:rsidR="00F82BEF" w:rsidRPr="00A01F49">
        <w:t>Levels may extend outside the structure and still b</w:t>
      </w:r>
      <w:r w:rsidR="0032553A" w:rsidRPr="00A01F49">
        <w:t xml:space="preserve">e considered part of that level, </w:t>
      </w:r>
      <w:r w:rsidR="00F82BEF" w:rsidRPr="00A01F49">
        <w:t>given the area in question still serves the structure, is attached, and is not considered as a building on its own.</w:t>
      </w:r>
      <w:r w:rsidR="003A2B4A" w:rsidRPr="00A01F49">
        <w:t xml:space="preserve"> </w:t>
      </w:r>
      <w:r w:rsidR="00F82BEF" w:rsidRPr="00A01F49">
        <w:t>Examples: outdoor balconies, patios, curb-side pick-ups, and other support areas.</w:t>
      </w:r>
    </w:p>
    <w:p w14:paraId="144A5D23" w14:textId="77777777" w:rsidR="00170DDE" w:rsidRPr="00A01F49" w:rsidRDefault="00170DDE" w:rsidP="00F741D3">
      <w:pPr>
        <w:pStyle w:val="ListParagraph"/>
      </w:pPr>
    </w:p>
    <w:p w14:paraId="1F42451D" w14:textId="77777777" w:rsidR="00170DDE" w:rsidRPr="00A01F49" w:rsidRDefault="00170DDE" w:rsidP="00F741D3">
      <w:pPr>
        <w:pStyle w:val="ListParagraph"/>
        <w:numPr>
          <w:ilvl w:val="3"/>
          <w:numId w:val="1"/>
        </w:numPr>
      </w:pPr>
      <w:r w:rsidRPr="00A01F49">
        <w:rPr>
          <w:b/>
          <w:u w:val="single"/>
        </w:rPr>
        <w:t>Main Level</w:t>
      </w:r>
      <w:r w:rsidR="0054723A" w:rsidRPr="00A01F49">
        <w:rPr>
          <w:b/>
        </w:rPr>
        <w:t>:</w:t>
      </w:r>
      <w:r w:rsidR="0032553A" w:rsidRPr="00A01F49">
        <w:rPr>
          <w:b/>
        </w:rPr>
        <w:t xml:space="preserve">  </w:t>
      </w:r>
      <w:r w:rsidRPr="00A01F49">
        <w:t xml:space="preserve">These are levels </w:t>
      </w:r>
      <w:r w:rsidR="0054723A" w:rsidRPr="00A01F49">
        <w:t xml:space="preserve">“1” </w:t>
      </w:r>
      <w:r w:rsidRPr="00A01F49">
        <w:t xml:space="preserve">through </w:t>
      </w:r>
      <w:r w:rsidR="0054723A" w:rsidRPr="00A01F49">
        <w:t>“</w:t>
      </w:r>
      <w:r w:rsidRPr="00A01F49">
        <w:t>99</w:t>
      </w:r>
      <w:r w:rsidR="0054723A" w:rsidRPr="00A01F49">
        <w:t>”</w:t>
      </w:r>
      <w:r w:rsidRPr="00A01F49">
        <w:t xml:space="preserve"> with </w:t>
      </w:r>
      <w:r w:rsidR="0054723A" w:rsidRPr="00A01F49">
        <w:t>Level “1”</w:t>
      </w:r>
      <w:r w:rsidRPr="00A01F49">
        <w:t xml:space="preserve"> being t</w:t>
      </w:r>
      <w:r w:rsidR="00806CF2" w:rsidRPr="00A01F49">
        <w:t xml:space="preserve">he ground </w:t>
      </w:r>
      <w:r w:rsidR="00AC21A0" w:rsidRPr="00A01F49">
        <w:t xml:space="preserve">level </w:t>
      </w:r>
      <w:r w:rsidR="00806CF2" w:rsidRPr="00A01F49">
        <w:t>of the building</w:t>
      </w:r>
      <w:r w:rsidRPr="00A01F49">
        <w:t xml:space="preserve">. Main </w:t>
      </w:r>
      <w:r w:rsidR="0032553A" w:rsidRPr="00A01F49">
        <w:t>L</w:t>
      </w:r>
      <w:r w:rsidRPr="00A01F49">
        <w:t xml:space="preserve">evels do not need to span the entirety </w:t>
      </w:r>
      <w:r w:rsidR="00CC66FD" w:rsidRPr="00A01F49">
        <w:t>(</w:t>
      </w:r>
      <w:r w:rsidRPr="00A01F49">
        <w:t xml:space="preserve">of </w:t>
      </w:r>
      <w:r w:rsidR="00AC21A0" w:rsidRPr="00A01F49">
        <w:t>Level 1</w:t>
      </w:r>
      <w:r w:rsidR="00CC66FD" w:rsidRPr="00A01F49">
        <w:t>)</w:t>
      </w:r>
      <w:r w:rsidR="009F433A" w:rsidRPr="00A01F49">
        <w:t xml:space="preserve"> to be considered a </w:t>
      </w:r>
      <w:r w:rsidR="0032553A" w:rsidRPr="00A01F49">
        <w:t>Main L</w:t>
      </w:r>
      <w:r w:rsidR="009F433A" w:rsidRPr="00A01F49">
        <w:t xml:space="preserve">evel. </w:t>
      </w:r>
      <w:r w:rsidR="00F00293" w:rsidRPr="00A01F49">
        <w:t>For elevated buildings</w:t>
      </w:r>
      <w:r w:rsidR="0054723A" w:rsidRPr="00A01F49">
        <w:t>,</w:t>
      </w:r>
      <w:r w:rsidR="00F00293" w:rsidRPr="00A01F49">
        <w:t xml:space="preserve"> the first usable </w:t>
      </w:r>
      <w:r w:rsidR="00AC21A0" w:rsidRPr="00A01F49">
        <w:t xml:space="preserve">level </w:t>
      </w:r>
      <w:r w:rsidR="00F00293" w:rsidRPr="00A01F49">
        <w:t xml:space="preserve">up from the surface will be known as </w:t>
      </w:r>
      <w:r w:rsidR="00AC21A0" w:rsidRPr="00A01F49">
        <w:t>Level 1</w:t>
      </w:r>
      <w:r w:rsidR="00F00293" w:rsidRPr="00A01F49">
        <w:t xml:space="preserve"> (e.g., SFO MERF building elevated above water).</w:t>
      </w:r>
      <w:r w:rsidRPr="00A01F49">
        <w:t xml:space="preserve"> </w:t>
      </w:r>
    </w:p>
    <w:p w14:paraId="738610EB" w14:textId="77777777" w:rsidR="000A3A6A" w:rsidRPr="00A01F49" w:rsidRDefault="000A3A6A" w:rsidP="00F741D3">
      <w:pPr>
        <w:pStyle w:val="ListParagraph"/>
      </w:pPr>
    </w:p>
    <w:p w14:paraId="005F37EB" w14:textId="77777777" w:rsidR="0054723A" w:rsidRPr="00A01F49" w:rsidRDefault="008F6524" w:rsidP="00F741D3">
      <w:pPr>
        <w:pStyle w:val="ListParagraph"/>
        <w:numPr>
          <w:ilvl w:val="3"/>
          <w:numId w:val="1"/>
        </w:numPr>
      </w:pPr>
      <w:r w:rsidRPr="00A01F49">
        <w:rPr>
          <w:b/>
          <w:u w:val="single"/>
        </w:rPr>
        <w:t>Basement</w:t>
      </w:r>
      <w:r w:rsidR="0054723A" w:rsidRPr="00A01F49">
        <w:rPr>
          <w:b/>
          <w:u w:val="single"/>
        </w:rPr>
        <w:t xml:space="preserve"> Level</w:t>
      </w:r>
      <w:r w:rsidR="0054723A" w:rsidRPr="00A01F49">
        <w:rPr>
          <w:b/>
        </w:rPr>
        <w:t>:</w:t>
      </w:r>
      <w:r w:rsidR="0032553A" w:rsidRPr="00A01F49">
        <w:rPr>
          <w:b/>
        </w:rPr>
        <w:t xml:space="preserve">  </w:t>
      </w:r>
      <w:r w:rsidR="0032553A" w:rsidRPr="00A01F49">
        <w:t>W</w:t>
      </w:r>
      <w:r w:rsidR="0054723A" w:rsidRPr="00A01F49">
        <w:t xml:space="preserve">ill be </w:t>
      </w:r>
      <w:r w:rsidR="009F433A" w:rsidRPr="00A01F49">
        <w:t xml:space="preserve">directly </w:t>
      </w:r>
      <w:r w:rsidR="0054723A" w:rsidRPr="00A01F49">
        <w:t>beneath the first level of a building.</w:t>
      </w:r>
    </w:p>
    <w:p w14:paraId="637805D2" w14:textId="77777777" w:rsidR="000A3A6A" w:rsidRPr="00A01F49" w:rsidRDefault="000A3A6A" w:rsidP="00F741D3"/>
    <w:p w14:paraId="77ED5CB0" w14:textId="77777777" w:rsidR="000A3A6A" w:rsidRPr="00A01F49" w:rsidRDefault="0054723A" w:rsidP="00F741D3">
      <w:pPr>
        <w:pStyle w:val="ListParagraph"/>
        <w:numPr>
          <w:ilvl w:val="3"/>
          <w:numId w:val="1"/>
        </w:numPr>
      </w:pPr>
      <w:r w:rsidRPr="00A01F49">
        <w:rPr>
          <w:b/>
          <w:u w:val="single"/>
        </w:rPr>
        <w:t>S</w:t>
      </w:r>
      <w:r w:rsidR="008F6524" w:rsidRPr="00A01F49">
        <w:rPr>
          <w:b/>
          <w:u w:val="single"/>
        </w:rPr>
        <w:t>ub-basement</w:t>
      </w:r>
      <w:r w:rsidRPr="00A01F49">
        <w:rPr>
          <w:b/>
          <w:u w:val="single"/>
        </w:rPr>
        <w:t xml:space="preserve"> Level</w:t>
      </w:r>
      <w:r w:rsidRPr="00A01F49">
        <w:rPr>
          <w:b/>
        </w:rPr>
        <w:t>:</w:t>
      </w:r>
      <w:r w:rsidR="0032553A" w:rsidRPr="00A01F49">
        <w:rPr>
          <w:b/>
        </w:rPr>
        <w:t xml:space="preserve">  </w:t>
      </w:r>
      <w:r w:rsidR="0032553A" w:rsidRPr="00A01F49">
        <w:t>W</w:t>
      </w:r>
      <w:r w:rsidRPr="00A01F49">
        <w:t>ill be beneath the basement level of a building.</w:t>
      </w:r>
    </w:p>
    <w:p w14:paraId="463F29E8" w14:textId="77777777" w:rsidR="00170DDE" w:rsidRPr="00A01F49" w:rsidRDefault="00170DDE" w:rsidP="00F741D3"/>
    <w:p w14:paraId="4547CCE4" w14:textId="77777777" w:rsidR="009715AF" w:rsidRPr="00A01F49" w:rsidRDefault="008F6524" w:rsidP="00F741D3">
      <w:pPr>
        <w:pStyle w:val="ListParagraph"/>
        <w:numPr>
          <w:ilvl w:val="3"/>
          <w:numId w:val="1"/>
        </w:numPr>
        <w:rPr>
          <w:u w:val="single"/>
        </w:rPr>
      </w:pPr>
      <w:r w:rsidRPr="00A01F49">
        <w:rPr>
          <w:b/>
          <w:u w:val="single"/>
        </w:rPr>
        <w:t>Mezzanine</w:t>
      </w:r>
      <w:r w:rsidR="00F82BEF" w:rsidRPr="00A01F49">
        <w:rPr>
          <w:b/>
          <w:u w:val="single"/>
        </w:rPr>
        <w:t xml:space="preserve"> </w:t>
      </w:r>
      <w:r w:rsidR="0054723A" w:rsidRPr="00A01F49">
        <w:rPr>
          <w:b/>
          <w:u w:val="single"/>
        </w:rPr>
        <w:t>L</w:t>
      </w:r>
      <w:r w:rsidRPr="00A01F49">
        <w:rPr>
          <w:b/>
          <w:u w:val="single"/>
        </w:rPr>
        <w:t>evel</w:t>
      </w:r>
      <w:r w:rsidR="0032553A" w:rsidRPr="00A01F49">
        <w:rPr>
          <w:b/>
        </w:rPr>
        <w:t xml:space="preserve">:  </w:t>
      </w:r>
      <w:r w:rsidR="0032553A" w:rsidRPr="00A01F49">
        <w:t>C</w:t>
      </w:r>
      <w:r w:rsidR="009F433A" w:rsidRPr="00A01F49">
        <w:t xml:space="preserve">an be </w:t>
      </w:r>
      <w:r w:rsidR="00170DDE" w:rsidRPr="00A01F49">
        <w:t xml:space="preserve">an intermediate level </w:t>
      </w:r>
      <w:r w:rsidR="009F433A" w:rsidRPr="00A01F49">
        <w:t xml:space="preserve">between the floor and ceiling of any level </w:t>
      </w:r>
      <w:r w:rsidR="00240128" w:rsidRPr="00A01F49">
        <w:t>that is</w:t>
      </w:r>
      <w:r w:rsidR="00170DDE" w:rsidRPr="00A01F49">
        <w:t xml:space="preserve"> open to the floor</w:t>
      </w:r>
      <w:r w:rsidR="0054723A" w:rsidRPr="00A01F49">
        <w:t>(s)</w:t>
      </w:r>
      <w:r w:rsidR="00170DDE" w:rsidRPr="00A01F49">
        <w:t xml:space="preserve"> below. Mezzanine levels can exist between any two main building levels.</w:t>
      </w:r>
    </w:p>
    <w:p w14:paraId="3B7B4B86" w14:textId="77777777" w:rsidR="009715AF" w:rsidRPr="00A01F49" w:rsidRDefault="009715AF" w:rsidP="00F741D3">
      <w:pPr>
        <w:pStyle w:val="ListParagraph"/>
      </w:pPr>
    </w:p>
    <w:p w14:paraId="0BEA0A64" w14:textId="77777777" w:rsidR="000F3031" w:rsidRPr="00A01F49" w:rsidRDefault="00F00293" w:rsidP="00F741D3">
      <w:pPr>
        <w:pStyle w:val="ListParagraph"/>
        <w:numPr>
          <w:ilvl w:val="3"/>
          <w:numId w:val="1"/>
        </w:numPr>
        <w:rPr>
          <w:u w:val="single"/>
        </w:rPr>
      </w:pPr>
      <w:r w:rsidRPr="00A01F49">
        <w:rPr>
          <w:b/>
          <w:u w:val="single"/>
        </w:rPr>
        <w:t xml:space="preserve">Arrival and Departure </w:t>
      </w:r>
      <w:r w:rsidR="004A51AC" w:rsidRPr="00A01F49">
        <w:rPr>
          <w:b/>
          <w:u w:val="single"/>
        </w:rPr>
        <w:t>Levels</w:t>
      </w:r>
      <w:r w:rsidR="004A51AC" w:rsidRPr="00A01F49">
        <w:rPr>
          <w:b/>
        </w:rPr>
        <w:t>:</w:t>
      </w:r>
      <w:r w:rsidR="0032553A" w:rsidRPr="00A01F49">
        <w:rPr>
          <w:b/>
        </w:rPr>
        <w:t xml:space="preserve">  </w:t>
      </w:r>
      <w:r w:rsidR="0032553A" w:rsidRPr="00A01F49">
        <w:t>In</w:t>
      </w:r>
      <w:r w:rsidRPr="00A01F49">
        <w:t xml:space="preserve"> terminal spaces</w:t>
      </w:r>
      <w:r w:rsidR="004A51AC" w:rsidRPr="00A01F49">
        <w:t>,</w:t>
      </w:r>
      <w:r w:rsidRPr="00A01F49">
        <w:t xml:space="preserve"> it is common to refer to different level</w:t>
      </w:r>
      <w:r w:rsidR="0032553A" w:rsidRPr="00A01F49">
        <w:t xml:space="preserve">s as ‘Arrival’ and ‘Departure’. </w:t>
      </w:r>
      <w:r w:rsidRPr="00A01F49">
        <w:t>Arrival levels are levels where passengers will</w:t>
      </w:r>
      <w:r w:rsidR="00F85CD3" w:rsidRPr="00A01F49">
        <w:t xml:space="preserve"> claim baggage </w:t>
      </w:r>
      <w:r w:rsidR="0032553A" w:rsidRPr="00A01F49">
        <w:t xml:space="preserve">(i.e., </w:t>
      </w:r>
      <w:r w:rsidR="00F85CD3" w:rsidRPr="00A01F49">
        <w:t xml:space="preserve">first </w:t>
      </w:r>
      <w:r w:rsidRPr="00A01F49">
        <w:t xml:space="preserve">level in </w:t>
      </w:r>
      <w:r w:rsidR="00F85CD3" w:rsidRPr="00A01F49">
        <w:t>the domestic</w:t>
      </w:r>
      <w:r w:rsidR="0032553A" w:rsidRPr="00A01F49">
        <w:t xml:space="preserve"> terminals or </w:t>
      </w:r>
      <w:r w:rsidR="00F85CD3" w:rsidRPr="00A01F49">
        <w:t>second l</w:t>
      </w:r>
      <w:r w:rsidR="0032553A" w:rsidRPr="00A01F49">
        <w:t>evel in the i</w:t>
      </w:r>
      <w:r w:rsidR="00F85CD3" w:rsidRPr="00A01F49">
        <w:t xml:space="preserve">nternational </w:t>
      </w:r>
      <w:r w:rsidR="0032553A" w:rsidRPr="00A01F49">
        <w:t xml:space="preserve">terminal building). </w:t>
      </w:r>
      <w:r w:rsidRPr="00A01F49">
        <w:t>Departure levels are levels w</w:t>
      </w:r>
      <w:r w:rsidR="0032553A" w:rsidRPr="00A01F49">
        <w:t xml:space="preserve">here passengers process tickets, </w:t>
      </w:r>
      <w:r w:rsidRPr="00A01F49">
        <w:t xml:space="preserve">check </w:t>
      </w:r>
      <w:r w:rsidR="0032553A" w:rsidRPr="00A01F49">
        <w:t xml:space="preserve">baggage, </w:t>
      </w:r>
      <w:r w:rsidRPr="00A01F49">
        <w:t>and where they will enter the boarding areas</w:t>
      </w:r>
      <w:r w:rsidR="0032553A" w:rsidRPr="00A01F49">
        <w:t xml:space="preserve"> through a security checkpoint. </w:t>
      </w:r>
      <w:r w:rsidR="00720B74" w:rsidRPr="00A01F49">
        <w:t>Arrival and Departure levels only refer to terminal levels, not boarding areas.</w:t>
      </w:r>
      <w:r w:rsidR="00F85CD3" w:rsidRPr="00A01F49">
        <w:t xml:space="preserve"> Departure levels will be the second level in the domestic termin</w:t>
      </w:r>
      <w:r w:rsidR="0032553A" w:rsidRPr="00A01F49">
        <w:t>als and the third level in the i</w:t>
      </w:r>
      <w:r w:rsidR="00F85CD3" w:rsidRPr="00A01F49">
        <w:t xml:space="preserve">nternational </w:t>
      </w:r>
      <w:r w:rsidR="0032553A" w:rsidRPr="00A01F49">
        <w:t>terminal b</w:t>
      </w:r>
      <w:r w:rsidR="00F85CD3" w:rsidRPr="00A01F49">
        <w:t>uilding.</w:t>
      </w:r>
      <w:r w:rsidR="003A4F42" w:rsidRPr="00A01F49">
        <w:t xml:space="preserve"> </w:t>
      </w:r>
    </w:p>
    <w:p w14:paraId="3A0FF5F2" w14:textId="77777777" w:rsidR="000A3A6A" w:rsidRPr="00A01F49" w:rsidRDefault="000A3A6A" w:rsidP="00F741D3"/>
    <w:p w14:paraId="10D9BD43" w14:textId="77777777" w:rsidR="004A51AC" w:rsidRPr="00A01F49" w:rsidRDefault="004A51AC" w:rsidP="00F741D3">
      <w:pPr>
        <w:pStyle w:val="ListParagraph"/>
        <w:numPr>
          <w:ilvl w:val="3"/>
          <w:numId w:val="1"/>
        </w:numPr>
      </w:pPr>
      <w:r w:rsidRPr="00A01F49">
        <w:rPr>
          <w:b/>
          <w:u w:val="single"/>
        </w:rPr>
        <w:t>Roof</w:t>
      </w:r>
      <w:r w:rsidR="00D370FB" w:rsidRPr="00A01F49">
        <w:rPr>
          <w:b/>
          <w:u w:val="single"/>
        </w:rPr>
        <w:t xml:space="preserve"> Level</w:t>
      </w:r>
      <w:r w:rsidRPr="00A01F49">
        <w:t>:</w:t>
      </w:r>
      <w:r w:rsidR="0032553A" w:rsidRPr="00A01F49">
        <w:t xml:space="preserve">  T</w:t>
      </w:r>
      <w:r w:rsidR="00D370FB" w:rsidRPr="00A01F49">
        <w:t>he level forming the upper covering of a building.</w:t>
      </w:r>
    </w:p>
    <w:p w14:paraId="5630AD66" w14:textId="77777777" w:rsidR="009F433A" w:rsidRPr="00A01F49" w:rsidRDefault="009F433A" w:rsidP="00F741D3">
      <w:pPr>
        <w:pStyle w:val="ListParagraph"/>
      </w:pPr>
    </w:p>
    <w:p w14:paraId="76541FCC" w14:textId="77777777" w:rsidR="009F433A" w:rsidRPr="00A01F49" w:rsidRDefault="00163F18" w:rsidP="00F741D3">
      <w:pPr>
        <w:pStyle w:val="ListParagraph"/>
        <w:numPr>
          <w:ilvl w:val="3"/>
          <w:numId w:val="1"/>
        </w:numPr>
        <w:rPr>
          <w:u w:val="single"/>
        </w:rPr>
      </w:pPr>
      <w:r w:rsidRPr="00A01F49">
        <w:rPr>
          <w:b/>
          <w:u w:val="single"/>
        </w:rPr>
        <w:t>Penthouse Level</w:t>
      </w:r>
      <w:r w:rsidR="009F433A" w:rsidRPr="00A01F49">
        <w:rPr>
          <w:b/>
          <w:u w:val="single"/>
        </w:rPr>
        <w:t>:</w:t>
      </w:r>
      <w:r w:rsidR="0032553A" w:rsidRPr="00A01F49">
        <w:t xml:space="preserve">  E</w:t>
      </w:r>
      <w:r w:rsidR="008C228E" w:rsidRPr="00A01F49">
        <w:t xml:space="preserve">nclosed structures on a roof level. </w:t>
      </w:r>
    </w:p>
    <w:p w14:paraId="61829076" w14:textId="77777777" w:rsidR="003A2B4A" w:rsidRPr="00A01F49" w:rsidRDefault="003A2B4A" w:rsidP="00F741D3">
      <w:pPr>
        <w:pStyle w:val="ListParagraph"/>
      </w:pPr>
    </w:p>
    <w:p w14:paraId="4E30CEB4" w14:textId="77777777" w:rsidR="00D3397F" w:rsidRPr="00A01F49" w:rsidRDefault="007E447F" w:rsidP="00F741D3">
      <w:pPr>
        <w:pStyle w:val="ListParagraph"/>
        <w:numPr>
          <w:ilvl w:val="1"/>
          <w:numId w:val="1"/>
        </w:numPr>
      </w:pPr>
      <w:r w:rsidRPr="00A01F49">
        <w:rPr>
          <w:b/>
          <w:u w:val="single"/>
        </w:rPr>
        <w:t>Space</w:t>
      </w:r>
      <w:r w:rsidR="001C6A92" w:rsidRPr="00A01F49">
        <w:t>:</w:t>
      </w:r>
      <w:r w:rsidR="00D3397F" w:rsidRPr="00A01F49">
        <w:t xml:space="preserve"> </w:t>
      </w:r>
      <w:r w:rsidR="001C6A92" w:rsidRPr="00A01F49">
        <w:t xml:space="preserve">A space may be defined as a room with </w:t>
      </w:r>
      <w:r w:rsidR="004A51AC" w:rsidRPr="00A01F49">
        <w:t xml:space="preserve">three </w:t>
      </w:r>
      <w:r w:rsidR="001C6A92" w:rsidRPr="00A01F49">
        <w:t xml:space="preserve">or more walls and at least one entry point. A space may also be defined with less than </w:t>
      </w:r>
      <w:r w:rsidR="00D3397F" w:rsidRPr="00A01F49">
        <w:t>three walls</w:t>
      </w:r>
      <w:r w:rsidR="001C6A92" w:rsidRPr="00A01F49">
        <w:t xml:space="preserve"> or even no walls</w:t>
      </w:r>
      <w:r w:rsidR="00D3397F" w:rsidRPr="00A01F49">
        <w:t>,</w:t>
      </w:r>
      <w:r w:rsidR="001C6A92" w:rsidRPr="00A01F49">
        <w:t xml:space="preserve"> given</w:t>
      </w:r>
      <w:r w:rsidR="00116589" w:rsidRPr="00A01F49">
        <w:t xml:space="preserve"> that the</w:t>
      </w:r>
      <w:r w:rsidR="001C6A92" w:rsidRPr="00A01F49">
        <w:t xml:space="preserve"> space serves </w:t>
      </w:r>
      <w:r w:rsidR="004A51AC" w:rsidRPr="00A01F49">
        <w:t>a</w:t>
      </w:r>
      <w:r w:rsidR="001C6A92" w:rsidRPr="00A01F49">
        <w:t xml:space="preserve"> designated purpose </w:t>
      </w:r>
      <w:r w:rsidR="004A51AC" w:rsidRPr="00A01F49">
        <w:t xml:space="preserve">that is </w:t>
      </w:r>
      <w:r w:rsidR="001C6A92" w:rsidRPr="00A01F49">
        <w:t xml:space="preserve">exclusive to that area. Spaces with no walls </w:t>
      </w:r>
      <w:r w:rsidR="004A51AC" w:rsidRPr="00A01F49">
        <w:t xml:space="preserve">shall </w:t>
      </w:r>
      <w:r w:rsidR="0032553A" w:rsidRPr="00A01F49">
        <w:t xml:space="preserve">have boundaries, </w:t>
      </w:r>
      <w:r w:rsidR="001C6A92" w:rsidRPr="00A01F49">
        <w:t xml:space="preserve">which </w:t>
      </w:r>
      <w:r w:rsidR="004A51AC" w:rsidRPr="00A01F49">
        <w:t>are</w:t>
      </w:r>
      <w:r w:rsidR="001C6A92" w:rsidRPr="00A01F49">
        <w:t xml:space="preserve"> delineated in an electronic spatial data format. </w:t>
      </w:r>
      <w:r w:rsidR="00D3397F" w:rsidRPr="00A01F49">
        <w:t xml:space="preserve">For areas without a clear delineation of what the space is, such as baggage claim, SFO </w:t>
      </w:r>
      <w:r w:rsidR="00F653DC" w:rsidRPr="00A01F49">
        <w:t>AVM</w:t>
      </w:r>
      <w:r w:rsidR="00D3397F" w:rsidRPr="00A01F49">
        <w:t xml:space="preserve"> </w:t>
      </w:r>
      <w:r w:rsidR="0032553A" w:rsidRPr="00A01F49">
        <w:t xml:space="preserve">Section </w:t>
      </w:r>
      <w:r w:rsidR="00D3397F" w:rsidRPr="00A01F49">
        <w:t>will be responsible for the boundaries for the purpose of lease-space square footage considerations.</w:t>
      </w:r>
      <w:r w:rsidR="003A2B4A" w:rsidRPr="00A01F49">
        <w:t xml:space="preserve"> </w:t>
      </w:r>
      <w:r w:rsidR="001C6A92" w:rsidRPr="00A01F49">
        <w:t xml:space="preserve">Examples of spaces with at least </w:t>
      </w:r>
      <w:r w:rsidR="004A51AC" w:rsidRPr="00A01F49">
        <w:t xml:space="preserve">three </w:t>
      </w:r>
      <w:r w:rsidR="001C6A92" w:rsidRPr="00A01F49">
        <w:t xml:space="preserve">walls such as bathrooms, closets, </w:t>
      </w:r>
      <w:r w:rsidR="004A51AC" w:rsidRPr="00A01F49">
        <w:t xml:space="preserve">and </w:t>
      </w:r>
      <w:r w:rsidR="001C6A92" w:rsidRPr="00A01F49">
        <w:t xml:space="preserve">offices. Examples of spaces with </w:t>
      </w:r>
      <w:r w:rsidR="004A51AC" w:rsidRPr="00A01F49">
        <w:t xml:space="preserve">three </w:t>
      </w:r>
      <w:r w:rsidR="001C6A92" w:rsidRPr="00A01F49">
        <w:t>walls or less</w:t>
      </w:r>
      <w:r w:rsidR="004A51AC" w:rsidRPr="00A01F49">
        <w:t>:</w:t>
      </w:r>
      <w:r w:rsidR="001C6A92" w:rsidRPr="00A01F49">
        <w:t xml:space="preserve"> gates </w:t>
      </w:r>
      <w:r w:rsidR="00163F18" w:rsidRPr="00A01F49">
        <w:t xml:space="preserve">and hold rooms </w:t>
      </w:r>
      <w:r w:rsidR="001C6A92" w:rsidRPr="00A01F49">
        <w:t>within the boarding areas, baggage claim</w:t>
      </w:r>
      <w:r w:rsidR="00630B45" w:rsidRPr="00A01F49">
        <w:t xml:space="preserve"> areas</w:t>
      </w:r>
      <w:r w:rsidR="001C6A92" w:rsidRPr="00A01F49">
        <w:t xml:space="preserve">, </w:t>
      </w:r>
      <w:r w:rsidR="003D1DB0" w:rsidRPr="00A01F49">
        <w:t>ground transportation</w:t>
      </w:r>
      <w:r w:rsidR="001C6A92" w:rsidRPr="00A01F49">
        <w:t xml:space="preserve"> pick-up </w:t>
      </w:r>
      <w:r w:rsidR="00630B45" w:rsidRPr="00A01F49">
        <w:t>areas</w:t>
      </w:r>
      <w:r w:rsidR="001C6A92" w:rsidRPr="00A01F49">
        <w:t xml:space="preserve">, </w:t>
      </w:r>
      <w:r w:rsidR="00953A49" w:rsidRPr="00A01F49">
        <w:t>moving walkways, elevators, government checkpoints, and circulation areas.</w:t>
      </w:r>
      <w:r w:rsidR="00491C4C" w:rsidRPr="00A01F49">
        <w:t xml:space="preserve"> </w:t>
      </w:r>
    </w:p>
    <w:p w14:paraId="2BA226A1" w14:textId="77777777" w:rsidR="003A2B4A" w:rsidRPr="00A01F49" w:rsidRDefault="003A2B4A" w:rsidP="00F741D3">
      <w:pPr>
        <w:pStyle w:val="ListParagraph"/>
      </w:pPr>
    </w:p>
    <w:p w14:paraId="17AD93B2" w14:textId="77777777" w:rsidR="009715AF" w:rsidRPr="00A01F49" w:rsidRDefault="009715AF" w:rsidP="00F741D3">
      <w:pPr>
        <w:pStyle w:val="ListParagraph"/>
      </w:pPr>
    </w:p>
    <w:p w14:paraId="6EDAE856" w14:textId="77777777" w:rsidR="00131A5D" w:rsidRDefault="00131A5D" w:rsidP="00AE6197">
      <w:pPr>
        <w:pStyle w:val="Heading2"/>
      </w:pPr>
      <w:bookmarkStart w:id="9" w:name="_Hlk508276591"/>
      <w:bookmarkStart w:id="10" w:name="_Toc12433157"/>
    </w:p>
    <w:p w14:paraId="5950CDD9" w14:textId="0BF5E323" w:rsidR="00131A5D" w:rsidRDefault="00131A5D" w:rsidP="00AE6197">
      <w:pPr>
        <w:pStyle w:val="Heading2"/>
      </w:pPr>
    </w:p>
    <w:p w14:paraId="73177F5E" w14:textId="677E2831" w:rsidR="00131A5D" w:rsidRDefault="00131A5D" w:rsidP="00131A5D"/>
    <w:p w14:paraId="6DD8C121" w14:textId="2F760D52" w:rsidR="00131A5D" w:rsidRDefault="00131A5D" w:rsidP="00131A5D"/>
    <w:p w14:paraId="5EE9BFDB" w14:textId="48720FD2" w:rsidR="00131A5D" w:rsidRDefault="00131A5D" w:rsidP="00131A5D"/>
    <w:p w14:paraId="5AD5CE45" w14:textId="575704E2" w:rsidR="00131A5D" w:rsidRDefault="00131A5D" w:rsidP="00131A5D"/>
    <w:p w14:paraId="40632772" w14:textId="36ED15FC" w:rsidR="00131A5D" w:rsidRDefault="00131A5D" w:rsidP="00131A5D"/>
    <w:p w14:paraId="407128A8" w14:textId="50319324" w:rsidR="00131A5D" w:rsidRDefault="00131A5D" w:rsidP="00131A5D"/>
    <w:p w14:paraId="18E6AB51" w14:textId="6446F0BB" w:rsidR="00131A5D" w:rsidRDefault="00131A5D" w:rsidP="00131A5D"/>
    <w:p w14:paraId="108E1984" w14:textId="36759FCA" w:rsidR="00131A5D" w:rsidRDefault="00131A5D" w:rsidP="00131A5D"/>
    <w:p w14:paraId="597FE31F" w14:textId="1A38F4D4" w:rsidR="00131A5D" w:rsidRDefault="00131A5D" w:rsidP="00131A5D"/>
    <w:p w14:paraId="16153752" w14:textId="46F7F126" w:rsidR="00131A5D" w:rsidRDefault="00131A5D" w:rsidP="00131A5D"/>
    <w:p w14:paraId="30EB06AA" w14:textId="436B62A7" w:rsidR="00131A5D" w:rsidRDefault="00131A5D" w:rsidP="00131A5D"/>
    <w:p w14:paraId="09B471AB" w14:textId="3196262C" w:rsidR="00131A5D" w:rsidRDefault="00131A5D" w:rsidP="00131A5D"/>
    <w:p w14:paraId="68432DFD" w14:textId="7448321A" w:rsidR="00486437" w:rsidRDefault="00486437" w:rsidP="00131A5D"/>
    <w:p w14:paraId="10B6FE91" w14:textId="5750C289" w:rsidR="00486437" w:rsidRDefault="00486437" w:rsidP="00131A5D"/>
    <w:p w14:paraId="5043F502" w14:textId="5A1B3580" w:rsidR="00486437" w:rsidRDefault="00486437" w:rsidP="00131A5D"/>
    <w:p w14:paraId="60E05F4B" w14:textId="1AB49A63" w:rsidR="00486437" w:rsidRDefault="00486437" w:rsidP="00131A5D"/>
    <w:p w14:paraId="1D938F26" w14:textId="40E76DB6" w:rsidR="00486437" w:rsidRDefault="00486437" w:rsidP="00131A5D"/>
    <w:p w14:paraId="0968AED8" w14:textId="10085223" w:rsidR="00486437" w:rsidRDefault="00486437" w:rsidP="00131A5D"/>
    <w:p w14:paraId="2A43CF00" w14:textId="0668F504" w:rsidR="00486437" w:rsidRDefault="00486437" w:rsidP="00131A5D"/>
    <w:p w14:paraId="038C4EE8" w14:textId="38BBD374" w:rsidR="00486437" w:rsidRDefault="00486437" w:rsidP="00131A5D"/>
    <w:p w14:paraId="18ABD353" w14:textId="12D6C3E3" w:rsidR="00486437" w:rsidRDefault="00486437" w:rsidP="00131A5D"/>
    <w:p w14:paraId="54259FCC" w14:textId="42704820" w:rsidR="00486437" w:rsidRDefault="00486437" w:rsidP="00131A5D"/>
    <w:p w14:paraId="6413B088" w14:textId="626841DF" w:rsidR="00486437" w:rsidRDefault="00486437" w:rsidP="00131A5D"/>
    <w:p w14:paraId="54B3FA80" w14:textId="77777777" w:rsidR="00486437" w:rsidRPr="00131A5D" w:rsidRDefault="00486437" w:rsidP="00131A5D"/>
    <w:p w14:paraId="799CDBA9" w14:textId="595CD47E" w:rsidR="001C0426" w:rsidRPr="00A01F49" w:rsidRDefault="001C0426" w:rsidP="00AE6197">
      <w:pPr>
        <w:pStyle w:val="Heading2"/>
      </w:pPr>
      <w:r w:rsidRPr="00A01F49">
        <w:lastRenderedPageBreak/>
        <w:t>Numbering Conventions</w:t>
      </w:r>
      <w:bookmarkEnd w:id="9"/>
      <w:bookmarkEnd w:id="10"/>
    </w:p>
    <w:p w14:paraId="0DE4B5B7" w14:textId="77777777" w:rsidR="0030448B" w:rsidRPr="00A01F49" w:rsidRDefault="0030448B" w:rsidP="00F741D3">
      <w:pPr>
        <w:pStyle w:val="ListParagraph"/>
      </w:pPr>
    </w:p>
    <w:p w14:paraId="5FB31EE7" w14:textId="77777777" w:rsidR="009E04CE" w:rsidRPr="00A01F49" w:rsidRDefault="009E04CE" w:rsidP="004B71DE">
      <w:pPr>
        <w:pStyle w:val="ListParagraph"/>
        <w:numPr>
          <w:ilvl w:val="0"/>
          <w:numId w:val="25"/>
        </w:numPr>
      </w:pPr>
      <w:r w:rsidRPr="00A01F49">
        <w:rPr>
          <w:b/>
          <w:u w:val="single"/>
        </w:rPr>
        <w:t>Basic Requirements</w:t>
      </w:r>
      <w:r w:rsidR="003A2B4A" w:rsidRPr="00A01F49">
        <w:t>:</w:t>
      </w:r>
      <w:r w:rsidR="000A3A6A" w:rsidRPr="00A01F49">
        <w:t xml:space="preserve"> </w:t>
      </w:r>
      <w:r w:rsidRPr="00A01F49">
        <w:t xml:space="preserve">Building Number, Level, and Space Number will serve as the foundational elements for space names at </w:t>
      </w:r>
      <w:r w:rsidR="009715AF" w:rsidRPr="00A01F49">
        <w:t>the Airport</w:t>
      </w:r>
      <w:r w:rsidRPr="00A01F49">
        <w:t xml:space="preserve">. </w:t>
      </w:r>
      <w:r w:rsidR="004A51AC" w:rsidRPr="00A01F49">
        <w:t>A</w:t>
      </w:r>
      <w:r w:rsidRPr="00A01F49">
        <w:t xml:space="preserve">t a minimum, </w:t>
      </w:r>
      <w:r w:rsidR="004A51AC" w:rsidRPr="00A01F49">
        <w:t>these elements are required for all spaces.</w:t>
      </w:r>
      <w:r w:rsidR="003A2B4A" w:rsidRPr="00A01F49">
        <w:t xml:space="preserve"> </w:t>
      </w:r>
      <w:r w:rsidRPr="00A01F49">
        <w:t>Additional elements may be appended to the sequence</w:t>
      </w:r>
      <w:r w:rsidR="004A51AC" w:rsidRPr="00A01F49">
        <w:t>.</w:t>
      </w:r>
    </w:p>
    <w:p w14:paraId="66204FF1" w14:textId="77777777" w:rsidR="009715AF" w:rsidRPr="00A01F49" w:rsidRDefault="009715AF" w:rsidP="00F741D3">
      <w:pPr>
        <w:pStyle w:val="ListParagraph"/>
      </w:pPr>
    </w:p>
    <w:p w14:paraId="15F5D01E" w14:textId="77777777" w:rsidR="000C4FC9" w:rsidRPr="00A01F49" w:rsidRDefault="000C4FC9" w:rsidP="00F741D3">
      <w:pPr>
        <w:pStyle w:val="ListParagraph"/>
        <w:numPr>
          <w:ilvl w:val="2"/>
          <w:numId w:val="5"/>
        </w:numPr>
      </w:pPr>
      <w:r w:rsidRPr="00A01F49">
        <w:t xml:space="preserve">All </w:t>
      </w:r>
      <w:r w:rsidR="009715AF" w:rsidRPr="00A01F49">
        <w:t>Airport</w:t>
      </w:r>
      <w:r w:rsidRPr="00A01F49">
        <w:t xml:space="preserve"> buildings are to receive a unique Building Number known as a </w:t>
      </w:r>
      <w:r w:rsidR="00F85CD3" w:rsidRPr="00A01F49">
        <w:t>‘</w:t>
      </w:r>
      <w:r w:rsidRPr="00A01F49">
        <w:t>BN</w:t>
      </w:r>
      <w:r w:rsidR="00D338DE" w:rsidRPr="00A01F49">
        <w:t>C</w:t>
      </w:r>
      <w:r w:rsidR="00F85CD3" w:rsidRPr="00A01F49">
        <w:t>’</w:t>
      </w:r>
      <w:r w:rsidR="009E04CE" w:rsidRPr="00A01F49">
        <w:t>.</w:t>
      </w:r>
    </w:p>
    <w:p w14:paraId="2FABC9AB" w14:textId="77777777" w:rsidR="000C4FC9" w:rsidRPr="00A01F49" w:rsidRDefault="000C4FC9" w:rsidP="00F741D3">
      <w:pPr>
        <w:pStyle w:val="ListParagraph"/>
        <w:numPr>
          <w:ilvl w:val="2"/>
          <w:numId w:val="5"/>
        </w:numPr>
      </w:pPr>
      <w:r w:rsidRPr="00A01F49">
        <w:t xml:space="preserve">All </w:t>
      </w:r>
      <w:r w:rsidR="009715AF" w:rsidRPr="00A01F49">
        <w:t>Airport</w:t>
      </w:r>
      <w:r w:rsidRPr="00A01F49">
        <w:t xml:space="preserve"> floor-levels will be named</w:t>
      </w:r>
      <w:r w:rsidR="00D64B8F" w:rsidRPr="00A01F49">
        <w:t xml:space="preserve"> with a Floor Level Code known as a </w:t>
      </w:r>
      <w:r w:rsidR="00F85CD3" w:rsidRPr="00A01F49">
        <w:t>‘</w:t>
      </w:r>
      <w:r w:rsidR="00D64B8F" w:rsidRPr="00A01F49">
        <w:t>FLC</w:t>
      </w:r>
      <w:r w:rsidR="00F85CD3" w:rsidRPr="00A01F49">
        <w:t>’</w:t>
      </w:r>
    </w:p>
    <w:p w14:paraId="7B027A75" w14:textId="77777777" w:rsidR="000C4FC9" w:rsidRPr="00A01F49" w:rsidRDefault="000C4FC9" w:rsidP="00F741D3">
      <w:pPr>
        <w:pStyle w:val="ListParagraph"/>
        <w:numPr>
          <w:ilvl w:val="2"/>
          <w:numId w:val="5"/>
        </w:numPr>
      </w:pPr>
      <w:r w:rsidRPr="00A01F49">
        <w:t xml:space="preserve">All </w:t>
      </w:r>
      <w:r w:rsidR="009715AF" w:rsidRPr="00A01F49">
        <w:t xml:space="preserve">Airport </w:t>
      </w:r>
      <w:r w:rsidRPr="00A01F49">
        <w:t xml:space="preserve">spaces are to receive a Unique Space Number known as a </w:t>
      </w:r>
      <w:r w:rsidR="009E04CE" w:rsidRPr="00A01F49">
        <w:t>‘</w:t>
      </w:r>
      <w:r w:rsidRPr="00A01F49">
        <w:t>USN</w:t>
      </w:r>
      <w:r w:rsidR="009E04CE" w:rsidRPr="00A01F49">
        <w:t>’</w:t>
      </w:r>
      <w:r w:rsidRPr="00A01F49">
        <w:t xml:space="preserve"> or simply </w:t>
      </w:r>
      <w:r w:rsidR="009E04CE" w:rsidRPr="00A01F49">
        <w:t>‘</w:t>
      </w:r>
      <w:r w:rsidRPr="00A01F49">
        <w:t>space number</w:t>
      </w:r>
      <w:r w:rsidR="009E04CE" w:rsidRPr="00A01F49">
        <w:t>’</w:t>
      </w:r>
      <w:r w:rsidRPr="00A01F49">
        <w:t>.</w:t>
      </w:r>
    </w:p>
    <w:p w14:paraId="2DBF0D7D" w14:textId="77777777" w:rsidR="000A3A6A" w:rsidRPr="00A01F49" w:rsidRDefault="000A3A6A" w:rsidP="00F741D3">
      <w:pPr>
        <w:pStyle w:val="ListParagraph"/>
      </w:pPr>
    </w:p>
    <w:p w14:paraId="7C28CA15" w14:textId="77777777" w:rsidR="00BA47DB" w:rsidRPr="0083204B" w:rsidRDefault="00BA47DB" w:rsidP="00F741D3">
      <w:pPr>
        <w:pStyle w:val="ListParagraph"/>
        <w:numPr>
          <w:ilvl w:val="1"/>
          <w:numId w:val="5"/>
        </w:numPr>
      </w:pPr>
      <w:r w:rsidRPr="0083204B">
        <w:t>Alphanumeric</w:t>
      </w:r>
      <w:r w:rsidR="000C4FC9" w:rsidRPr="0083204B">
        <w:t xml:space="preserve"> Requirements</w:t>
      </w:r>
      <w:r w:rsidR="00116589" w:rsidRPr="0083204B">
        <w:t>:</w:t>
      </w:r>
    </w:p>
    <w:p w14:paraId="6B62F1B3" w14:textId="77777777" w:rsidR="00E05E97" w:rsidRPr="00A01F49" w:rsidRDefault="00E05E97" w:rsidP="00F741D3">
      <w:pPr>
        <w:pStyle w:val="ListParagraph"/>
      </w:pPr>
    </w:p>
    <w:p w14:paraId="240068E1" w14:textId="77777777" w:rsidR="00E05E97" w:rsidRPr="00A01F49" w:rsidRDefault="000C4FC9" w:rsidP="00F741D3">
      <w:pPr>
        <w:pStyle w:val="ListParagraph"/>
        <w:numPr>
          <w:ilvl w:val="3"/>
          <w:numId w:val="7"/>
        </w:numPr>
      </w:pPr>
      <w:r w:rsidRPr="00A01F49">
        <w:t>Only capitalized letters and whole numbers, or a combination of the two shall be used.</w:t>
      </w:r>
    </w:p>
    <w:p w14:paraId="43C3FDEC" w14:textId="77777777" w:rsidR="000C4FC9" w:rsidRPr="00A01F49" w:rsidRDefault="000C4FC9" w:rsidP="00F741D3">
      <w:pPr>
        <w:pStyle w:val="ListParagraph"/>
        <w:numPr>
          <w:ilvl w:val="2"/>
          <w:numId w:val="7"/>
        </w:numPr>
      </w:pPr>
      <w:r w:rsidRPr="00A01F49">
        <w:t xml:space="preserve">Divisions within the naming convention shall be represented with a decimal point </w:t>
      </w:r>
      <w:r w:rsidR="009E04CE" w:rsidRPr="00A01F49">
        <w:t>“</w:t>
      </w:r>
      <w:r w:rsidRPr="00A01F49">
        <w:t>.</w:t>
      </w:r>
      <w:r w:rsidR="009E04CE" w:rsidRPr="00A01F49">
        <w:t>”</w:t>
      </w:r>
      <w:r w:rsidR="00BA00FB" w:rsidRPr="00A01F49">
        <w:t xml:space="preserve"> (Unless otherwise specified in this document) (e.g., T2.2.207</w:t>
      </w:r>
      <w:r w:rsidRPr="00A01F49">
        <w:t>)</w:t>
      </w:r>
      <w:r w:rsidR="003A2B4A" w:rsidRPr="00A01F49">
        <w:t>.</w:t>
      </w:r>
    </w:p>
    <w:p w14:paraId="02F2C34E" w14:textId="77777777" w:rsidR="000A3A6A" w:rsidRPr="00A01F49" w:rsidRDefault="000A3A6A" w:rsidP="00F741D3">
      <w:pPr>
        <w:pStyle w:val="ListParagraph"/>
      </w:pPr>
    </w:p>
    <w:p w14:paraId="5D091645" w14:textId="77777777" w:rsidR="00953A49" w:rsidRPr="00C50EE8" w:rsidRDefault="006916AB" w:rsidP="00F741D3">
      <w:pPr>
        <w:pStyle w:val="ListParagraph"/>
        <w:numPr>
          <w:ilvl w:val="1"/>
          <w:numId w:val="5"/>
        </w:numPr>
        <w:rPr>
          <w:color w:val="FF0000"/>
        </w:rPr>
      </w:pPr>
      <w:r w:rsidRPr="00A01F49">
        <w:rPr>
          <w:b/>
          <w:u w:val="single"/>
        </w:rPr>
        <w:t>Building Number</w:t>
      </w:r>
      <w:r w:rsidR="00116589" w:rsidRPr="00A01F49">
        <w:rPr>
          <w:b/>
          <w:u w:val="single"/>
        </w:rPr>
        <w:t>:</w:t>
      </w:r>
      <w:r w:rsidR="00E05E97" w:rsidRPr="00A01F49">
        <w:rPr>
          <w:b/>
          <w:u w:val="single"/>
        </w:rPr>
        <w:t xml:space="preserve">  </w:t>
      </w:r>
      <w:r w:rsidR="009715AF" w:rsidRPr="00A01F49">
        <w:t>Airport bu</w:t>
      </w:r>
      <w:r w:rsidR="00953A49" w:rsidRPr="00A01F49">
        <w:t>ildings and other structures are assigned a building number code</w:t>
      </w:r>
      <w:r w:rsidR="00FF1B7C" w:rsidRPr="00A01F49">
        <w:t xml:space="preserve"> (BNC)</w:t>
      </w:r>
      <w:r w:rsidR="00953A49" w:rsidRPr="00A01F49">
        <w:t xml:space="preserve"> which is unique. </w:t>
      </w:r>
      <w:r w:rsidR="004A51AC" w:rsidRPr="00A01F49">
        <w:t>Refer to</w:t>
      </w:r>
      <w:r w:rsidR="00953A49" w:rsidRPr="00A01F49">
        <w:t xml:space="preserve"> </w:t>
      </w:r>
      <w:r w:rsidR="00F85CD3" w:rsidRPr="00A01F49">
        <w:t xml:space="preserve">the SFO </w:t>
      </w:r>
      <w:r w:rsidR="00953A49" w:rsidRPr="00A01F49">
        <w:t xml:space="preserve">Building Numbering Guidelines document for more information about this </w:t>
      </w:r>
      <w:r w:rsidR="00F85CD3" w:rsidRPr="00A01F49">
        <w:t>naming</w:t>
      </w:r>
      <w:r w:rsidR="00953A49" w:rsidRPr="00A01F49">
        <w:t xml:space="preserve"> convention. </w:t>
      </w:r>
      <w:r w:rsidR="00FA2F8A" w:rsidRPr="00A01F49">
        <w:t xml:space="preserve">All buildings are assigned a primary building number </w:t>
      </w:r>
      <w:r w:rsidR="004A51AC" w:rsidRPr="00A01F49">
        <w:t>ranging</w:t>
      </w:r>
      <w:r w:rsidR="00FA2F8A" w:rsidRPr="00A01F49">
        <w:t xml:space="preserve"> from 0 </w:t>
      </w:r>
      <w:r w:rsidR="004A51AC" w:rsidRPr="00A01F49">
        <w:t>to</w:t>
      </w:r>
      <w:r w:rsidR="00FA2F8A" w:rsidRPr="00A01F49">
        <w:t>1</w:t>
      </w:r>
      <w:r w:rsidR="008273C2" w:rsidRPr="00A01F49">
        <w:t>4</w:t>
      </w:r>
      <w:r w:rsidR="00FA2F8A" w:rsidRPr="00A01F49">
        <w:t xml:space="preserve">99. </w:t>
      </w:r>
      <w:r w:rsidR="003D1DB0" w:rsidRPr="00A01F49">
        <w:t>For terminal and boarding area spaces the building number will be replaced by the building name.</w:t>
      </w:r>
    </w:p>
    <w:p w14:paraId="680A4E5D" w14:textId="77777777" w:rsidR="00C50EE8" w:rsidRPr="004B71DE" w:rsidRDefault="00C50EE8" w:rsidP="00C50EE8">
      <w:pPr>
        <w:pStyle w:val="ListParagraph"/>
        <w:ind w:left="1440"/>
        <w:rPr>
          <w:color w:val="FF0000"/>
        </w:rPr>
      </w:pPr>
    </w:p>
    <w:p w14:paraId="6104A146" w14:textId="77777777" w:rsidR="000666FA" w:rsidRPr="00A01F49" w:rsidRDefault="000666FA" w:rsidP="00F741D3">
      <w:pPr>
        <w:pStyle w:val="ListParagraph"/>
        <w:numPr>
          <w:ilvl w:val="1"/>
          <w:numId w:val="5"/>
        </w:numPr>
      </w:pPr>
      <w:r w:rsidRPr="00A01F49">
        <w:t xml:space="preserve">Special Condition for Terminal and Boarding Areas:  </w:t>
      </w:r>
    </w:p>
    <w:p w14:paraId="19219836" w14:textId="77777777" w:rsidR="000666FA" w:rsidRPr="00A01F49" w:rsidRDefault="000666FA" w:rsidP="00F741D3">
      <w:pPr>
        <w:pStyle w:val="ListParagraph"/>
      </w:pPr>
    </w:p>
    <w:p w14:paraId="0D0BFF53" w14:textId="77777777" w:rsidR="000666FA" w:rsidRPr="00A01F49" w:rsidRDefault="000666FA" w:rsidP="00F741D3">
      <w:pPr>
        <w:pStyle w:val="ListParagraph"/>
        <w:numPr>
          <w:ilvl w:val="2"/>
          <w:numId w:val="5"/>
        </w:numPr>
      </w:pPr>
      <w:r w:rsidRPr="00A01F49">
        <w:t>Terminals Naming: Airport terminals will assume the following designations as building number within the convention:</w:t>
      </w:r>
    </w:p>
    <w:p w14:paraId="208A33B5" w14:textId="77777777" w:rsidR="000666FA" w:rsidRPr="00A01F49" w:rsidRDefault="000666FA" w:rsidP="00F741D3">
      <w:pPr>
        <w:pStyle w:val="ListParagraph"/>
        <w:numPr>
          <w:ilvl w:val="4"/>
          <w:numId w:val="5"/>
        </w:numPr>
      </w:pPr>
      <w:r w:rsidRPr="00A01F49">
        <w:t>International Terminal Building = ‘I’</w:t>
      </w:r>
    </w:p>
    <w:p w14:paraId="264C1F78" w14:textId="77777777" w:rsidR="000666FA" w:rsidRPr="00A01F49" w:rsidRDefault="000666FA" w:rsidP="00F741D3">
      <w:pPr>
        <w:pStyle w:val="ListParagraph"/>
        <w:numPr>
          <w:ilvl w:val="4"/>
          <w:numId w:val="5"/>
        </w:numPr>
      </w:pPr>
      <w:r w:rsidRPr="00A01F49">
        <w:t>Terminal 1 = ‘T1’</w:t>
      </w:r>
    </w:p>
    <w:p w14:paraId="27C76A59" w14:textId="77777777" w:rsidR="00D11031" w:rsidRPr="00A01F49" w:rsidRDefault="000666FA" w:rsidP="00F741D3">
      <w:pPr>
        <w:pStyle w:val="ListParagraph"/>
        <w:numPr>
          <w:ilvl w:val="4"/>
          <w:numId w:val="5"/>
        </w:numPr>
      </w:pPr>
      <w:r w:rsidRPr="00A01F49">
        <w:t>Terminal 2 = ‘T2’</w:t>
      </w:r>
    </w:p>
    <w:p w14:paraId="695E3FBB" w14:textId="77777777" w:rsidR="000666FA" w:rsidRDefault="000666FA" w:rsidP="00F741D3">
      <w:pPr>
        <w:pStyle w:val="ListParagraph"/>
        <w:numPr>
          <w:ilvl w:val="4"/>
          <w:numId w:val="5"/>
        </w:numPr>
      </w:pPr>
      <w:r w:rsidRPr="00A01F49">
        <w:t>Terminal 3 = ‘T3’</w:t>
      </w:r>
    </w:p>
    <w:p w14:paraId="296FEF7D" w14:textId="77777777" w:rsidR="005138AE" w:rsidRDefault="005138AE" w:rsidP="00F741D3"/>
    <w:p w14:paraId="02095274" w14:textId="77777777" w:rsidR="000666FA" w:rsidRPr="00A01F49" w:rsidRDefault="000666FA" w:rsidP="00F741D3">
      <w:pPr>
        <w:pStyle w:val="ListParagraph"/>
        <w:numPr>
          <w:ilvl w:val="1"/>
          <w:numId w:val="5"/>
        </w:numPr>
      </w:pPr>
      <w:r w:rsidRPr="00A01F49">
        <w:t>Boarding Areas:</w:t>
      </w:r>
    </w:p>
    <w:p w14:paraId="7194DBDC" w14:textId="77777777" w:rsidR="000666FA" w:rsidRPr="00A01F49" w:rsidRDefault="000666FA" w:rsidP="00F741D3">
      <w:pPr>
        <w:pStyle w:val="ListParagraph"/>
      </w:pPr>
    </w:p>
    <w:p w14:paraId="2E6B071C" w14:textId="77777777" w:rsidR="000666FA" w:rsidRPr="00A01F49" w:rsidRDefault="000666FA" w:rsidP="00C50EE8">
      <w:pPr>
        <w:pStyle w:val="ListParagraph"/>
        <w:numPr>
          <w:ilvl w:val="2"/>
          <w:numId w:val="5"/>
        </w:numPr>
      </w:pPr>
      <w:r w:rsidRPr="00A01F49">
        <w:t>Boarding Areas Naming: Airport boarding areas will assume the following designations as building number within the convention:</w:t>
      </w:r>
    </w:p>
    <w:p w14:paraId="769D0D3C" w14:textId="77777777" w:rsidR="000666FA" w:rsidRPr="00A01F49" w:rsidRDefault="000666FA" w:rsidP="00F741D3"/>
    <w:p w14:paraId="43ACA2D9" w14:textId="77777777" w:rsidR="000666FA" w:rsidRPr="00A01F49" w:rsidRDefault="000666FA" w:rsidP="00F741D3">
      <w:pPr>
        <w:pStyle w:val="ListParagraph"/>
        <w:numPr>
          <w:ilvl w:val="0"/>
          <w:numId w:val="9"/>
        </w:numPr>
      </w:pPr>
      <w:r w:rsidRPr="00A01F49">
        <w:t>Boarding Area A = ‘A’</w:t>
      </w:r>
    </w:p>
    <w:p w14:paraId="7C19F711" w14:textId="77777777" w:rsidR="000666FA" w:rsidRPr="00A01F49" w:rsidRDefault="000666FA" w:rsidP="00F741D3">
      <w:pPr>
        <w:pStyle w:val="ListParagraph"/>
        <w:numPr>
          <w:ilvl w:val="0"/>
          <w:numId w:val="9"/>
        </w:numPr>
      </w:pPr>
      <w:r w:rsidRPr="00A01F49">
        <w:t>Boarding Area B = ‘B’</w:t>
      </w:r>
    </w:p>
    <w:p w14:paraId="7CDD7DBC" w14:textId="77777777" w:rsidR="000666FA" w:rsidRPr="00A01F49" w:rsidRDefault="000666FA" w:rsidP="00F741D3">
      <w:pPr>
        <w:pStyle w:val="ListParagraph"/>
        <w:numPr>
          <w:ilvl w:val="0"/>
          <w:numId w:val="9"/>
        </w:numPr>
      </w:pPr>
      <w:r w:rsidRPr="00A01F49">
        <w:t>Boarding Area C = ‘C’</w:t>
      </w:r>
    </w:p>
    <w:p w14:paraId="0C238679" w14:textId="77777777" w:rsidR="000666FA" w:rsidRPr="00A01F49" w:rsidRDefault="000666FA" w:rsidP="00F741D3">
      <w:pPr>
        <w:pStyle w:val="ListParagraph"/>
        <w:numPr>
          <w:ilvl w:val="0"/>
          <w:numId w:val="9"/>
        </w:numPr>
      </w:pPr>
      <w:r w:rsidRPr="00A01F49">
        <w:t>Boarding Area D = ‘D’</w:t>
      </w:r>
    </w:p>
    <w:p w14:paraId="608581AF" w14:textId="77777777" w:rsidR="000666FA" w:rsidRPr="00A01F49" w:rsidRDefault="000666FA" w:rsidP="00F741D3">
      <w:pPr>
        <w:pStyle w:val="ListParagraph"/>
        <w:numPr>
          <w:ilvl w:val="0"/>
          <w:numId w:val="9"/>
        </w:numPr>
      </w:pPr>
      <w:r w:rsidRPr="00A01F49">
        <w:t>Boarding Area E = ‘E’</w:t>
      </w:r>
    </w:p>
    <w:p w14:paraId="59965A91" w14:textId="77777777" w:rsidR="000666FA" w:rsidRPr="00A01F49" w:rsidRDefault="000666FA" w:rsidP="00F741D3">
      <w:pPr>
        <w:pStyle w:val="ListParagraph"/>
        <w:numPr>
          <w:ilvl w:val="0"/>
          <w:numId w:val="9"/>
        </w:numPr>
      </w:pPr>
      <w:r w:rsidRPr="00A01F49">
        <w:lastRenderedPageBreak/>
        <w:t>Boarding Area F = ‘F’</w:t>
      </w:r>
    </w:p>
    <w:p w14:paraId="222441CA" w14:textId="77777777" w:rsidR="000666FA" w:rsidRPr="00A01F49" w:rsidRDefault="000666FA" w:rsidP="00F741D3">
      <w:pPr>
        <w:pStyle w:val="ListParagraph"/>
        <w:numPr>
          <w:ilvl w:val="0"/>
          <w:numId w:val="9"/>
        </w:numPr>
      </w:pPr>
      <w:r w:rsidRPr="00A01F49">
        <w:t>Boarding Area G = ‘G’</w:t>
      </w:r>
    </w:p>
    <w:p w14:paraId="54CD245A" w14:textId="77777777" w:rsidR="00F653DC" w:rsidRPr="00A01F49" w:rsidRDefault="00F653DC" w:rsidP="00F741D3"/>
    <w:p w14:paraId="1231BE67" w14:textId="77777777" w:rsidR="00F653DC" w:rsidRPr="00A01F49" w:rsidRDefault="00F653DC" w:rsidP="00F741D3"/>
    <w:p w14:paraId="36FEB5B0" w14:textId="77777777" w:rsidR="00CC788B" w:rsidRPr="00A01F49" w:rsidRDefault="00CC788B" w:rsidP="00F741D3"/>
    <w:p w14:paraId="30D7AA69" w14:textId="77777777" w:rsidR="00F653DC" w:rsidRPr="00A01F49" w:rsidRDefault="00F653DC" w:rsidP="00F741D3"/>
    <w:p w14:paraId="7196D064" w14:textId="77777777" w:rsidR="00F653DC" w:rsidRPr="00A01F49" w:rsidRDefault="00F653DC" w:rsidP="00F741D3"/>
    <w:p w14:paraId="34FF1C98" w14:textId="77777777" w:rsidR="00F653DC" w:rsidRPr="00A01F49" w:rsidRDefault="00F653DC" w:rsidP="00F741D3"/>
    <w:p w14:paraId="6D072C0D" w14:textId="77777777" w:rsidR="000666FA" w:rsidRPr="00A01F49" w:rsidRDefault="000666FA" w:rsidP="00F741D3"/>
    <w:p w14:paraId="48A21919" w14:textId="77777777" w:rsidR="000666FA" w:rsidRPr="00A01F49" w:rsidRDefault="000666FA" w:rsidP="00F741D3"/>
    <w:p w14:paraId="6BD18F9B" w14:textId="77777777" w:rsidR="000666FA" w:rsidRPr="00A01F49" w:rsidRDefault="000666FA" w:rsidP="00F741D3"/>
    <w:p w14:paraId="238601FE" w14:textId="77777777" w:rsidR="000666FA" w:rsidRPr="00A01F49" w:rsidRDefault="000666FA" w:rsidP="00F741D3"/>
    <w:p w14:paraId="0F3CABC7" w14:textId="77777777" w:rsidR="000666FA" w:rsidRPr="00A01F49" w:rsidRDefault="000666FA" w:rsidP="00F741D3"/>
    <w:p w14:paraId="5B08B5D1" w14:textId="183152E4" w:rsidR="000666FA" w:rsidRDefault="000666FA" w:rsidP="00F741D3"/>
    <w:p w14:paraId="3745C3F4" w14:textId="0A7B3A4A" w:rsidR="00131A5D" w:rsidRDefault="00131A5D" w:rsidP="00F741D3"/>
    <w:p w14:paraId="3477E9C6" w14:textId="77500FF1" w:rsidR="00131A5D" w:rsidRDefault="00131A5D" w:rsidP="00F741D3"/>
    <w:p w14:paraId="55808789" w14:textId="3EDC7DB1" w:rsidR="00131A5D" w:rsidRDefault="00131A5D" w:rsidP="00F741D3"/>
    <w:p w14:paraId="2BCED0DC" w14:textId="382F4E6E" w:rsidR="00131A5D" w:rsidRDefault="00131A5D" w:rsidP="00F741D3"/>
    <w:p w14:paraId="09E0A8E2" w14:textId="0ABB8E31" w:rsidR="00131A5D" w:rsidRDefault="00131A5D" w:rsidP="00F741D3"/>
    <w:p w14:paraId="584AA818" w14:textId="431F86B2" w:rsidR="00131A5D" w:rsidRDefault="00131A5D" w:rsidP="00F741D3"/>
    <w:p w14:paraId="2B7F3CAC" w14:textId="4B475C70" w:rsidR="00131A5D" w:rsidRDefault="00131A5D" w:rsidP="00F741D3"/>
    <w:p w14:paraId="0BB2193F" w14:textId="4A7F3039" w:rsidR="00131A5D" w:rsidRDefault="00131A5D" w:rsidP="00F741D3"/>
    <w:p w14:paraId="0C69C63D" w14:textId="50E6C93B" w:rsidR="00131A5D" w:rsidRDefault="00131A5D" w:rsidP="00F741D3"/>
    <w:p w14:paraId="40C2C9AE" w14:textId="0BBFEB9C" w:rsidR="00131A5D" w:rsidRDefault="00131A5D" w:rsidP="00F741D3"/>
    <w:p w14:paraId="5CBE7984" w14:textId="12489F7D" w:rsidR="00131A5D" w:rsidRDefault="00131A5D" w:rsidP="00F741D3"/>
    <w:p w14:paraId="071B2C6C" w14:textId="3883CC94" w:rsidR="00131A5D" w:rsidRDefault="00131A5D" w:rsidP="00F741D3"/>
    <w:p w14:paraId="334C1D16" w14:textId="0A04AE3C" w:rsidR="00131A5D" w:rsidRDefault="00131A5D" w:rsidP="00F741D3"/>
    <w:p w14:paraId="709CF415" w14:textId="504CC3FC" w:rsidR="00131A5D" w:rsidRDefault="00131A5D" w:rsidP="00F741D3"/>
    <w:p w14:paraId="2C078C37" w14:textId="389AE283" w:rsidR="00131A5D" w:rsidRDefault="00131A5D" w:rsidP="00F741D3"/>
    <w:p w14:paraId="28F08ED6" w14:textId="2FA47A04" w:rsidR="00131A5D" w:rsidRDefault="00131A5D" w:rsidP="00F741D3"/>
    <w:p w14:paraId="53E9AFDD" w14:textId="470C84E8" w:rsidR="00131A5D" w:rsidRDefault="00131A5D" w:rsidP="00F741D3"/>
    <w:p w14:paraId="46538708" w14:textId="0D701414" w:rsidR="00131A5D" w:rsidRDefault="00131A5D" w:rsidP="00F741D3"/>
    <w:p w14:paraId="1FBEF266" w14:textId="7B65F031" w:rsidR="00131A5D" w:rsidRDefault="00131A5D" w:rsidP="00F741D3"/>
    <w:p w14:paraId="10BC9066" w14:textId="2CFC51A1" w:rsidR="00131A5D" w:rsidRDefault="00131A5D" w:rsidP="00F741D3"/>
    <w:p w14:paraId="66D44648" w14:textId="78992C38" w:rsidR="00131A5D" w:rsidRDefault="00131A5D" w:rsidP="00F741D3"/>
    <w:p w14:paraId="2742480C" w14:textId="34D2B6D2" w:rsidR="00131A5D" w:rsidRDefault="00131A5D" w:rsidP="00F741D3"/>
    <w:p w14:paraId="12BC748D" w14:textId="62D00C07" w:rsidR="00131A5D" w:rsidRDefault="00131A5D" w:rsidP="00F741D3"/>
    <w:p w14:paraId="626A5B55" w14:textId="253EB036" w:rsidR="00131A5D" w:rsidRDefault="00131A5D" w:rsidP="00F741D3"/>
    <w:p w14:paraId="70FAC368" w14:textId="5F276B09" w:rsidR="00131A5D" w:rsidRDefault="00131A5D" w:rsidP="00F741D3"/>
    <w:p w14:paraId="246AF61B" w14:textId="36702BBF" w:rsidR="00131A5D" w:rsidRDefault="00131A5D" w:rsidP="00F741D3"/>
    <w:p w14:paraId="084B123C" w14:textId="77777777" w:rsidR="00131A5D" w:rsidRPr="00A01F49" w:rsidRDefault="00131A5D" w:rsidP="00F741D3"/>
    <w:p w14:paraId="16DEB4AB" w14:textId="77777777" w:rsidR="000666FA" w:rsidRPr="00A01F49" w:rsidRDefault="000666FA" w:rsidP="00F741D3">
      <w:pPr>
        <w:pStyle w:val="ListParagraph"/>
      </w:pPr>
    </w:p>
    <w:p w14:paraId="0AD9C6F4" w14:textId="77777777" w:rsidR="000666FA" w:rsidRPr="00A01F49" w:rsidRDefault="000666FA" w:rsidP="00F741D3">
      <w:pPr>
        <w:pStyle w:val="ListParagraph"/>
      </w:pPr>
    </w:p>
    <w:p w14:paraId="4B1F511A" w14:textId="77777777" w:rsidR="000666FA" w:rsidRPr="005138AE" w:rsidRDefault="000666FA" w:rsidP="00F741D3"/>
    <w:p w14:paraId="6746BF85" w14:textId="77777777" w:rsidR="000666FA" w:rsidRPr="00A01F49" w:rsidRDefault="00C50EE8" w:rsidP="00F741D3">
      <w:pPr>
        <w:pStyle w:val="ListParagraph"/>
      </w:pPr>
      <w:r w:rsidRPr="00E862C7">
        <w:rPr>
          <w:noProof/>
        </w:rPr>
        <w:lastRenderedPageBreak/>
        <mc:AlternateContent>
          <mc:Choice Requires="wpg">
            <w:drawing>
              <wp:anchor distT="0" distB="0" distL="114300" distR="114300" simplePos="0" relativeHeight="251704832" behindDoc="0" locked="0" layoutInCell="1" allowOverlap="1" wp14:anchorId="6EB57192" wp14:editId="3DC2C0F3">
                <wp:simplePos x="0" y="0"/>
                <wp:positionH relativeFrom="margin">
                  <wp:posOffset>-1</wp:posOffset>
                </wp:positionH>
                <wp:positionV relativeFrom="paragraph">
                  <wp:posOffset>-354210</wp:posOffset>
                </wp:positionV>
                <wp:extent cx="6133222" cy="5299710"/>
                <wp:effectExtent l="0" t="0" r="1270" b="0"/>
                <wp:wrapNone/>
                <wp:docPr id="360" name="Group 360"/>
                <wp:cNvGraphicFramePr/>
                <a:graphic xmlns:a="http://schemas.openxmlformats.org/drawingml/2006/main">
                  <a:graphicData uri="http://schemas.microsoft.com/office/word/2010/wordprocessingGroup">
                    <wpg:wgp>
                      <wpg:cNvGrpSpPr/>
                      <wpg:grpSpPr>
                        <a:xfrm>
                          <a:off x="0" y="0"/>
                          <a:ext cx="6133222" cy="5299710"/>
                          <a:chOff x="-121564" y="9906"/>
                          <a:chExt cx="6743846" cy="5749440"/>
                        </a:xfrm>
                      </wpg:grpSpPr>
                      <wpg:grpSp>
                        <wpg:cNvPr id="366" name="Group 366"/>
                        <wpg:cNvGrpSpPr/>
                        <wpg:grpSpPr>
                          <a:xfrm>
                            <a:off x="385311" y="180152"/>
                            <a:ext cx="6236971" cy="5579194"/>
                            <a:chOff x="-10474" y="-72332"/>
                            <a:chExt cx="6236971" cy="5579194"/>
                          </a:xfrm>
                        </wpg:grpSpPr>
                        <wpg:grpSp>
                          <wpg:cNvPr id="368" name="Group 368"/>
                          <wpg:cNvGrpSpPr/>
                          <wpg:grpSpPr>
                            <a:xfrm>
                              <a:off x="-10474" y="-72332"/>
                              <a:ext cx="6236970" cy="2483485"/>
                              <a:chOff x="-7012" y="-44840"/>
                              <a:chExt cx="4175428" cy="1539553"/>
                            </a:xfrm>
                          </wpg:grpSpPr>
                          <wpg:grpSp>
                            <wpg:cNvPr id="369" name="Group 369"/>
                            <wpg:cNvGrpSpPr/>
                            <wpg:grpSpPr>
                              <a:xfrm>
                                <a:off x="-7012" y="-31192"/>
                                <a:ext cx="2385060" cy="1525905"/>
                                <a:chOff x="-7012" y="-44840"/>
                                <a:chExt cx="2385060" cy="1525905"/>
                              </a:xfrm>
                            </wpg:grpSpPr>
                            <pic:pic xmlns:pic="http://schemas.openxmlformats.org/drawingml/2006/picture">
                              <pic:nvPicPr>
                                <pic:cNvPr id="371" name="Picture 371" descr="C:\Users\Guy.Michael\Desktop\ITB.jpg"/>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7012" y="-44840"/>
                                  <a:ext cx="2385060" cy="1525905"/>
                                </a:xfrm>
                                <a:prstGeom prst="rect">
                                  <a:avLst/>
                                </a:prstGeom>
                                <a:noFill/>
                                <a:ln>
                                  <a:noFill/>
                                </a:ln>
                              </pic:spPr>
                            </pic:pic>
                            <wps:wsp>
                              <wps:cNvPr id="372" name="Text Box 2"/>
                              <wps:cNvSpPr txBox="1">
                                <a:spLocks noChangeArrowheads="1"/>
                              </wps:cNvSpPr>
                              <wps:spPr bwMode="auto">
                                <a:xfrm>
                                  <a:off x="925849" y="575245"/>
                                  <a:ext cx="373367" cy="339695"/>
                                </a:xfrm>
                                <a:prstGeom prst="rect">
                                  <a:avLst/>
                                </a:prstGeom>
                                <a:noFill/>
                                <a:ln w="9525">
                                  <a:noFill/>
                                  <a:miter lim="800000"/>
                                  <a:headEnd/>
                                  <a:tailEnd/>
                                </a:ln>
                              </wps:spPr>
                              <wps:txbx>
                                <w:txbxContent>
                                  <w:p w14:paraId="2906B3E5" w14:textId="77777777" w:rsidR="00131A5D" w:rsidRPr="002A522D" w:rsidRDefault="00131A5D" w:rsidP="00F741D3">
                                    <w:r w:rsidRPr="002A522D">
                                      <w:t>I</w:t>
                                    </w:r>
                                  </w:p>
                                </w:txbxContent>
                              </wps:txbx>
                              <wps:bodyPr rot="0" vert="horz" wrap="square" lIns="91440" tIns="45720" rIns="91440" bIns="45720" anchor="t" anchorCtr="0">
                                <a:noAutofit/>
                              </wps:bodyPr>
                            </wps:wsp>
                          </wpg:grpSp>
                          <wpg:grpSp>
                            <wpg:cNvPr id="373" name="Group 373"/>
                            <wpg:cNvGrpSpPr/>
                            <wpg:grpSpPr>
                              <a:xfrm>
                                <a:off x="1862731" y="-44840"/>
                                <a:ext cx="2305685" cy="1478280"/>
                                <a:chOff x="-7012" y="-44840"/>
                                <a:chExt cx="2305685" cy="1478280"/>
                              </a:xfrm>
                            </wpg:grpSpPr>
                            <pic:pic xmlns:pic="http://schemas.openxmlformats.org/drawingml/2006/picture">
                              <pic:nvPicPr>
                                <pic:cNvPr id="374" name="Picture 374" descr="C:\Users\Guy.Michael\Desktop\T1.jpg"/>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012" y="-44840"/>
                                  <a:ext cx="2305685" cy="1478280"/>
                                </a:xfrm>
                                <a:prstGeom prst="rect">
                                  <a:avLst/>
                                </a:prstGeom>
                                <a:noFill/>
                                <a:ln>
                                  <a:noFill/>
                                </a:ln>
                              </pic:spPr>
                            </pic:pic>
                            <wps:wsp>
                              <wps:cNvPr id="375" name="Text Box 2"/>
                              <wps:cNvSpPr txBox="1">
                                <a:spLocks noChangeArrowheads="1"/>
                              </wps:cNvSpPr>
                              <wps:spPr bwMode="auto">
                                <a:xfrm>
                                  <a:off x="866862" y="555051"/>
                                  <a:ext cx="429245" cy="468588"/>
                                </a:xfrm>
                                <a:prstGeom prst="rect">
                                  <a:avLst/>
                                </a:prstGeom>
                                <a:noFill/>
                                <a:ln w="9525">
                                  <a:noFill/>
                                  <a:miter lim="800000"/>
                                  <a:headEnd/>
                                  <a:tailEnd/>
                                </a:ln>
                              </wps:spPr>
                              <wps:txbx>
                                <w:txbxContent>
                                  <w:p w14:paraId="29BEC817" w14:textId="77777777" w:rsidR="00131A5D" w:rsidRPr="002A522D" w:rsidRDefault="00131A5D" w:rsidP="00F741D3">
                                    <w:r w:rsidRPr="002A522D">
                                      <w:t>T1</w:t>
                                    </w:r>
                                  </w:p>
                                </w:txbxContent>
                              </wps:txbx>
                              <wps:bodyPr rot="0" vert="horz" wrap="square" lIns="91440" tIns="45720" rIns="91440" bIns="45720" anchor="t" anchorCtr="0">
                                <a:noAutofit/>
                              </wps:bodyPr>
                            </wps:wsp>
                          </wpg:grpSp>
                        </wpg:grpSp>
                        <wpg:grpSp>
                          <wpg:cNvPr id="376" name="Group 376"/>
                          <wpg:cNvGrpSpPr/>
                          <wpg:grpSpPr>
                            <a:xfrm>
                              <a:off x="75063" y="3248167"/>
                              <a:ext cx="6151434" cy="2258695"/>
                              <a:chOff x="0" y="0"/>
                              <a:chExt cx="4118800" cy="1462405"/>
                            </a:xfrm>
                          </wpg:grpSpPr>
                          <wpg:grpSp>
                            <wpg:cNvPr id="377" name="Group 377"/>
                            <wpg:cNvGrpSpPr/>
                            <wpg:grpSpPr>
                              <a:xfrm>
                                <a:off x="0" y="0"/>
                                <a:ext cx="2289810" cy="1462405"/>
                                <a:chOff x="0" y="0"/>
                                <a:chExt cx="2289810" cy="1462405"/>
                              </a:xfrm>
                            </wpg:grpSpPr>
                            <pic:pic xmlns:pic="http://schemas.openxmlformats.org/drawingml/2006/picture">
                              <pic:nvPicPr>
                                <pic:cNvPr id="378" name="Picture 378" descr="C:\Users\Guy.Michael\Desktop\T2.jpg"/>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9810" cy="1462405"/>
                                </a:xfrm>
                                <a:prstGeom prst="rect">
                                  <a:avLst/>
                                </a:prstGeom>
                                <a:noFill/>
                                <a:ln>
                                  <a:noFill/>
                                </a:ln>
                              </pic:spPr>
                            </pic:pic>
                            <wps:wsp>
                              <wps:cNvPr id="379" name="Text Box 2"/>
                              <wps:cNvSpPr txBox="1">
                                <a:spLocks noChangeArrowheads="1"/>
                              </wps:cNvSpPr>
                              <wps:spPr bwMode="auto">
                                <a:xfrm>
                                  <a:off x="869244" y="544337"/>
                                  <a:ext cx="782927" cy="467953"/>
                                </a:xfrm>
                                <a:prstGeom prst="rect">
                                  <a:avLst/>
                                </a:prstGeom>
                                <a:noFill/>
                                <a:ln w="9525">
                                  <a:noFill/>
                                  <a:miter lim="800000"/>
                                  <a:headEnd/>
                                  <a:tailEnd/>
                                </a:ln>
                              </wps:spPr>
                              <wps:txbx>
                                <w:txbxContent>
                                  <w:p w14:paraId="3C3E576C" w14:textId="77777777" w:rsidR="00131A5D" w:rsidRPr="002A522D" w:rsidRDefault="00131A5D" w:rsidP="00F741D3">
                                    <w:r>
                                      <w:t>T2</w:t>
                                    </w:r>
                                  </w:p>
                                </w:txbxContent>
                              </wps:txbx>
                              <wps:bodyPr rot="0" vert="horz" wrap="square" lIns="91440" tIns="45720" rIns="91440" bIns="45720" anchor="t" anchorCtr="0">
                                <a:noAutofit/>
                              </wps:bodyPr>
                            </wps:wsp>
                          </wpg:grpSp>
                          <wpg:grpSp>
                            <wpg:cNvPr id="380" name="Group 380"/>
                            <wpg:cNvGrpSpPr/>
                            <wpg:grpSpPr>
                              <a:xfrm>
                                <a:off x="1828990" y="0"/>
                                <a:ext cx="2289810" cy="1462405"/>
                                <a:chOff x="-20282" y="0"/>
                                <a:chExt cx="2289810" cy="1462405"/>
                              </a:xfrm>
                            </wpg:grpSpPr>
                            <pic:pic xmlns:pic="http://schemas.openxmlformats.org/drawingml/2006/picture">
                              <pic:nvPicPr>
                                <pic:cNvPr id="381" name="Picture 381" descr="C:\Users\Guy.Michael\Desktop\T3.jpg"/>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20282" y="0"/>
                                  <a:ext cx="2289810" cy="1462405"/>
                                </a:xfrm>
                                <a:prstGeom prst="rect">
                                  <a:avLst/>
                                </a:prstGeom>
                                <a:noFill/>
                                <a:ln>
                                  <a:noFill/>
                                </a:ln>
                              </pic:spPr>
                            </pic:pic>
                            <wps:wsp>
                              <wps:cNvPr id="382" name="Text Box 2"/>
                              <wps:cNvSpPr txBox="1">
                                <a:spLocks noChangeArrowheads="1"/>
                              </wps:cNvSpPr>
                              <wps:spPr bwMode="auto">
                                <a:xfrm>
                                  <a:off x="864557" y="559605"/>
                                  <a:ext cx="782927" cy="467953"/>
                                </a:xfrm>
                                <a:prstGeom prst="rect">
                                  <a:avLst/>
                                </a:prstGeom>
                                <a:noFill/>
                                <a:ln w="9525">
                                  <a:noFill/>
                                  <a:miter lim="800000"/>
                                  <a:headEnd/>
                                  <a:tailEnd/>
                                </a:ln>
                              </wps:spPr>
                              <wps:txbx>
                                <w:txbxContent>
                                  <w:p w14:paraId="6A94AB24" w14:textId="77777777" w:rsidR="00131A5D" w:rsidRPr="002A522D" w:rsidRDefault="00131A5D" w:rsidP="00F741D3">
                                    <w:r>
                                      <w:t>T3</w:t>
                                    </w:r>
                                  </w:p>
                                </w:txbxContent>
                              </wps:txbx>
                              <wps:bodyPr rot="0" vert="horz" wrap="square" lIns="91440" tIns="45720" rIns="91440" bIns="45720" anchor="t" anchorCtr="0">
                                <a:noAutofit/>
                              </wps:bodyPr>
                            </wps:wsp>
                          </wpg:grpSp>
                        </wpg:grpSp>
                      </wpg:grpSp>
                      <wps:wsp>
                        <wps:cNvPr id="383" name="Text Box 2"/>
                        <wps:cNvSpPr txBox="1">
                          <a:spLocks noChangeArrowheads="1"/>
                        </wps:cNvSpPr>
                        <wps:spPr bwMode="auto">
                          <a:xfrm>
                            <a:off x="-121564" y="9906"/>
                            <a:ext cx="1630907" cy="454665"/>
                          </a:xfrm>
                          <a:prstGeom prst="rect">
                            <a:avLst/>
                          </a:prstGeom>
                          <a:solidFill>
                            <a:srgbClr val="FFFFFF"/>
                          </a:solidFill>
                          <a:ln w="15875">
                            <a:noFill/>
                            <a:miter lim="800000"/>
                            <a:headEnd/>
                            <a:tailEnd/>
                          </a:ln>
                        </wps:spPr>
                        <wps:txbx>
                          <w:txbxContent>
                            <w:p w14:paraId="45111251" w14:textId="77777777" w:rsidR="00131A5D" w:rsidRPr="00E6600F" w:rsidRDefault="00131A5D" w:rsidP="00F741D3">
                              <w:r w:rsidRPr="00E6600F">
                                <w:t>Diagram 1 (Terminals)</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EB57192" id="Group 360" o:spid="_x0000_s1026" style="position:absolute;left:0;text-align:left;margin-left:0;margin-top:-27.9pt;width:482.95pt;height:417.3pt;z-index:251704832;mso-position-horizontal-relative:margin;mso-width-relative:margin;mso-height-relative:margin" coordorigin="-1215,99" coordsize="67438,5749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9lQSwMECgAAAAAAAAAhACH/b3ZfOgAA&#10;XzoAABUAAABkcnMvbWVkaWEvaW1hZ2UyLmpwZWf/2P/gABBKRklGAAEBAQDcANwAAP/bAEMACAYG&#10;BwYFCAcHBwkJCAoMFA0MCwsMGRITDxQdGh8eHRocHCAkLicgIiwjHBwoNyksMDE0NDQfJzk9ODI8&#10;LjM0Mv/bAEMBCQkJDAsMGA0NGDIhHCEyMjIyMjIyMjIyMjIyMjIyMjIyMjIyMjIyMjIyMjIyMjIy&#10;MjIyMjIyMjIyMjIyMjIyMv/AABEIAWQCK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P/9lQSwMECgAAAAAAAAAhAFrliGJA&#10;OQAAQDkAABUAAABkcnMvbWVkaWEvaW1hZ2UzLmpwZWf/2P/gABBKRklGAAEBAQDcANwAAP/bAEMA&#10;CAYGBwYFCAcHBwkJCAoMFA0MCwsMGRITDxQdGh8eHRocHCAkLicgIiwjHBwoNyksMDE0NDQfJzk9&#10;ODI8LjM0Mv/bAEMBCQkJDAsMGA0NGDIhHCEyMjIyMjIyMjIyMjIyMjIyMjIyMjIyMjIyMjIyMjIy&#10;MjIyMjIyMjIyMjIyMjIyMjIyMv/AABEIAWACJw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D//ZUEsDBAoAAAAAAAAAIQA9nP/d&#10;NDkAADQ5AAAVAAAAZHJzL21lZGlhL2ltYWdlNC5qcGVn/9j/4AAQSkZJRgABAQEA3ADcAAD/2wBD&#10;AAgGBgcGBQgHBwcJCQgKDBQNDAsLDBkSEw8UHRofHh0aHBwgJC4nICIsIxwcKDcpLDAxNDQ0Hyc5&#10;PTgyPC4zNDL/2wBDAQkJCQwLDBgNDRgyIRwhMjIyMjIyMjIyMjIyMjIyMjIyMjIyMjIyMjIyMjIy&#10;MjIyMjIyMjIyMjIyMjIyMjIyMjL/wAARCAFgAic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">
                <v:group id="Group 366" o:spid="_x0000_s1027" style="position:absolute;left:3853;top:1801;width:62369;height:55792" coordorigin="-104,-723" coordsize="62369,5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group id="Group 368" o:spid="_x0000_s1028" style="position:absolute;left:-104;top:-723;width:62368;height:24834" coordorigin="-70,-448" coordsize="41754,15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">
                    <v:group id="Group 369" o:spid="_x0000_s1029" style="position:absolute;left:-70;top:-311;width:23850;height:15258" coordorigin="-70,-448" coordsize="23850,15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shape id="Picture 371" o:spid="_x0000_s1030" type="#_x0000_t75" style="position:absolute;left:-70;top:-448;width:23850;height:15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">
                        <v:imagedata r:id="rId19" o:title="ITB"/>
                      </v:shape>
                      <v:shapetype id="_x0000_t202" coordsize="21600,21600" o:spt="202" path="m,l,21600r21600,l21600,xe">
                        <v:stroke joinstyle="miter"/>
                        <v:path gradientshapeok="t" o:connecttype="rect"/>
                      </v:shapetype>
                      <v:shape id="_x0000_s1031" type="#_x0000_t202" style="position:absolute;left:9258;top:5752;width:3734;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" filled="f" stroked="f">
                        <v:textbox>
                          <w:txbxContent>
                            <w:p w14:paraId="2906B3E5" w14:textId="77777777" w:rsidR="00131A5D" w:rsidRPr="002A522D" w:rsidRDefault="00131A5D" w:rsidP="00F741D3">
                              <w:r w:rsidRPr="002A522D">
                                <w:t>I</w:t>
                              </w:r>
                            </w:p>
                          </w:txbxContent>
                        </v:textbox>
                      </v:shape>
                    </v:group>
                    <v:group id="Group 373" o:spid="_x0000_s1032" style="position:absolute;left:18627;top:-448;width:23057;height:14782" coordorigin="-70,-448" coordsize="23056,14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shape id="Picture 374" o:spid="_x0000_s1033" type="#_x0000_t75" style="position:absolute;left:-70;top:-448;width:23056;height:147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">
                        <v:imagedata r:id="rId20" o:title="T1"/>
                      </v:shape>
                      <v:shape id="_x0000_s1034" type="#_x0000_t202" style="position:absolute;left:8668;top:5550;width:4293;height:4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" filled="f" stroked="f">
                        <v:textbox>
                          <w:txbxContent>
                            <w:p w14:paraId="29BEC817" w14:textId="77777777" w:rsidR="00131A5D" w:rsidRPr="002A522D" w:rsidRDefault="00131A5D" w:rsidP="00F741D3">
                              <w:r w:rsidRPr="002A522D">
                                <w:t>T1</w:t>
                              </w:r>
                            </w:p>
                          </w:txbxContent>
                        </v:textbox>
                      </v:shape>
                    </v:group>
                  </v:group>
                  <v:group id="Group 376" o:spid="_x0000_s1035" style="position:absolute;left:750;top:32481;width:61514;height:22587" coordsize="41188,14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">
                    <v:group id="Group 377" o:spid="_x0000_s1036" style="position:absolute;width:22898;height:14624" coordsize="22898,14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shape id="Picture 378" o:spid="_x0000_s1037" type="#_x0000_t75" style="position:absolute;width:22898;height:14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">
                        <v:imagedata r:id="rId21" o:title="T2"/>
                      </v:shape>
                      <v:shape id="_x0000_s1038" type="#_x0000_t202" style="position:absolute;left:8692;top:5443;width:7829;height: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" filled="f" stroked="f">
                        <v:textbox>
                          <w:txbxContent>
                            <w:p w14:paraId="3C3E576C" w14:textId="77777777" w:rsidR="00131A5D" w:rsidRPr="002A522D" w:rsidRDefault="00131A5D" w:rsidP="00F741D3">
                              <w:r>
                                <w:t>T2</w:t>
                              </w:r>
                            </w:p>
                          </w:txbxContent>
                        </v:textbox>
                      </v:shape>
                    </v:group>
                    <v:group id="Group 380" o:spid="_x0000_s1039" style="position:absolute;left:18289;width:22899;height:14624" coordorigin="-202" coordsize="22898,14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shape id="Picture 381" o:spid="_x0000_s1040" type="#_x0000_t75" style="position:absolute;left:-202;width:22897;height:14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">
                        <v:imagedata r:id="rId22" o:title="T3"/>
                      </v:shape>
                      <v:shape id="_x0000_s1041" type="#_x0000_t202" style="position:absolute;left:8645;top:5596;width:7829;height: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" filled="f" stroked="f">
                        <v:textbox>
                          <w:txbxContent>
                            <w:p w14:paraId="6A94AB24" w14:textId="77777777" w:rsidR="00131A5D" w:rsidRPr="002A522D" w:rsidRDefault="00131A5D" w:rsidP="00F741D3">
                              <w:r>
                                <w:t>T3</w:t>
                              </w:r>
                            </w:p>
                          </w:txbxContent>
                        </v:textbox>
                      </v:shape>
                    </v:group>
                  </v:group>
                </v:group>
                <v:shape id="_x0000_s1042" type="#_x0000_t202" style="position:absolute;left:-1215;top:99;width:16308;height:4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" stroked="f" strokeweight="1.25pt">
                  <v:textbox>
                    <w:txbxContent>
                      <w:p w14:paraId="45111251" w14:textId="77777777" w:rsidR="00131A5D" w:rsidRPr="00E6600F" w:rsidRDefault="00131A5D" w:rsidP="00F741D3">
                        <w:r w:rsidRPr="00E6600F">
                          <w:t>Diagram 1 (Terminals)</w:t>
                        </w:r>
                      </w:p>
                    </w:txbxContent>
                  </v:textbox>
                </v:shape>
                <w10:wrap anchorx="margin"/>
              </v:group>
            </w:pict>
          </mc:Fallback>
        </mc:AlternateContent>
      </w:r>
    </w:p>
    <w:p w14:paraId="4618881E" w14:textId="70D897C2" w:rsidR="00486437" w:rsidRPr="00A01F49" w:rsidRDefault="00486437" w:rsidP="00F741D3"/>
    <w:p w14:paraId="4958200B" w14:textId="6315FC6E" w:rsidR="00486437" w:rsidRDefault="003C3774" w:rsidP="00F741D3">
      <w:r>
        <w:br w:type="page"/>
      </w:r>
    </w:p>
    <w:p w14:paraId="79933E04" w14:textId="5D8203D1" w:rsidR="00486437" w:rsidRPr="00486437" w:rsidRDefault="009B45C5" w:rsidP="00486437">
      <w:r w:rsidRPr="00A01F49">
        <w:rPr>
          <w:noProof/>
        </w:rPr>
        <w:lastRenderedPageBreak/>
        <mc:AlternateContent>
          <mc:Choice Requires="wps">
            <w:drawing>
              <wp:anchor distT="0" distB="0" distL="114300" distR="114300" simplePos="0" relativeHeight="251955200" behindDoc="1" locked="0" layoutInCell="1" allowOverlap="1" wp14:anchorId="46B5B5C7" wp14:editId="45ECB258">
                <wp:simplePos x="0" y="0"/>
                <wp:positionH relativeFrom="margin">
                  <wp:posOffset>-172529</wp:posOffset>
                </wp:positionH>
                <wp:positionV relativeFrom="paragraph">
                  <wp:posOffset>-435993</wp:posOffset>
                </wp:positionV>
                <wp:extent cx="2750599" cy="421419"/>
                <wp:effectExtent l="0" t="0" r="0" b="0"/>
                <wp:wrapNone/>
                <wp:docPr id="3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0599" cy="421419"/>
                        </a:xfrm>
                        <a:prstGeom prst="rect">
                          <a:avLst/>
                        </a:prstGeom>
                        <a:solidFill>
                          <a:srgbClr val="FFFFFF"/>
                        </a:solidFill>
                        <a:ln w="15875">
                          <a:noFill/>
                          <a:miter lim="800000"/>
                          <a:headEnd/>
                          <a:tailEnd/>
                        </a:ln>
                      </wps:spPr>
                      <wps:txbx>
                        <w:txbxContent>
                          <w:p w14:paraId="0ECE9014" w14:textId="1D8935FE" w:rsidR="00131A5D" w:rsidRPr="004F2270" w:rsidRDefault="00131A5D" w:rsidP="00F741D3">
                            <w:r w:rsidRPr="004F2270">
                              <w:t>Diagram 2 (Boarding Are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5B5C7" id="Text Box 2" o:spid="_x0000_s1043" type="#_x0000_t202" style="position:absolute;margin-left:-13.6pt;margin-top:-34.35pt;width:216.6pt;height:33.2pt;z-index:-25136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" stroked="f" strokeweight="1.25pt">
                <v:textbox>
                  <w:txbxContent>
                    <w:p w14:paraId="0ECE9014" w14:textId="1D8935FE" w:rsidR="00131A5D" w:rsidRPr="004F2270" w:rsidRDefault="00131A5D" w:rsidP="00F741D3">
                      <w:r w:rsidRPr="004F2270">
                        <w:t>Diagram 2 (Boarding Areas)</w:t>
                      </w:r>
                    </w:p>
                  </w:txbxContent>
                </v:textbox>
                <w10:wrap anchorx="margin"/>
              </v:shape>
            </w:pict>
          </mc:Fallback>
        </mc:AlternateContent>
      </w:r>
      <w:r w:rsidRPr="00A01F49">
        <w:rPr>
          <w:noProof/>
        </w:rPr>
        <mc:AlternateContent>
          <mc:Choice Requires="wpg">
            <w:drawing>
              <wp:anchor distT="0" distB="0" distL="114300" distR="114300" simplePos="0" relativeHeight="251956224" behindDoc="0" locked="0" layoutInCell="1" allowOverlap="1" wp14:anchorId="071B6F5F" wp14:editId="46DF4C90">
                <wp:simplePos x="0" y="0"/>
                <wp:positionH relativeFrom="margin">
                  <wp:posOffset>-470943</wp:posOffset>
                </wp:positionH>
                <wp:positionV relativeFrom="paragraph">
                  <wp:posOffset>73815</wp:posOffset>
                </wp:positionV>
                <wp:extent cx="7185804" cy="2736850"/>
                <wp:effectExtent l="0" t="0" r="0" b="6350"/>
                <wp:wrapNone/>
                <wp:docPr id="343" name="Group 343"/>
                <wp:cNvGraphicFramePr/>
                <a:graphic xmlns:a="http://schemas.openxmlformats.org/drawingml/2006/main">
                  <a:graphicData uri="http://schemas.microsoft.com/office/word/2010/wordprocessingGroup">
                    <wpg:wgp>
                      <wpg:cNvGrpSpPr/>
                      <wpg:grpSpPr>
                        <a:xfrm>
                          <a:off x="0" y="0"/>
                          <a:ext cx="7185804" cy="2736850"/>
                          <a:chOff x="0" y="0"/>
                          <a:chExt cx="7641204" cy="2814761"/>
                        </a:xfrm>
                      </wpg:grpSpPr>
                      <wpg:grpSp>
                        <wpg:cNvPr id="339" name="Group 339"/>
                        <wpg:cNvGrpSpPr/>
                        <wpg:grpSpPr>
                          <a:xfrm>
                            <a:off x="1089329" y="1478942"/>
                            <a:ext cx="2027582" cy="1296063"/>
                            <a:chOff x="0" y="0"/>
                            <a:chExt cx="2027582" cy="1296063"/>
                          </a:xfrm>
                        </wpg:grpSpPr>
                        <pic:pic xmlns:pic="http://schemas.openxmlformats.org/drawingml/2006/picture">
                          <pic:nvPicPr>
                            <pic:cNvPr id="13" name="Picture 13" descr="C:\Users\Guy.Michael\Desktop\BAE.jpg"/>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27582" cy="1296063"/>
                            </a:xfrm>
                            <a:prstGeom prst="rect">
                              <a:avLst/>
                            </a:prstGeom>
                            <a:noFill/>
                            <a:ln>
                              <a:noFill/>
                            </a:ln>
                          </pic:spPr>
                        </pic:pic>
                        <wps:wsp>
                          <wps:cNvPr id="20" name="Text Box 2"/>
                          <wps:cNvSpPr txBox="1">
                            <a:spLocks noChangeArrowheads="1"/>
                          </wps:cNvSpPr>
                          <wps:spPr bwMode="auto">
                            <a:xfrm>
                              <a:off x="715617" y="437322"/>
                              <a:ext cx="428625" cy="340360"/>
                            </a:xfrm>
                            <a:prstGeom prst="rect">
                              <a:avLst/>
                            </a:prstGeom>
                            <a:noFill/>
                            <a:ln w="9525">
                              <a:noFill/>
                              <a:miter lim="800000"/>
                              <a:headEnd/>
                              <a:tailEnd/>
                            </a:ln>
                          </wps:spPr>
                          <wps:txbx>
                            <w:txbxContent>
                              <w:p w14:paraId="65AEDD99" w14:textId="77777777" w:rsidR="00131A5D" w:rsidRPr="002A522D" w:rsidRDefault="00131A5D" w:rsidP="00F741D3">
                                <w:r>
                                  <w:t>E</w:t>
                                </w:r>
                              </w:p>
                            </w:txbxContent>
                          </wps:txbx>
                          <wps:bodyPr rot="0" vert="horz" wrap="square" lIns="91440" tIns="45720" rIns="91440" bIns="45720" anchor="t" anchorCtr="0">
                            <a:noAutofit/>
                          </wps:bodyPr>
                        </wps:wsp>
                      </wpg:grpSp>
                      <wpg:grpSp>
                        <wpg:cNvPr id="337" name="Group 337"/>
                        <wpg:cNvGrpSpPr/>
                        <wpg:grpSpPr>
                          <a:xfrm>
                            <a:off x="4762831" y="1526650"/>
                            <a:ext cx="2019631" cy="1288111"/>
                            <a:chOff x="0" y="0"/>
                            <a:chExt cx="2019631" cy="1288111"/>
                          </a:xfrm>
                        </wpg:grpSpPr>
                        <pic:pic xmlns:pic="http://schemas.openxmlformats.org/drawingml/2006/picture">
                          <pic:nvPicPr>
                            <pic:cNvPr id="15" name="Picture 15" descr="C:\Users\Guy.Michael\Desktop\BAG.jpg"/>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19631" cy="1288111"/>
                            </a:xfrm>
                            <a:prstGeom prst="rect">
                              <a:avLst/>
                            </a:prstGeom>
                            <a:noFill/>
                            <a:ln>
                              <a:noFill/>
                            </a:ln>
                          </pic:spPr>
                        </pic:pic>
                        <wps:wsp>
                          <wps:cNvPr id="22" name="Text Box 2"/>
                          <wps:cNvSpPr txBox="1">
                            <a:spLocks noChangeArrowheads="1"/>
                          </wps:cNvSpPr>
                          <wps:spPr bwMode="auto">
                            <a:xfrm>
                              <a:off x="715617" y="445273"/>
                              <a:ext cx="428625" cy="340360"/>
                            </a:xfrm>
                            <a:prstGeom prst="rect">
                              <a:avLst/>
                            </a:prstGeom>
                            <a:noFill/>
                            <a:ln w="9525">
                              <a:noFill/>
                              <a:miter lim="800000"/>
                              <a:headEnd/>
                              <a:tailEnd/>
                            </a:ln>
                          </wps:spPr>
                          <wps:txbx>
                            <w:txbxContent>
                              <w:p w14:paraId="57DE78E1" w14:textId="77777777" w:rsidR="00131A5D" w:rsidRPr="002A522D" w:rsidRDefault="00131A5D" w:rsidP="00F741D3">
                                <w:r>
                                  <w:t>G</w:t>
                                </w:r>
                              </w:p>
                            </w:txbxContent>
                          </wps:txbx>
                          <wps:bodyPr rot="0" vert="horz" wrap="square" lIns="91440" tIns="45720" rIns="91440" bIns="45720" anchor="t" anchorCtr="0">
                            <a:noAutofit/>
                          </wps:bodyPr>
                        </wps:wsp>
                      </wpg:grpSp>
                      <pic:pic xmlns:pic="http://schemas.openxmlformats.org/drawingml/2006/picture">
                        <pic:nvPicPr>
                          <pic:cNvPr id="10" name="Picture 10" descr="C:\Users\Guy.Michael\Desktop\BAA.jpg"/>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05878" cy="1478942"/>
                          </a:xfrm>
                          <a:prstGeom prst="rect">
                            <a:avLst/>
                          </a:prstGeom>
                          <a:noFill/>
                          <a:ln>
                            <a:noFill/>
                          </a:ln>
                        </pic:spPr>
                      </pic:pic>
                      <pic:pic xmlns:pic="http://schemas.openxmlformats.org/drawingml/2006/picture">
                        <pic:nvPicPr>
                          <pic:cNvPr id="9" name="Picture 9" descr="C:\Users\Guy.Michael\Desktop\BAB.jpg"/>
                          <pic:cNvPicPr>
                            <a:picLocks noChangeAspect="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1900362" y="63610"/>
                            <a:ext cx="2194560" cy="1415332"/>
                          </a:xfrm>
                          <a:prstGeom prst="rect">
                            <a:avLst/>
                          </a:prstGeom>
                          <a:noFill/>
                          <a:ln>
                            <a:noFill/>
                          </a:ln>
                        </pic:spPr>
                      </pic:pic>
                      <pic:pic xmlns:pic="http://schemas.openxmlformats.org/drawingml/2006/picture">
                        <pic:nvPicPr>
                          <pic:cNvPr id="11" name="Picture 11" descr="C:\Users\Guy.Michael\Desktop\BAC.jp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3713259" y="31805"/>
                            <a:ext cx="2258171" cy="1447137"/>
                          </a:xfrm>
                          <a:prstGeom prst="rect">
                            <a:avLst/>
                          </a:prstGeom>
                          <a:noFill/>
                          <a:ln>
                            <a:noFill/>
                          </a:ln>
                        </pic:spPr>
                      </pic:pic>
                      <pic:pic xmlns:pic="http://schemas.openxmlformats.org/drawingml/2006/picture">
                        <pic:nvPicPr>
                          <pic:cNvPr id="12" name="Picture 12" descr="C:\Users\Guy.Michael\Desktop\BAD.jpg"/>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5542059" y="63610"/>
                            <a:ext cx="2099145" cy="1375576"/>
                          </a:xfrm>
                          <a:prstGeom prst="rect">
                            <a:avLst/>
                          </a:prstGeom>
                          <a:noFill/>
                          <a:ln>
                            <a:noFill/>
                          </a:ln>
                        </pic:spPr>
                      </pic:pic>
                      <wpg:grpSp>
                        <wpg:cNvPr id="342" name="Group 342"/>
                        <wpg:cNvGrpSpPr/>
                        <wpg:grpSpPr>
                          <a:xfrm>
                            <a:off x="2910178" y="1526650"/>
                            <a:ext cx="1995777" cy="1280160"/>
                            <a:chOff x="0" y="0"/>
                            <a:chExt cx="1995777" cy="1280160"/>
                          </a:xfrm>
                        </wpg:grpSpPr>
                        <pic:pic xmlns:pic="http://schemas.openxmlformats.org/drawingml/2006/picture">
                          <pic:nvPicPr>
                            <pic:cNvPr id="14" name="Picture 14" descr="C:\Users\Guy.Michael\Desktop\BAF.jpg"/>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95777" cy="1280160"/>
                            </a:xfrm>
                            <a:prstGeom prst="rect">
                              <a:avLst/>
                            </a:prstGeom>
                            <a:noFill/>
                            <a:ln>
                              <a:noFill/>
                            </a:ln>
                          </pic:spPr>
                        </pic:pic>
                        <wps:wsp>
                          <wps:cNvPr id="21" name="Text Box 2"/>
                          <wps:cNvSpPr txBox="1">
                            <a:spLocks noChangeArrowheads="1"/>
                          </wps:cNvSpPr>
                          <wps:spPr bwMode="auto">
                            <a:xfrm>
                              <a:off x="731520" y="445273"/>
                              <a:ext cx="572541" cy="429371"/>
                            </a:xfrm>
                            <a:prstGeom prst="rect">
                              <a:avLst/>
                            </a:prstGeom>
                            <a:noFill/>
                            <a:ln w="9525">
                              <a:noFill/>
                              <a:miter lim="800000"/>
                              <a:headEnd/>
                              <a:tailEnd/>
                            </a:ln>
                          </wps:spPr>
                          <wps:txbx>
                            <w:txbxContent>
                              <w:p w14:paraId="632692EA" w14:textId="77777777" w:rsidR="00131A5D" w:rsidRPr="002A522D" w:rsidRDefault="00131A5D" w:rsidP="00F741D3">
                                <w:r>
                                  <w:t>F</w:t>
                                </w:r>
                              </w:p>
                            </w:txbxContent>
                          </wps:txbx>
                          <wps:bodyPr rot="0" vert="horz" wrap="square" lIns="91440" tIns="45720" rIns="91440" bIns="45720" anchor="t" anchorCtr="0">
                            <a:noAutofit/>
                          </wps:bodyPr>
                        </wps:wsp>
                      </wpg:grpSp>
                      <wps:wsp>
                        <wps:cNvPr id="18" name="Text Box 2"/>
                        <wps:cNvSpPr txBox="1">
                          <a:spLocks noChangeArrowheads="1"/>
                        </wps:cNvSpPr>
                        <wps:spPr bwMode="auto">
                          <a:xfrm>
                            <a:off x="4524292" y="516835"/>
                            <a:ext cx="427990" cy="339725"/>
                          </a:xfrm>
                          <a:prstGeom prst="rect">
                            <a:avLst/>
                          </a:prstGeom>
                          <a:noFill/>
                          <a:ln w="9525">
                            <a:noFill/>
                            <a:miter lim="800000"/>
                            <a:headEnd/>
                            <a:tailEnd/>
                          </a:ln>
                        </wps:spPr>
                        <wps:txbx>
                          <w:txbxContent>
                            <w:p w14:paraId="37AAF844" w14:textId="77777777" w:rsidR="00131A5D" w:rsidRPr="002A522D" w:rsidRDefault="00131A5D" w:rsidP="00F741D3">
                              <w:r>
                                <w:t>C</w:t>
                              </w:r>
                            </w:p>
                          </w:txbxContent>
                        </wps:txbx>
                        <wps:bodyPr rot="0" vert="horz" wrap="square" lIns="91440" tIns="45720" rIns="91440" bIns="45720" anchor="t" anchorCtr="0">
                          <a:noAutofit/>
                        </wps:bodyPr>
                      </wps:wsp>
                      <wps:wsp>
                        <wps:cNvPr id="19" name="Text Box 2"/>
                        <wps:cNvSpPr txBox="1">
                          <a:spLocks noChangeArrowheads="1"/>
                        </wps:cNvSpPr>
                        <wps:spPr bwMode="auto">
                          <a:xfrm>
                            <a:off x="6289482" y="524786"/>
                            <a:ext cx="427990" cy="339725"/>
                          </a:xfrm>
                          <a:prstGeom prst="rect">
                            <a:avLst/>
                          </a:prstGeom>
                          <a:noFill/>
                          <a:ln w="9525">
                            <a:noFill/>
                            <a:miter lim="800000"/>
                            <a:headEnd/>
                            <a:tailEnd/>
                          </a:ln>
                        </wps:spPr>
                        <wps:txbx>
                          <w:txbxContent>
                            <w:p w14:paraId="61740529" w14:textId="77777777" w:rsidR="00131A5D" w:rsidRPr="002A522D" w:rsidRDefault="00131A5D" w:rsidP="00F741D3">
                              <w:r>
                                <w:t>D</w:t>
                              </w:r>
                            </w:p>
                          </w:txbxContent>
                        </wps:txbx>
                        <wps:bodyPr rot="0" vert="horz" wrap="square" lIns="91440" tIns="45720" rIns="91440" bIns="45720" anchor="t" anchorCtr="0">
                          <a:noAutofit/>
                        </wps:bodyPr>
                      </wps:wsp>
                      <wps:wsp>
                        <wps:cNvPr id="17" name="Text Box 2"/>
                        <wps:cNvSpPr txBox="1">
                          <a:spLocks noChangeArrowheads="1"/>
                        </wps:cNvSpPr>
                        <wps:spPr bwMode="auto">
                          <a:xfrm>
                            <a:off x="2687541" y="524786"/>
                            <a:ext cx="427990" cy="339725"/>
                          </a:xfrm>
                          <a:prstGeom prst="rect">
                            <a:avLst/>
                          </a:prstGeom>
                          <a:noFill/>
                          <a:ln w="9525">
                            <a:noFill/>
                            <a:miter lim="800000"/>
                            <a:headEnd/>
                            <a:tailEnd/>
                          </a:ln>
                        </wps:spPr>
                        <wps:txbx>
                          <w:txbxContent>
                            <w:p w14:paraId="61ED4E73" w14:textId="77777777" w:rsidR="00131A5D" w:rsidRPr="002A522D" w:rsidRDefault="00131A5D" w:rsidP="00F741D3">
                              <w:r>
                                <w:t>B</w:t>
                              </w:r>
                            </w:p>
                          </w:txbxContent>
                        </wps:txbx>
                        <wps:bodyPr rot="0" vert="horz" wrap="square" lIns="91440" tIns="45720" rIns="91440" bIns="45720" anchor="t" anchorCtr="0">
                          <a:noAutofit/>
                        </wps:bodyPr>
                      </wps:wsp>
                      <wps:wsp>
                        <wps:cNvPr id="16" name="Text Box 2"/>
                        <wps:cNvSpPr txBox="1">
                          <a:spLocks noChangeArrowheads="1"/>
                        </wps:cNvSpPr>
                        <wps:spPr bwMode="auto">
                          <a:xfrm>
                            <a:off x="826936" y="524786"/>
                            <a:ext cx="427990" cy="339725"/>
                          </a:xfrm>
                          <a:prstGeom prst="rect">
                            <a:avLst/>
                          </a:prstGeom>
                          <a:noFill/>
                          <a:ln w="9525">
                            <a:noFill/>
                            <a:miter lim="800000"/>
                            <a:headEnd/>
                            <a:tailEnd/>
                          </a:ln>
                        </wps:spPr>
                        <wps:txbx>
                          <w:txbxContent>
                            <w:p w14:paraId="5316D17B" w14:textId="77777777" w:rsidR="00131A5D" w:rsidRPr="002A522D" w:rsidRDefault="00131A5D" w:rsidP="00F741D3">
                              <w:r>
                                <w:t>A</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71B6F5F" id="Group 343" o:spid="_x0000_s1044" style="position:absolute;margin-left:-37.1pt;margin-top:5.8pt;width:565.8pt;height:215.5pt;z-index:251956224;mso-position-horizontal-relative:margin;mso-width-relative:margin;mso-height-relative:margin" coordsize="76412,2814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D//ZUEsDBAoAAAAAAAAAIQC7M+ENcDYAAHA2&#10;AAAVAAAAZHJzL21lZGlhL2ltYWdlNC5qcGVn/9j/4AAQSkZJRgABAQEA3ADcAAD/2wBDAAgGBgcG&#10;BQgHBwcJCQgKDBQNDAsLDBkSEw8UHRofHh0aHBwgJC4nICIsIxwcKDcpLDAxNDQ0Hyc5PTgyPC4z&#10;NDL/2wBDAQkJCQwLDBgNDRgyIRwhMjIyMjIyMjIyMjIyMjIyMjIyMjIyMjIyMjIyMjIyMjIyMjIy&#10;MjIyMjIyMjIyMjIyMjL/wAARCAFUAhA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2VBL&#10;AwQKAAAAAAAAACEAd752yx03AAAdNwAAFQAAAGRycy9tZWRpYS9pbWFnZTUuanBlZ//Y/+AAEEpG&#10;SUYAAQEBANwA3AAA/9sAQwAIBgYHBgUIBwcHCQkICgwUDQwLCwwZEhMPFB0aHx4dGhwcICQuJyAi&#10;LCMcHCg3KSwwMTQ0NB8nOT04MjwuMzQy/9sAQwEJCQkMCwwYDQ0YMiEcITIyMjIyMjIyMjIyMjIy&#10;MjIyMjIyMjIyMjIyMjIyMjIyMjIyMjIyMjIyMjIyMjIyMjIy/8AAEQgBXAIf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">
                <v:group id="Group 339" o:spid="_x0000_s1045" style="position:absolute;left:10893;top:14789;width:20276;height:12961" coordsize="20275,12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">
                  <v:shape id="Picture 13" o:spid="_x0000_s1046" type="#_x0000_t75" style="position:absolute;width:20275;height:129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">
                    <v:imagedata r:id="rId30" o:title="BAE"/>
                  </v:shape>
                  <v:shape id="_x0000_s1047" type="#_x0000_t202" style="position:absolute;left:7156;top:4373;width:4286;height:3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65AEDD99" w14:textId="77777777" w:rsidR="00131A5D" w:rsidRPr="002A522D" w:rsidRDefault="00131A5D" w:rsidP="00F741D3">
                          <w:r>
                            <w:t>E</w:t>
                          </w:r>
                        </w:p>
                      </w:txbxContent>
                    </v:textbox>
                  </v:shape>
                </v:group>
                <v:group id="Group 337" o:spid="_x0000_s1048" style="position:absolute;left:47628;top:15266;width:20196;height:12881" coordsize="20196,1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Picture 15" o:spid="_x0000_s1049" type="#_x0000_t75" style="position:absolute;width:20196;height:1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">
                    <v:imagedata r:id="rId31" o:title="BAG"/>
                  </v:shape>
                  <v:shape id="_x0000_s1050" type="#_x0000_t202" style="position:absolute;left:7156;top:4452;width:42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57DE78E1" w14:textId="77777777" w:rsidR="00131A5D" w:rsidRPr="002A522D" w:rsidRDefault="00131A5D" w:rsidP="00F741D3">
                          <w:r>
                            <w:t>G</w:t>
                          </w:r>
                        </w:p>
                      </w:txbxContent>
                    </v:textbox>
                  </v:shape>
                </v:group>
                <v:shape id="Picture 10" o:spid="_x0000_s1051" type="#_x0000_t75" style="position:absolute;width:23058;height:147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">
                  <v:imagedata r:id="rId32" o:title="BAA"/>
                </v:shape>
                <v:shape id="Picture 9" o:spid="_x0000_s1052" type="#_x0000_t75" style="position:absolute;left:19003;top:636;width:21946;height:14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">
                  <v:imagedata r:id="rId33" o:title="BAB"/>
                </v:shape>
                <v:shape id="Picture 11" o:spid="_x0000_s1053" type="#_x0000_t75" style="position:absolute;left:37132;top:318;width:22582;height:144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">
                  <v:imagedata r:id="rId34" o:title="BAC"/>
                </v:shape>
                <v:shape id="Picture 12" o:spid="_x0000_s1054" type="#_x0000_t75" style="position:absolute;left:55420;top:636;width:20992;height:137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">
                  <v:imagedata r:id="rId35" o:title="BAD"/>
                </v:shape>
                <v:group id="Group 342" o:spid="_x0000_s1055" style="position:absolute;left:29101;top:15266;width:19958;height:12802" coordsize="19957,12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Picture 14" o:spid="_x0000_s1056" type="#_x0000_t75" style="position:absolute;width:19957;height:128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">
                    <v:imagedata r:id="rId36" o:title="BAF"/>
                  </v:shape>
                  <v:shape id="_x0000_s1057" type="#_x0000_t202" style="position:absolute;left:7315;top:4452;width:5725;height:4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632692EA" w14:textId="77777777" w:rsidR="00131A5D" w:rsidRPr="002A522D" w:rsidRDefault="00131A5D" w:rsidP="00F741D3">
                          <w:r>
                            <w:t>F</w:t>
                          </w:r>
                        </w:p>
                      </w:txbxContent>
                    </v:textbox>
                  </v:shape>
                </v:group>
                <v:shape id="_x0000_s1058" type="#_x0000_t202" style="position:absolute;left:45242;top:5168;width:4280;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37AAF844" w14:textId="77777777" w:rsidR="00131A5D" w:rsidRPr="002A522D" w:rsidRDefault="00131A5D" w:rsidP="00F741D3">
                        <w:r>
                          <w:t>C</w:t>
                        </w:r>
                      </w:p>
                    </w:txbxContent>
                  </v:textbox>
                </v:shape>
                <v:shape id="_x0000_s1059" type="#_x0000_t202" style="position:absolute;left:62894;top:5247;width:4280;height:3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61740529" w14:textId="77777777" w:rsidR="00131A5D" w:rsidRPr="002A522D" w:rsidRDefault="00131A5D" w:rsidP="00F741D3">
                        <w:r>
                          <w:t>D</w:t>
                        </w:r>
                      </w:p>
                    </w:txbxContent>
                  </v:textbox>
                </v:shape>
                <v:shape id="_x0000_s1060" type="#_x0000_t202" style="position:absolute;left:26875;top:5247;width:4280;height:3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61ED4E73" w14:textId="77777777" w:rsidR="00131A5D" w:rsidRPr="002A522D" w:rsidRDefault="00131A5D" w:rsidP="00F741D3">
                        <w:r>
                          <w:t>B</w:t>
                        </w:r>
                      </w:p>
                    </w:txbxContent>
                  </v:textbox>
                </v:shape>
                <v:shape id="_x0000_s1061" type="#_x0000_t202" style="position:absolute;left:8269;top:5247;width:4280;height:3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316D17B" w14:textId="77777777" w:rsidR="00131A5D" w:rsidRPr="002A522D" w:rsidRDefault="00131A5D" w:rsidP="00F741D3">
                        <w:r>
                          <w:t>A</w:t>
                        </w:r>
                      </w:p>
                    </w:txbxContent>
                  </v:textbox>
                </v:shape>
                <w10:wrap anchorx="margin"/>
              </v:group>
            </w:pict>
          </mc:Fallback>
        </mc:AlternateContent>
      </w:r>
    </w:p>
    <w:p w14:paraId="369D3676" w14:textId="483F2BCD" w:rsidR="00486437" w:rsidRPr="00486437" w:rsidRDefault="00486437" w:rsidP="00486437"/>
    <w:p w14:paraId="4C5F3702" w14:textId="073FCB20" w:rsidR="00486437" w:rsidRDefault="00486437" w:rsidP="00486437"/>
    <w:p w14:paraId="35603AE2" w14:textId="47BFB10E" w:rsidR="009B45C5" w:rsidRDefault="009B45C5" w:rsidP="00486437"/>
    <w:p w14:paraId="1FF84330" w14:textId="1236432F" w:rsidR="009B45C5" w:rsidRDefault="009B45C5" w:rsidP="00486437"/>
    <w:p w14:paraId="46BC2523" w14:textId="3AE978FF" w:rsidR="009B45C5" w:rsidRDefault="009B45C5" w:rsidP="00486437"/>
    <w:p w14:paraId="29D39AD7" w14:textId="35E7F988" w:rsidR="009B45C5" w:rsidRDefault="009B45C5" w:rsidP="00486437"/>
    <w:p w14:paraId="1F5C9E91" w14:textId="3F3BD114" w:rsidR="009B45C5" w:rsidRDefault="009B45C5" w:rsidP="00486437"/>
    <w:p w14:paraId="74D0D324" w14:textId="0A40F4FB" w:rsidR="009B45C5" w:rsidRDefault="009B45C5" w:rsidP="00486437"/>
    <w:p w14:paraId="7903000C" w14:textId="0325B56A" w:rsidR="009B45C5" w:rsidRDefault="009B45C5" w:rsidP="00486437"/>
    <w:p w14:paraId="58AD4A18" w14:textId="0B006978" w:rsidR="009B45C5" w:rsidRDefault="009B45C5" w:rsidP="00486437"/>
    <w:p w14:paraId="29DAD68B" w14:textId="4B6563F1" w:rsidR="009B45C5" w:rsidRDefault="009B45C5" w:rsidP="00486437"/>
    <w:p w14:paraId="0BB7FF67" w14:textId="2CCDC6A5" w:rsidR="009B45C5" w:rsidRDefault="009B45C5" w:rsidP="00486437"/>
    <w:p w14:paraId="6D4A7291" w14:textId="5C1A2194" w:rsidR="009B45C5" w:rsidRDefault="009B45C5" w:rsidP="00486437"/>
    <w:p w14:paraId="7187232C" w14:textId="685D4B37" w:rsidR="009B45C5" w:rsidRDefault="009B45C5" w:rsidP="00486437"/>
    <w:p w14:paraId="5E1B5D1D" w14:textId="5ACFFD19" w:rsidR="009B45C5" w:rsidRDefault="009B45C5" w:rsidP="00486437"/>
    <w:p w14:paraId="782D8092" w14:textId="04AA4EBD" w:rsidR="009B45C5" w:rsidRDefault="009B45C5" w:rsidP="00486437"/>
    <w:p w14:paraId="149B5924" w14:textId="26B78190" w:rsidR="009B45C5" w:rsidRDefault="009B45C5" w:rsidP="00486437"/>
    <w:p w14:paraId="68F22FBA" w14:textId="2E1DD82D" w:rsidR="009B45C5" w:rsidRDefault="009B45C5" w:rsidP="00486437"/>
    <w:p w14:paraId="49FAF583" w14:textId="3BA98126" w:rsidR="009B45C5" w:rsidRDefault="009B45C5" w:rsidP="00486437"/>
    <w:p w14:paraId="70CC717C" w14:textId="6E2A845A" w:rsidR="009B45C5" w:rsidRDefault="009B45C5" w:rsidP="00486437"/>
    <w:p w14:paraId="70245685" w14:textId="3D1826D3" w:rsidR="009B45C5" w:rsidRDefault="009B45C5" w:rsidP="00486437"/>
    <w:p w14:paraId="629645E4" w14:textId="3A04227B" w:rsidR="009B45C5" w:rsidRDefault="009B45C5" w:rsidP="00486437"/>
    <w:p w14:paraId="4BAB9CAE" w14:textId="11A68A71" w:rsidR="009B45C5" w:rsidRDefault="009B45C5" w:rsidP="00486437"/>
    <w:p w14:paraId="3D19D29D" w14:textId="22B1A867" w:rsidR="009B45C5" w:rsidRDefault="009B45C5" w:rsidP="00486437"/>
    <w:p w14:paraId="14964951" w14:textId="6487705B" w:rsidR="009B45C5" w:rsidRDefault="009B45C5" w:rsidP="00486437"/>
    <w:p w14:paraId="3AEE3B49" w14:textId="60652C65" w:rsidR="009B45C5" w:rsidRDefault="009B45C5" w:rsidP="00486437"/>
    <w:p w14:paraId="24650678" w14:textId="52B5F306" w:rsidR="009B45C5" w:rsidRDefault="009B45C5" w:rsidP="00486437"/>
    <w:p w14:paraId="29390752" w14:textId="0BDA9BF9" w:rsidR="009B45C5" w:rsidRDefault="009B45C5" w:rsidP="00486437"/>
    <w:p w14:paraId="5C9E685C" w14:textId="44168782" w:rsidR="009B45C5" w:rsidRDefault="009B45C5" w:rsidP="00486437"/>
    <w:p w14:paraId="2F596A42" w14:textId="144E2C43" w:rsidR="009B45C5" w:rsidRDefault="009B45C5" w:rsidP="00486437"/>
    <w:p w14:paraId="1604C85B" w14:textId="5086FF82" w:rsidR="009B45C5" w:rsidRDefault="009B45C5" w:rsidP="00486437"/>
    <w:p w14:paraId="6604FDC2" w14:textId="6887EC04" w:rsidR="009B45C5" w:rsidRDefault="009B45C5" w:rsidP="00486437"/>
    <w:p w14:paraId="41764EEA" w14:textId="72BE2B57" w:rsidR="009B45C5" w:rsidRDefault="009B45C5" w:rsidP="00486437"/>
    <w:p w14:paraId="04919BA0" w14:textId="610BF5B5" w:rsidR="009B45C5" w:rsidRDefault="009B45C5" w:rsidP="00486437"/>
    <w:p w14:paraId="22DDFD84" w14:textId="395385D9" w:rsidR="009B45C5" w:rsidRDefault="009B45C5" w:rsidP="00486437"/>
    <w:p w14:paraId="5442A7F4" w14:textId="1C32187B" w:rsidR="009B45C5" w:rsidRDefault="009B45C5" w:rsidP="00486437"/>
    <w:p w14:paraId="48E1DC2F" w14:textId="1BC8C514" w:rsidR="009B45C5" w:rsidRDefault="009B45C5" w:rsidP="00486437"/>
    <w:p w14:paraId="003D471E" w14:textId="49DDFBE0" w:rsidR="009B45C5" w:rsidRDefault="009B45C5" w:rsidP="00486437"/>
    <w:p w14:paraId="6414A022" w14:textId="065025D3" w:rsidR="009B45C5" w:rsidRDefault="009B45C5" w:rsidP="00486437"/>
    <w:p w14:paraId="1018C08F" w14:textId="209FF85B" w:rsidR="009B45C5" w:rsidRDefault="009B45C5" w:rsidP="00486437"/>
    <w:p w14:paraId="34077CB2" w14:textId="77777777" w:rsidR="009B45C5" w:rsidRPr="00486437" w:rsidRDefault="009B45C5" w:rsidP="00486437"/>
    <w:p w14:paraId="2F54B90E" w14:textId="3BA4EB0B" w:rsidR="00486437" w:rsidRPr="00486437" w:rsidRDefault="00486437" w:rsidP="00486437"/>
    <w:p w14:paraId="7FD91665" w14:textId="652AF279" w:rsidR="008F6524" w:rsidRPr="00A01F49" w:rsidRDefault="006916AB" w:rsidP="00F741D3">
      <w:pPr>
        <w:pStyle w:val="ListParagraph"/>
        <w:numPr>
          <w:ilvl w:val="1"/>
          <w:numId w:val="5"/>
        </w:numPr>
      </w:pPr>
      <w:r w:rsidRPr="00A01F49">
        <w:rPr>
          <w:b/>
          <w:u w:val="single"/>
        </w:rPr>
        <w:lastRenderedPageBreak/>
        <w:t>Floor Level Designation</w:t>
      </w:r>
      <w:r w:rsidR="00116589" w:rsidRPr="00A01F49">
        <w:rPr>
          <w:b/>
          <w:u w:val="single"/>
        </w:rPr>
        <w:t>:</w:t>
      </w:r>
      <w:r w:rsidR="00E05E97" w:rsidRPr="00A01F49">
        <w:rPr>
          <w:b/>
        </w:rPr>
        <w:t xml:space="preserve">  </w:t>
      </w:r>
      <w:r w:rsidR="003A2B4A" w:rsidRPr="00A01F49">
        <w:t xml:space="preserve">Main </w:t>
      </w:r>
      <w:r w:rsidR="008F6524" w:rsidRPr="00A01F49">
        <w:t xml:space="preserve">Levels: </w:t>
      </w:r>
      <w:r w:rsidR="009715AF" w:rsidRPr="00A01F49">
        <w:t xml:space="preserve">The Airport </w:t>
      </w:r>
      <w:r w:rsidR="00FA2F8A" w:rsidRPr="00A01F49">
        <w:t xml:space="preserve">has </w:t>
      </w:r>
      <w:r w:rsidR="00FF1B7C" w:rsidRPr="00A01F49">
        <w:t>designated each</w:t>
      </w:r>
      <w:r w:rsidR="00FA2F8A" w:rsidRPr="00A01F49">
        <w:t xml:space="preserve"> building</w:t>
      </w:r>
      <w:r w:rsidR="00FF1B7C" w:rsidRPr="00A01F49">
        <w:t xml:space="preserve"> level with a Floor Level Code (FLC)</w:t>
      </w:r>
      <w:r w:rsidR="00C77DC0" w:rsidRPr="00A01F49">
        <w:t>. Whol</w:t>
      </w:r>
      <w:r w:rsidR="003D1DB0" w:rsidRPr="00A01F49">
        <w:t xml:space="preserve">e levels are numbered using a </w:t>
      </w:r>
      <w:r w:rsidR="00C77DC0" w:rsidRPr="00A01F49">
        <w:t xml:space="preserve">digit standard starting with ‘1’ for the first floor and continue up for every floor above (e.g., </w:t>
      </w:r>
      <w:r w:rsidR="00D64B8F" w:rsidRPr="00A01F49">
        <w:t>‘</w:t>
      </w:r>
      <w:r w:rsidR="00C77DC0" w:rsidRPr="00A01F49">
        <w:t>2</w:t>
      </w:r>
      <w:r w:rsidR="00D64B8F" w:rsidRPr="00A01F49">
        <w:t>’</w:t>
      </w:r>
      <w:r w:rsidR="00C77DC0" w:rsidRPr="00A01F49">
        <w:t xml:space="preserve">=second floor, </w:t>
      </w:r>
      <w:r w:rsidR="00D64B8F" w:rsidRPr="00A01F49">
        <w:t>‘</w:t>
      </w:r>
      <w:r w:rsidR="00C77DC0" w:rsidRPr="00A01F49">
        <w:t>3</w:t>
      </w:r>
      <w:r w:rsidR="00D64B8F" w:rsidRPr="00A01F49">
        <w:t>’</w:t>
      </w:r>
      <w:r w:rsidR="00C77DC0" w:rsidRPr="00A01F49">
        <w:t>=third floor)</w:t>
      </w:r>
      <w:r w:rsidR="008F6524" w:rsidRPr="00A01F49">
        <w:t>. Levels may be referred to as ‘arrival</w:t>
      </w:r>
      <w:r w:rsidR="003A2B4A" w:rsidRPr="00A01F49">
        <w:t>’</w:t>
      </w:r>
      <w:r w:rsidR="008F6524" w:rsidRPr="00A01F49">
        <w:t xml:space="preserve"> and </w:t>
      </w:r>
      <w:r w:rsidR="003A2B4A" w:rsidRPr="00A01F49">
        <w:t>‘</w:t>
      </w:r>
      <w:r w:rsidR="009715AF" w:rsidRPr="00A01F49">
        <w:t xml:space="preserve">departure’, </w:t>
      </w:r>
      <w:r w:rsidR="008F6524" w:rsidRPr="00A01F49">
        <w:t>but for purpose</w:t>
      </w:r>
      <w:r w:rsidR="003A2B4A" w:rsidRPr="00A01F49">
        <w:t>s</w:t>
      </w:r>
      <w:r w:rsidR="008F6524" w:rsidRPr="00A01F49">
        <w:t xml:space="preserve"> of formal naming</w:t>
      </w:r>
      <w:r w:rsidR="009715AF" w:rsidRPr="00A01F49">
        <w:t xml:space="preserve"> </w:t>
      </w:r>
      <w:r w:rsidR="008F6524" w:rsidRPr="00A01F49">
        <w:t xml:space="preserve">and </w:t>
      </w:r>
      <w:r w:rsidR="009715AF" w:rsidRPr="00A01F49">
        <w:t>recording</w:t>
      </w:r>
      <w:r w:rsidR="003A2B4A" w:rsidRPr="00A01F49">
        <w:t>,</w:t>
      </w:r>
      <w:r w:rsidR="009715AF" w:rsidRPr="00A01F49">
        <w:t xml:space="preserve"> levels </w:t>
      </w:r>
      <w:r w:rsidR="008F6524" w:rsidRPr="00A01F49">
        <w:t xml:space="preserve">will be known by the 1-digit </w:t>
      </w:r>
      <w:r w:rsidR="003A2B4A" w:rsidRPr="00A01F49">
        <w:t xml:space="preserve">FLC </w:t>
      </w:r>
      <w:r w:rsidR="008F6524" w:rsidRPr="00A01F49">
        <w:t>standard.</w:t>
      </w:r>
      <w:r w:rsidR="009E04CE" w:rsidRPr="00A01F49">
        <w:t xml:space="preserve"> If a space exists outside or (in special circumstance) independent of a structure, and is at ground level, it shall assume a FLC of ‘1’. </w:t>
      </w:r>
      <w:r w:rsidR="004A51AC" w:rsidRPr="00A01F49">
        <w:t>T</w:t>
      </w:r>
      <w:r w:rsidR="009E04CE" w:rsidRPr="00A01F49">
        <w:t>railers and storage boxes that sit at ground level shall assume a FLC of ‘1’.</w:t>
      </w:r>
    </w:p>
    <w:p w14:paraId="5023141B" w14:textId="77777777" w:rsidR="009715AF" w:rsidRPr="00A01F49" w:rsidRDefault="009715AF" w:rsidP="00F741D3">
      <w:pPr>
        <w:pStyle w:val="ListParagraph"/>
      </w:pPr>
    </w:p>
    <w:p w14:paraId="3228E535" w14:textId="77777777" w:rsidR="008C228E" w:rsidRPr="00A01F49" w:rsidRDefault="008C228E" w:rsidP="00F741D3">
      <w:pPr>
        <w:pStyle w:val="ListParagraph"/>
        <w:numPr>
          <w:ilvl w:val="3"/>
          <w:numId w:val="5"/>
        </w:numPr>
      </w:pPr>
      <w:r w:rsidRPr="00A01F49">
        <w:rPr>
          <w:b/>
          <w:u w:val="single"/>
        </w:rPr>
        <w:t>Special Cases</w:t>
      </w:r>
      <w:r w:rsidRPr="00A01F49">
        <w:t>:</w:t>
      </w:r>
      <w:r w:rsidR="00335A79" w:rsidRPr="00A01F49">
        <w:t xml:space="preserve"> </w:t>
      </w:r>
      <w:proofErr w:type="gramStart"/>
      <w:r w:rsidRPr="00A01F49">
        <w:t>In the event that</w:t>
      </w:r>
      <w:proofErr w:type="gramEnd"/>
      <w:r w:rsidRPr="00A01F49">
        <w:t xml:space="preserve"> a spac</w:t>
      </w:r>
      <w:r w:rsidR="00E05E97" w:rsidRPr="00A01F49">
        <w:t xml:space="preserve">e spans between building levels, </w:t>
      </w:r>
      <w:r w:rsidRPr="00A01F49">
        <w:t xml:space="preserve">that space shall adopt the highest level which it serves. </w:t>
      </w:r>
      <w:r w:rsidR="00E05E97" w:rsidRPr="00A01F49">
        <w:t>Example: A</w:t>
      </w:r>
      <w:r w:rsidRPr="00A01F49">
        <w:t xml:space="preserve"> pedestrian walkway which spans from level 3 of the </w:t>
      </w:r>
      <w:r w:rsidR="00E05E97" w:rsidRPr="00A01F49">
        <w:t>international terminal building to L</w:t>
      </w:r>
      <w:r w:rsidRPr="00A01F49">
        <w:t>evel 2 of Terminal 3. In this scenario</w:t>
      </w:r>
      <w:r w:rsidR="00E05E97" w:rsidRPr="00A01F49">
        <w:t>,</w:t>
      </w:r>
      <w:r w:rsidRPr="00A01F49">
        <w:t xml:space="preserve"> the entire walkway space will be known as </w:t>
      </w:r>
      <w:r w:rsidR="00E05E97" w:rsidRPr="00A01F49">
        <w:t>a L</w:t>
      </w:r>
      <w:r w:rsidRPr="00A01F49">
        <w:t>evel 3 space from one end to the other. The a</w:t>
      </w:r>
      <w:r w:rsidR="00E05E97" w:rsidRPr="00A01F49">
        <w:t>djoining or adjacent spaces on L</w:t>
      </w:r>
      <w:r w:rsidRPr="00A01F49">
        <w:t xml:space="preserve">evel 2 shall remain as </w:t>
      </w:r>
      <w:r w:rsidR="00E05E97" w:rsidRPr="00A01F49">
        <w:t>L</w:t>
      </w:r>
      <w:r w:rsidRPr="00A01F49">
        <w:t>evel 2 spaces.</w:t>
      </w:r>
    </w:p>
    <w:p w14:paraId="1F3B1409" w14:textId="77777777" w:rsidR="000A3A6A" w:rsidRPr="00A01F49" w:rsidRDefault="000A3A6A" w:rsidP="00F741D3">
      <w:pPr>
        <w:pStyle w:val="ListParagraph"/>
      </w:pPr>
    </w:p>
    <w:p w14:paraId="4F2BA630" w14:textId="77777777" w:rsidR="00FF1B7C" w:rsidRPr="00A01F49" w:rsidRDefault="008F6524" w:rsidP="00F741D3">
      <w:pPr>
        <w:pStyle w:val="ListParagraph"/>
        <w:numPr>
          <w:ilvl w:val="2"/>
          <w:numId w:val="5"/>
        </w:numPr>
      </w:pPr>
      <w:r w:rsidRPr="00A01F49">
        <w:rPr>
          <w:b/>
          <w:u w:val="single"/>
        </w:rPr>
        <w:t>Basements</w:t>
      </w:r>
      <w:r w:rsidR="00E32FA3" w:rsidRPr="00A01F49">
        <w:rPr>
          <w:b/>
          <w:u w:val="single"/>
        </w:rPr>
        <w:t>,</w:t>
      </w:r>
      <w:r w:rsidRPr="00A01F49">
        <w:rPr>
          <w:b/>
          <w:u w:val="single"/>
        </w:rPr>
        <w:t xml:space="preserve"> Sub-Basements</w:t>
      </w:r>
      <w:r w:rsidR="00E32FA3" w:rsidRPr="00A01F49">
        <w:rPr>
          <w:b/>
          <w:u w:val="single"/>
        </w:rPr>
        <w:t>, Tunnels, Util</w:t>
      </w:r>
      <w:r w:rsidR="00750729" w:rsidRPr="00A01F49">
        <w:rPr>
          <w:b/>
          <w:u w:val="single"/>
        </w:rPr>
        <w:t>i</w:t>
      </w:r>
      <w:r w:rsidR="00E32FA3" w:rsidRPr="00A01F49">
        <w:rPr>
          <w:b/>
          <w:u w:val="single"/>
        </w:rPr>
        <w:t>dor</w:t>
      </w:r>
      <w:r w:rsidRPr="00A01F49">
        <w:t xml:space="preserve">: </w:t>
      </w:r>
      <w:r w:rsidR="00335A79" w:rsidRPr="00A01F49">
        <w:t xml:space="preserve"> </w:t>
      </w:r>
      <w:r w:rsidRPr="00A01F49">
        <w:t xml:space="preserve">Levels beneath </w:t>
      </w:r>
      <w:r w:rsidR="008273C2" w:rsidRPr="00A01F49">
        <w:t>Level 1 are</w:t>
      </w:r>
      <w:r w:rsidRPr="00A01F49">
        <w:t xml:space="preserve"> designated </w:t>
      </w:r>
      <w:r w:rsidR="004A51AC" w:rsidRPr="00A01F49">
        <w:t xml:space="preserve">as </w:t>
      </w:r>
      <w:r w:rsidRPr="00A01F49">
        <w:t>basement or sub-basement levels. Basements will be designated a FLC o</w:t>
      </w:r>
      <w:r w:rsidR="008273C2" w:rsidRPr="00A01F49">
        <w:t>f</w:t>
      </w:r>
      <w:r w:rsidRPr="00A01F49">
        <w:t xml:space="preserve"> ‘B’ and sub-basements will be designated by </w:t>
      </w:r>
      <w:r w:rsidR="00D64B8F" w:rsidRPr="00A01F49">
        <w:t>‘</w:t>
      </w:r>
      <w:r w:rsidRPr="00A01F49">
        <w:t>B1</w:t>
      </w:r>
      <w:r w:rsidR="00D64B8F" w:rsidRPr="00A01F49">
        <w:t>’</w:t>
      </w:r>
      <w:r w:rsidRPr="00A01F49">
        <w:t xml:space="preserve"> and will continue down for every level below</w:t>
      </w:r>
      <w:r w:rsidR="00E32FA3" w:rsidRPr="00A01F49">
        <w:t>. Tunnels and Util</w:t>
      </w:r>
      <w:r w:rsidR="00750729" w:rsidRPr="00A01F49">
        <w:t>i</w:t>
      </w:r>
      <w:r w:rsidR="00E32FA3" w:rsidRPr="00A01F49">
        <w:t>dor spaces should be considered as part of the basement level(s).</w:t>
      </w:r>
      <w:r w:rsidRPr="00A01F49">
        <w:t xml:space="preserve"> (e.g. </w:t>
      </w:r>
      <w:r w:rsidR="00D64B8F" w:rsidRPr="00A01F49">
        <w:t>‘</w:t>
      </w:r>
      <w:r w:rsidRPr="00A01F49">
        <w:t>B2</w:t>
      </w:r>
      <w:r w:rsidR="00D64B8F" w:rsidRPr="00A01F49">
        <w:t>’</w:t>
      </w:r>
      <w:r w:rsidRPr="00A01F49">
        <w:t xml:space="preserve">, </w:t>
      </w:r>
      <w:r w:rsidR="00D64B8F" w:rsidRPr="00A01F49">
        <w:t>‘</w:t>
      </w:r>
      <w:r w:rsidRPr="00A01F49">
        <w:t>B3</w:t>
      </w:r>
      <w:r w:rsidR="00D64B8F" w:rsidRPr="00A01F49">
        <w:t>’</w:t>
      </w:r>
      <w:r w:rsidRPr="00A01F49">
        <w:t xml:space="preserve">, </w:t>
      </w:r>
      <w:r w:rsidR="00D64B8F" w:rsidRPr="00A01F49">
        <w:t>‘</w:t>
      </w:r>
      <w:r w:rsidRPr="00A01F49">
        <w:t>B</w:t>
      </w:r>
      <w:r w:rsidR="00D64B8F" w:rsidRPr="00A01F49">
        <w:t>’</w:t>
      </w:r>
      <w:r w:rsidRPr="00A01F49">
        <w:t>4).</w:t>
      </w:r>
    </w:p>
    <w:p w14:paraId="562C75D1" w14:textId="77777777" w:rsidR="000A3A6A" w:rsidRPr="00E862C7" w:rsidRDefault="000A3A6A" w:rsidP="00F741D3"/>
    <w:p w14:paraId="47B4B98A" w14:textId="77777777" w:rsidR="008F6524" w:rsidRPr="00A01F49" w:rsidRDefault="008F6524" w:rsidP="00F741D3">
      <w:pPr>
        <w:pStyle w:val="ListParagraph"/>
        <w:numPr>
          <w:ilvl w:val="2"/>
          <w:numId w:val="5"/>
        </w:numPr>
      </w:pPr>
      <w:r w:rsidRPr="00A01F49">
        <w:rPr>
          <w:b/>
          <w:u w:val="single"/>
        </w:rPr>
        <w:t>Mezzanines:</w:t>
      </w:r>
      <w:r w:rsidRPr="00A01F49">
        <w:t xml:space="preserve"> </w:t>
      </w:r>
      <w:r w:rsidR="00335A79" w:rsidRPr="00A01F49">
        <w:t xml:space="preserve"> </w:t>
      </w:r>
      <w:r w:rsidR="003A2B4A" w:rsidRPr="00A01F49">
        <w:t>M</w:t>
      </w:r>
      <w:r w:rsidR="00BA47DB" w:rsidRPr="00A01F49">
        <w:t xml:space="preserve">ezzanine levels will assume a </w:t>
      </w:r>
      <w:r w:rsidR="009E04CE" w:rsidRPr="00A01F49">
        <w:t>‘</w:t>
      </w:r>
      <w:r w:rsidR="00BA47DB" w:rsidRPr="00A01F49">
        <w:t>M</w:t>
      </w:r>
      <w:r w:rsidR="009E04CE" w:rsidRPr="00A01F49">
        <w:t>’</w:t>
      </w:r>
      <w:r w:rsidR="00B621FB" w:rsidRPr="00A01F49">
        <w:t xml:space="preserve"> suffix</w:t>
      </w:r>
      <w:r w:rsidR="00335A79" w:rsidRPr="00A01F49">
        <w:t>,</w:t>
      </w:r>
      <w:r w:rsidR="00BA47DB" w:rsidRPr="00A01F49">
        <w:t xml:space="preserve"> </w:t>
      </w:r>
      <w:r w:rsidR="00B621FB" w:rsidRPr="00A01F49">
        <w:t>preceded</w:t>
      </w:r>
      <w:r w:rsidR="00231089" w:rsidRPr="00A01F49">
        <w:t xml:space="preserve"> by </w:t>
      </w:r>
      <w:r w:rsidR="00335A79" w:rsidRPr="00A01F49">
        <w:t>the L</w:t>
      </w:r>
      <w:r w:rsidR="00BA47DB" w:rsidRPr="00A01F49">
        <w:t xml:space="preserve">evel number </w:t>
      </w:r>
      <w:r w:rsidR="00231089" w:rsidRPr="00A01F49">
        <w:t xml:space="preserve">of </w:t>
      </w:r>
      <w:r w:rsidR="00335A79" w:rsidRPr="00A01F49">
        <w:t xml:space="preserve">the </w:t>
      </w:r>
      <w:r w:rsidR="00231089" w:rsidRPr="00A01F49">
        <w:t>level it is directly above</w:t>
      </w:r>
      <w:r w:rsidR="00335A79" w:rsidRPr="00A01F49">
        <w:t>. Example:  A</w:t>
      </w:r>
      <w:r w:rsidR="00BA47DB" w:rsidRPr="00A01F49">
        <w:t xml:space="preserve"> </w:t>
      </w:r>
      <w:r w:rsidR="00335A79" w:rsidRPr="00A01F49">
        <w:t>mezzanine level directly above L</w:t>
      </w:r>
      <w:r w:rsidR="00BA47DB" w:rsidRPr="00A01F49">
        <w:t xml:space="preserve">evel </w:t>
      </w:r>
      <w:r w:rsidR="00335A79" w:rsidRPr="00A01F49">
        <w:t>1</w:t>
      </w:r>
      <w:r w:rsidR="00BA47DB" w:rsidRPr="00A01F49">
        <w:t xml:space="preserve"> will be </w:t>
      </w:r>
      <w:r w:rsidR="009E04CE" w:rsidRPr="00A01F49">
        <w:t>‘</w:t>
      </w:r>
      <w:r w:rsidR="008C228E" w:rsidRPr="00A01F49">
        <w:t>1M</w:t>
      </w:r>
      <w:r w:rsidR="009E04CE" w:rsidRPr="00A01F49">
        <w:t>’</w:t>
      </w:r>
      <w:r w:rsidR="00335A79" w:rsidRPr="00A01F49">
        <w:t>, above L</w:t>
      </w:r>
      <w:r w:rsidR="00BA47DB" w:rsidRPr="00A01F49">
        <w:t xml:space="preserve">evel </w:t>
      </w:r>
      <w:r w:rsidR="00335A79" w:rsidRPr="00A01F49">
        <w:t xml:space="preserve">2 </w:t>
      </w:r>
      <w:r w:rsidR="00BA47DB" w:rsidRPr="00A01F49">
        <w:t xml:space="preserve">will be </w:t>
      </w:r>
      <w:r w:rsidR="009E04CE" w:rsidRPr="00A01F49">
        <w:t>‘</w:t>
      </w:r>
      <w:r w:rsidR="008C228E" w:rsidRPr="00A01F49">
        <w:t>2M</w:t>
      </w:r>
      <w:r w:rsidR="009E04CE" w:rsidRPr="00A01F49">
        <w:t>’</w:t>
      </w:r>
      <w:r w:rsidR="00BA47DB" w:rsidRPr="00A01F49">
        <w:t>).</w:t>
      </w:r>
      <w:r w:rsidRPr="00A01F49">
        <w:t xml:space="preserve"> </w:t>
      </w:r>
      <w:r w:rsidR="009E04CE" w:rsidRPr="00A01F49">
        <w:t>If a mezzanine level does</w:t>
      </w:r>
      <w:r w:rsidR="00335A79" w:rsidRPr="00A01F49">
        <w:t xml:space="preserve"> not have an entire level below, </w:t>
      </w:r>
      <w:r w:rsidR="009E04CE" w:rsidRPr="00A01F49">
        <w:t xml:space="preserve">but rather another mezzanine level, or multiple levels or mezzanines on top of each other, then </w:t>
      </w:r>
      <w:r w:rsidR="00231089" w:rsidRPr="00A01F49">
        <w:t xml:space="preserve">the first mezzanine will set </w:t>
      </w:r>
      <w:r w:rsidR="004F204B" w:rsidRPr="00A01F49">
        <w:t xml:space="preserve">the </w:t>
      </w:r>
      <w:r w:rsidR="00231089" w:rsidRPr="00A01F49">
        <w:t xml:space="preserve">level number and continue </w:t>
      </w:r>
      <w:r w:rsidR="00B621FB" w:rsidRPr="00A01F49">
        <w:t>in an ascending fashion</w:t>
      </w:r>
      <w:r w:rsidR="00231089" w:rsidRPr="00A01F49">
        <w:t xml:space="preserve"> for each </w:t>
      </w:r>
      <w:r w:rsidR="004F204B" w:rsidRPr="00A01F49">
        <w:t xml:space="preserve">consecutive </w:t>
      </w:r>
      <w:r w:rsidR="00335A79" w:rsidRPr="00A01F49">
        <w:t>mezzanine above.  Example:  I</w:t>
      </w:r>
      <w:r w:rsidR="00231089" w:rsidRPr="00A01F49">
        <w:t xml:space="preserve">f the first mezzanine starts at </w:t>
      </w:r>
      <w:r w:rsidR="00335A79" w:rsidRPr="00A01F49">
        <w:t>L</w:t>
      </w:r>
      <w:r w:rsidR="00231089" w:rsidRPr="00A01F49">
        <w:t xml:space="preserve">evel </w:t>
      </w:r>
      <w:r w:rsidR="00335A79" w:rsidRPr="00A01F49">
        <w:t xml:space="preserve">2, </w:t>
      </w:r>
      <w:r w:rsidR="00231089" w:rsidRPr="00A01F49">
        <w:t xml:space="preserve">then it </w:t>
      </w:r>
      <w:r w:rsidR="008C228E" w:rsidRPr="00A01F49">
        <w:t>will be called ‘2M</w:t>
      </w:r>
      <w:r w:rsidR="00231089" w:rsidRPr="00A01F49">
        <w:t>’</w:t>
      </w:r>
      <w:r w:rsidR="008C228E" w:rsidRPr="00A01F49">
        <w:t>, then the next mezzanine as ‘3M’, ‘4M</w:t>
      </w:r>
      <w:r w:rsidR="00231089" w:rsidRPr="00A01F49">
        <w:t xml:space="preserve">’, etc.). </w:t>
      </w:r>
    </w:p>
    <w:p w14:paraId="664355AD" w14:textId="77777777" w:rsidR="003A2B4A" w:rsidRPr="00A01F49" w:rsidRDefault="003A2B4A" w:rsidP="00F741D3"/>
    <w:p w14:paraId="0A8D7664" w14:textId="77777777" w:rsidR="007F4CE7" w:rsidRPr="004A4D9A" w:rsidRDefault="00EC65E1" w:rsidP="00F741D3">
      <w:pPr>
        <w:pStyle w:val="ListParagraph"/>
        <w:numPr>
          <w:ilvl w:val="2"/>
          <w:numId w:val="5"/>
        </w:numPr>
      </w:pPr>
      <w:r w:rsidRPr="00A01F49">
        <w:rPr>
          <w:b/>
          <w:u w:val="single"/>
        </w:rPr>
        <w:t>Roof Levels:</w:t>
      </w:r>
      <w:r w:rsidRPr="00A01F49">
        <w:t xml:space="preserve"> </w:t>
      </w:r>
      <w:r w:rsidR="00335A79" w:rsidRPr="00A01F49">
        <w:t xml:space="preserve"> </w:t>
      </w:r>
      <w:r w:rsidRPr="00A01F49">
        <w:t xml:space="preserve">Roof top levels will be designated by </w:t>
      </w:r>
      <w:r w:rsidR="004F204B" w:rsidRPr="00A01F49">
        <w:t xml:space="preserve">the letter </w:t>
      </w:r>
      <w:r w:rsidRPr="00A01F49">
        <w:t xml:space="preserve">‘R’ and all roof spaces above the ‘R’ level will be designated by ‘R1’ and continue up for every </w:t>
      </w:r>
      <w:r w:rsidR="00335A79" w:rsidRPr="00A01F49">
        <w:t xml:space="preserve">level above.  Example: </w:t>
      </w:r>
      <w:r w:rsidR="00B23D82" w:rsidRPr="00A01F49">
        <w:t>‘R’, ‘R2’, ‘R3</w:t>
      </w:r>
      <w:r w:rsidRPr="00A01F49">
        <w:t xml:space="preserve">’, </w:t>
      </w:r>
      <w:proofErr w:type="gramStart"/>
      <w:r w:rsidRPr="00A01F49">
        <w:t>etc..</w:t>
      </w:r>
      <w:proofErr w:type="gramEnd"/>
      <w:r w:rsidRPr="00A01F49">
        <w:t xml:space="preserve"> </w:t>
      </w:r>
      <w:r w:rsidR="004F204B" w:rsidRPr="00A01F49">
        <w:t xml:space="preserve"> For structures with multiple</w:t>
      </w:r>
      <w:r w:rsidR="00335A79" w:rsidRPr="00A01F49">
        <w:t xml:space="preserve"> roofs at multiple elevations, </w:t>
      </w:r>
      <w:r w:rsidR="004F204B" w:rsidRPr="00A01F49">
        <w:t>the lowest roof shall be designated “R” and subsequent roof</w:t>
      </w:r>
      <w:r w:rsidR="00335A79" w:rsidRPr="00A01F49">
        <w:t xml:space="preserve">s, based on ascending elevation, </w:t>
      </w:r>
      <w:r w:rsidR="004F204B" w:rsidRPr="00A01F49">
        <w:t xml:space="preserve">will </w:t>
      </w:r>
      <w:r w:rsidR="00335A79" w:rsidRPr="00A01F49">
        <w:t xml:space="preserve">be </w:t>
      </w:r>
      <w:r w:rsidR="004F204B" w:rsidRPr="00A01F49">
        <w:t>named “</w:t>
      </w:r>
      <w:r w:rsidR="00B23D82" w:rsidRPr="00A01F49">
        <w:t>R2</w:t>
      </w:r>
      <w:r w:rsidR="004F204B" w:rsidRPr="00A01F49">
        <w:t>”, “</w:t>
      </w:r>
      <w:r w:rsidR="00B23D82" w:rsidRPr="00A01F49">
        <w:t>R3</w:t>
      </w:r>
      <w:r w:rsidR="004F204B" w:rsidRPr="00A01F49">
        <w:t xml:space="preserve">”, and so on in a </w:t>
      </w:r>
      <w:r w:rsidR="00335A79" w:rsidRPr="00A01F49">
        <w:t>similar,</w:t>
      </w:r>
      <w:r w:rsidR="004F204B" w:rsidRPr="00A01F49">
        <w:t xml:space="preserve"> ascending fashion. </w:t>
      </w:r>
      <w:r w:rsidR="00EB0AA8" w:rsidRPr="00A01F49">
        <w:t>Any roofs sharing the same elevation on a structure, even if not connected or related otherwise</w:t>
      </w:r>
      <w:r w:rsidR="00335A79" w:rsidRPr="00A01F49">
        <w:t>,</w:t>
      </w:r>
      <w:r w:rsidR="00EB0AA8" w:rsidRPr="00A01F49">
        <w:t xml:space="preserve"> shall share the same naming designation.</w:t>
      </w:r>
      <w:r w:rsidR="00163F18" w:rsidRPr="00A01F49">
        <w:rPr>
          <w:noProof/>
        </w:rPr>
        <w:t xml:space="preserve"> </w:t>
      </w:r>
    </w:p>
    <w:p w14:paraId="1A965116" w14:textId="77777777" w:rsidR="00A2045F" w:rsidRDefault="00A2045F" w:rsidP="00F741D3">
      <w:pPr>
        <w:pStyle w:val="ListParagraph"/>
      </w:pPr>
    </w:p>
    <w:p w14:paraId="7DF4E37C" w14:textId="77777777" w:rsidR="00A2045F" w:rsidRDefault="00A2045F" w:rsidP="00F741D3">
      <w:pPr>
        <w:pStyle w:val="ListParagraph"/>
      </w:pPr>
    </w:p>
    <w:p w14:paraId="44FB30F8" w14:textId="77777777" w:rsidR="00A2045F" w:rsidRDefault="00A2045F" w:rsidP="00F741D3">
      <w:pPr>
        <w:pStyle w:val="ListParagraph"/>
      </w:pPr>
    </w:p>
    <w:p w14:paraId="1DA6542E" w14:textId="77777777" w:rsidR="00A2045F" w:rsidRDefault="00A2045F" w:rsidP="00F741D3">
      <w:pPr>
        <w:pStyle w:val="ListParagraph"/>
      </w:pPr>
    </w:p>
    <w:p w14:paraId="3041E394" w14:textId="77777777" w:rsidR="00A2045F" w:rsidRDefault="00A2045F" w:rsidP="00F741D3">
      <w:pPr>
        <w:pStyle w:val="ListParagraph"/>
      </w:pPr>
    </w:p>
    <w:p w14:paraId="722B00AE" w14:textId="77777777" w:rsidR="00A2045F" w:rsidRDefault="00A2045F" w:rsidP="00F741D3">
      <w:pPr>
        <w:pStyle w:val="ListParagraph"/>
      </w:pPr>
    </w:p>
    <w:p w14:paraId="42C6D796" w14:textId="77777777" w:rsidR="00A2045F" w:rsidRDefault="00A2045F" w:rsidP="00F741D3">
      <w:pPr>
        <w:pStyle w:val="ListParagraph"/>
      </w:pPr>
    </w:p>
    <w:p w14:paraId="1A1889D9" w14:textId="77777777" w:rsidR="00A2045F" w:rsidRDefault="008532A4" w:rsidP="00F741D3">
      <w:pPr>
        <w:pStyle w:val="ListParagraph"/>
      </w:pPr>
      <w:r w:rsidRPr="00A01F49">
        <w:rPr>
          <w:noProof/>
        </w:rPr>
        <mc:AlternateContent>
          <mc:Choice Requires="wpg">
            <w:drawing>
              <wp:anchor distT="0" distB="0" distL="114300" distR="114300" simplePos="0" relativeHeight="251622912" behindDoc="0" locked="0" layoutInCell="1" allowOverlap="1" wp14:anchorId="20E9920A" wp14:editId="74A85C33">
                <wp:simplePos x="0" y="0"/>
                <wp:positionH relativeFrom="column">
                  <wp:posOffset>-135890</wp:posOffset>
                </wp:positionH>
                <wp:positionV relativeFrom="paragraph">
                  <wp:posOffset>140547</wp:posOffset>
                </wp:positionV>
                <wp:extent cx="6249670" cy="4691380"/>
                <wp:effectExtent l="0" t="0" r="55880" b="13970"/>
                <wp:wrapTopAndBottom/>
                <wp:docPr id="294" name="Group 294"/>
                <wp:cNvGraphicFramePr/>
                <a:graphic xmlns:a="http://schemas.openxmlformats.org/drawingml/2006/main">
                  <a:graphicData uri="http://schemas.microsoft.com/office/word/2010/wordprocessingGroup">
                    <wpg:wgp>
                      <wpg:cNvGrpSpPr/>
                      <wpg:grpSpPr>
                        <a:xfrm>
                          <a:off x="0" y="0"/>
                          <a:ext cx="6249670" cy="4691380"/>
                          <a:chOff x="0" y="492783"/>
                          <a:chExt cx="7521576" cy="4939642"/>
                        </a:xfrm>
                      </wpg:grpSpPr>
                      <wpg:grpSp>
                        <wpg:cNvPr id="295" name="Group 295"/>
                        <wpg:cNvGrpSpPr/>
                        <wpg:grpSpPr>
                          <a:xfrm>
                            <a:off x="0" y="492783"/>
                            <a:ext cx="7521576" cy="4939642"/>
                            <a:chOff x="0" y="492826"/>
                            <a:chExt cx="7521934" cy="4940069"/>
                          </a:xfrm>
                        </wpg:grpSpPr>
                        <wps:wsp>
                          <wps:cNvPr id="296" name="Rectangle 296"/>
                          <wps:cNvSpPr/>
                          <wps:spPr>
                            <a:xfrm>
                              <a:off x="267196" y="1971303"/>
                              <a:ext cx="4480349"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ectangle 297"/>
                          <wps:cNvSpPr/>
                          <wps:spPr>
                            <a:xfrm>
                              <a:off x="267195" y="2470067"/>
                              <a:ext cx="2546985"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ectangle 298"/>
                          <wps:cNvSpPr/>
                          <wps:spPr>
                            <a:xfrm>
                              <a:off x="267195" y="2968831"/>
                              <a:ext cx="5541645"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267195" y="3461657"/>
                              <a:ext cx="5542059"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ectangle 300"/>
                          <wps:cNvSpPr/>
                          <wps:spPr>
                            <a:xfrm>
                              <a:off x="267195" y="3954483"/>
                              <a:ext cx="5533390"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301"/>
                          <wps:cNvSpPr/>
                          <wps:spPr>
                            <a:xfrm>
                              <a:off x="267195" y="4447309"/>
                              <a:ext cx="5533390"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Rectangle 302"/>
                          <wps:cNvSpPr/>
                          <wps:spPr>
                            <a:xfrm>
                              <a:off x="267196" y="4940135"/>
                              <a:ext cx="5533391"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Straight Connector 303"/>
                          <wps:cNvCnPr/>
                          <wps:spPr>
                            <a:xfrm>
                              <a:off x="0" y="3954483"/>
                              <a:ext cx="7521934" cy="0"/>
                            </a:xfrm>
                            <a:prstGeom prst="line">
                              <a:avLst/>
                            </a:prstGeom>
                            <a:noFill/>
                            <a:ln w="50800" cap="flat" cmpd="sng" algn="ctr">
                              <a:solidFill>
                                <a:sysClr val="windowText" lastClr="000000"/>
                              </a:solidFill>
                              <a:prstDash val="solid"/>
                            </a:ln>
                            <a:effectLst/>
                          </wps:spPr>
                          <wps:bodyPr/>
                        </wps:wsp>
                        <wps:wsp>
                          <wps:cNvPr id="304" name="Rectangle 304"/>
                          <wps:cNvSpPr/>
                          <wps:spPr>
                            <a:xfrm>
                              <a:off x="267195" y="1478477"/>
                              <a:ext cx="6489700"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267195" y="985651"/>
                              <a:ext cx="5541645"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67194" y="492826"/>
                              <a:ext cx="3765211"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Text Box 2"/>
                          <wps:cNvSpPr txBox="1">
                            <a:spLocks noChangeArrowheads="1"/>
                          </wps:cNvSpPr>
                          <wps:spPr bwMode="auto">
                            <a:xfrm>
                              <a:off x="267194" y="578912"/>
                              <a:ext cx="1502485" cy="358950"/>
                            </a:xfrm>
                            <a:prstGeom prst="rect">
                              <a:avLst/>
                            </a:prstGeom>
                            <a:noFill/>
                            <a:ln w="9525">
                              <a:noFill/>
                              <a:miter lim="800000"/>
                              <a:headEnd/>
                              <a:tailEnd/>
                            </a:ln>
                          </wps:spPr>
                          <wps:txbx>
                            <w:txbxContent>
                              <w:p w14:paraId="7C38A14C" w14:textId="77777777" w:rsidR="00131A5D" w:rsidRDefault="00131A5D" w:rsidP="00F741D3">
                                <w:r w:rsidRPr="0070060A">
                                  <w:t>Penthouse Level</w:t>
                                </w:r>
                              </w:p>
                            </w:txbxContent>
                          </wps:txbx>
                          <wps:bodyPr rot="0" vert="horz" wrap="square" lIns="91440" tIns="45720" rIns="91440" bIns="45720" anchor="t" anchorCtr="0">
                            <a:noAutofit/>
                          </wps:bodyPr>
                        </wps:wsp>
                        <wps:wsp>
                          <wps:cNvPr id="311" name="Text Box 2"/>
                          <wps:cNvSpPr txBox="1">
                            <a:spLocks noChangeArrowheads="1"/>
                          </wps:cNvSpPr>
                          <wps:spPr bwMode="auto">
                            <a:xfrm>
                              <a:off x="267193" y="1086592"/>
                              <a:ext cx="4046950" cy="296883"/>
                            </a:xfrm>
                            <a:prstGeom prst="rect">
                              <a:avLst/>
                            </a:prstGeom>
                            <a:noFill/>
                            <a:ln w="9525">
                              <a:noFill/>
                              <a:miter lim="800000"/>
                              <a:headEnd/>
                              <a:tailEnd/>
                            </a:ln>
                          </wps:spPr>
                          <wps:txbx>
                            <w:txbxContent>
                              <w:p w14:paraId="45F51BA8" w14:textId="77777777" w:rsidR="00131A5D" w:rsidRDefault="00131A5D" w:rsidP="00F741D3">
                                <w:r>
                                  <w:t>Roof Level (see Diagram 4)</w:t>
                                </w:r>
                              </w:p>
                            </w:txbxContent>
                          </wps:txbx>
                          <wps:bodyPr rot="0" vert="horz" wrap="square" lIns="91440" tIns="45720" rIns="91440" bIns="45720" anchor="t" anchorCtr="0">
                            <a:noAutofit/>
                          </wps:bodyPr>
                        </wps:wsp>
                        <wps:wsp>
                          <wps:cNvPr id="312" name="Text Box 2"/>
                          <wps:cNvSpPr txBox="1">
                            <a:spLocks noChangeArrowheads="1"/>
                          </wps:cNvSpPr>
                          <wps:spPr bwMode="auto">
                            <a:xfrm>
                              <a:off x="261257" y="1585355"/>
                              <a:ext cx="2552923" cy="296883"/>
                            </a:xfrm>
                            <a:prstGeom prst="rect">
                              <a:avLst/>
                            </a:prstGeom>
                            <a:noFill/>
                            <a:ln w="9525">
                              <a:noFill/>
                              <a:miter lim="800000"/>
                              <a:headEnd/>
                              <a:tailEnd/>
                            </a:ln>
                          </wps:spPr>
                          <wps:txbx>
                            <w:txbxContent>
                              <w:p w14:paraId="275A401F" w14:textId="77777777" w:rsidR="00131A5D" w:rsidRDefault="00131A5D" w:rsidP="00F741D3">
                                <w:r>
                                  <w:t>4</w:t>
                                </w:r>
                                <w:r>
                                  <w:rPr>
                                    <w:vertAlign w:val="superscript"/>
                                  </w:rPr>
                                  <w:t>th</w:t>
                                </w:r>
                                <w:r>
                                  <w:t xml:space="preserve"> Level (with balcony)</w:t>
                                </w:r>
                              </w:p>
                            </w:txbxContent>
                          </wps:txbx>
                          <wps:bodyPr rot="0" vert="horz" wrap="square" lIns="91440" tIns="45720" rIns="91440" bIns="45720" anchor="t" anchorCtr="0">
                            <a:noAutofit/>
                          </wps:bodyPr>
                        </wps:wsp>
                        <wps:wsp>
                          <wps:cNvPr id="313" name="Text Box 2"/>
                          <wps:cNvSpPr txBox="1">
                            <a:spLocks noChangeArrowheads="1"/>
                          </wps:cNvSpPr>
                          <wps:spPr bwMode="auto">
                            <a:xfrm>
                              <a:off x="267194" y="2078181"/>
                              <a:ext cx="2691420" cy="296883"/>
                            </a:xfrm>
                            <a:prstGeom prst="rect">
                              <a:avLst/>
                            </a:prstGeom>
                            <a:noFill/>
                            <a:ln w="9525">
                              <a:noFill/>
                              <a:miter lim="800000"/>
                              <a:headEnd/>
                              <a:tailEnd/>
                            </a:ln>
                          </wps:spPr>
                          <wps:txbx>
                            <w:txbxContent>
                              <w:p w14:paraId="5B29488A" w14:textId="77777777" w:rsidR="00131A5D" w:rsidRDefault="00131A5D" w:rsidP="00F741D3">
                                <w:r>
                                  <w:t>3</w:t>
                                </w:r>
                                <w:r w:rsidRPr="00A96D6C">
                                  <w:rPr>
                                    <w:vertAlign w:val="superscript"/>
                                  </w:rPr>
                                  <w:t>rd</w:t>
                                </w:r>
                                <w:r>
                                  <w:t xml:space="preserve"> </w:t>
                                </w:r>
                                <w:r w:rsidRPr="0070060A">
                                  <w:t>Level (partial span</w:t>
                                </w:r>
                                <w:r>
                                  <w:t xml:space="preserve"> example</w:t>
                                </w:r>
                                <w:r w:rsidRPr="0070060A">
                                  <w:t>)</w:t>
                                </w:r>
                              </w:p>
                            </w:txbxContent>
                          </wps:txbx>
                          <wps:bodyPr rot="0" vert="horz" wrap="square" lIns="91440" tIns="45720" rIns="91440" bIns="45720" anchor="t" anchorCtr="0">
                            <a:noAutofit/>
                          </wps:bodyPr>
                        </wps:wsp>
                        <wps:wsp>
                          <wps:cNvPr id="314" name="Text Box 2"/>
                          <wps:cNvSpPr txBox="1">
                            <a:spLocks noChangeArrowheads="1"/>
                          </wps:cNvSpPr>
                          <wps:spPr bwMode="auto">
                            <a:xfrm>
                              <a:off x="267195" y="2588820"/>
                              <a:ext cx="1686296" cy="296883"/>
                            </a:xfrm>
                            <a:prstGeom prst="rect">
                              <a:avLst/>
                            </a:prstGeom>
                            <a:noFill/>
                            <a:ln w="9525">
                              <a:noFill/>
                              <a:miter lim="800000"/>
                              <a:headEnd/>
                              <a:tailEnd/>
                            </a:ln>
                          </wps:spPr>
                          <wps:txbx>
                            <w:txbxContent>
                              <w:p w14:paraId="7BE355D9" w14:textId="77777777" w:rsidR="00131A5D" w:rsidRDefault="00131A5D" w:rsidP="00F741D3">
                                <w:r>
                                  <w:t>Mezzanine Level</w:t>
                                </w:r>
                              </w:p>
                            </w:txbxContent>
                          </wps:txbx>
                          <wps:bodyPr rot="0" vert="horz" wrap="square" lIns="91440" tIns="45720" rIns="91440" bIns="45720" anchor="t" anchorCtr="0">
                            <a:noAutofit/>
                          </wps:bodyPr>
                        </wps:wsp>
                        <wps:wsp>
                          <wps:cNvPr id="315" name="Text Box 2"/>
                          <wps:cNvSpPr txBox="1">
                            <a:spLocks noChangeArrowheads="1"/>
                          </wps:cNvSpPr>
                          <wps:spPr bwMode="auto">
                            <a:xfrm>
                              <a:off x="267195" y="3093522"/>
                              <a:ext cx="1686296" cy="296883"/>
                            </a:xfrm>
                            <a:prstGeom prst="rect">
                              <a:avLst/>
                            </a:prstGeom>
                            <a:noFill/>
                            <a:ln w="9525">
                              <a:noFill/>
                              <a:miter lim="800000"/>
                              <a:headEnd/>
                              <a:tailEnd/>
                            </a:ln>
                          </wps:spPr>
                          <wps:txbx>
                            <w:txbxContent>
                              <w:p w14:paraId="5CCCDA87" w14:textId="77777777" w:rsidR="00131A5D" w:rsidRDefault="00131A5D" w:rsidP="00F741D3">
                                <w:r>
                                  <w:t>2</w:t>
                                </w:r>
                                <w:r w:rsidRPr="00A96D6C">
                                  <w:rPr>
                                    <w:vertAlign w:val="superscript"/>
                                  </w:rPr>
                                  <w:t>nd</w:t>
                                </w:r>
                                <w:r>
                                  <w:t xml:space="preserve"> Level</w:t>
                                </w:r>
                              </w:p>
                            </w:txbxContent>
                          </wps:txbx>
                          <wps:bodyPr rot="0" vert="horz" wrap="square" lIns="91440" tIns="45720" rIns="91440" bIns="45720" anchor="t" anchorCtr="0">
                            <a:noAutofit/>
                          </wps:bodyPr>
                        </wps:wsp>
                        <wps:wsp>
                          <wps:cNvPr id="316" name="Text Box 2"/>
                          <wps:cNvSpPr txBox="1">
                            <a:spLocks noChangeArrowheads="1"/>
                          </wps:cNvSpPr>
                          <wps:spPr bwMode="auto">
                            <a:xfrm>
                              <a:off x="267195" y="3586348"/>
                              <a:ext cx="1686296" cy="296883"/>
                            </a:xfrm>
                            <a:prstGeom prst="rect">
                              <a:avLst/>
                            </a:prstGeom>
                            <a:noFill/>
                            <a:ln w="9525">
                              <a:noFill/>
                              <a:miter lim="800000"/>
                              <a:headEnd/>
                              <a:tailEnd/>
                            </a:ln>
                          </wps:spPr>
                          <wps:txbx>
                            <w:txbxContent>
                              <w:p w14:paraId="04CFD8A7" w14:textId="77777777" w:rsidR="00131A5D" w:rsidRDefault="00131A5D" w:rsidP="00F741D3">
                                <w:r>
                                  <w:t>1</w:t>
                                </w:r>
                                <w:r w:rsidRPr="00A96D6C">
                                  <w:rPr>
                                    <w:vertAlign w:val="superscript"/>
                                  </w:rPr>
                                  <w:t>st</w:t>
                                </w:r>
                                <w:r>
                                  <w:t xml:space="preserve"> Level</w:t>
                                </w:r>
                              </w:p>
                            </w:txbxContent>
                          </wps:txbx>
                          <wps:bodyPr rot="0" vert="horz" wrap="square" lIns="91440" tIns="45720" rIns="91440" bIns="45720" anchor="t" anchorCtr="0">
                            <a:noAutofit/>
                          </wps:bodyPr>
                        </wps:wsp>
                        <wps:wsp>
                          <wps:cNvPr id="317" name="Text Box 2"/>
                          <wps:cNvSpPr txBox="1">
                            <a:spLocks noChangeArrowheads="1"/>
                          </wps:cNvSpPr>
                          <wps:spPr bwMode="auto">
                            <a:xfrm>
                              <a:off x="267195" y="4073236"/>
                              <a:ext cx="1686296" cy="296883"/>
                            </a:xfrm>
                            <a:prstGeom prst="rect">
                              <a:avLst/>
                            </a:prstGeom>
                            <a:noFill/>
                            <a:ln w="9525">
                              <a:noFill/>
                              <a:miter lim="800000"/>
                              <a:headEnd/>
                              <a:tailEnd/>
                            </a:ln>
                          </wps:spPr>
                          <wps:txbx>
                            <w:txbxContent>
                              <w:p w14:paraId="0B1BEA8D" w14:textId="77777777" w:rsidR="00131A5D" w:rsidRDefault="00131A5D" w:rsidP="00F741D3">
                                <w:r>
                                  <w:t>Basement Level</w:t>
                                </w:r>
                              </w:p>
                            </w:txbxContent>
                          </wps:txbx>
                          <wps:bodyPr rot="0" vert="horz" wrap="square" lIns="91440" tIns="45720" rIns="91440" bIns="45720" anchor="t" anchorCtr="0">
                            <a:noAutofit/>
                          </wps:bodyPr>
                        </wps:wsp>
                        <wps:wsp>
                          <wps:cNvPr id="318" name="Text Box 2"/>
                          <wps:cNvSpPr txBox="1">
                            <a:spLocks noChangeArrowheads="1"/>
                          </wps:cNvSpPr>
                          <wps:spPr bwMode="auto">
                            <a:xfrm>
                              <a:off x="267194" y="4560124"/>
                              <a:ext cx="1881074" cy="296883"/>
                            </a:xfrm>
                            <a:prstGeom prst="rect">
                              <a:avLst/>
                            </a:prstGeom>
                            <a:noFill/>
                            <a:ln w="9525">
                              <a:noFill/>
                              <a:miter lim="800000"/>
                              <a:headEnd/>
                              <a:tailEnd/>
                            </a:ln>
                          </wps:spPr>
                          <wps:txbx>
                            <w:txbxContent>
                              <w:p w14:paraId="67631D16" w14:textId="77777777" w:rsidR="00131A5D" w:rsidRDefault="00131A5D" w:rsidP="00F741D3">
                                <w:r>
                                  <w:t>Sub-Basement Level 1</w:t>
                                </w:r>
                              </w:p>
                            </w:txbxContent>
                          </wps:txbx>
                          <wps:bodyPr rot="0" vert="horz" wrap="square" lIns="91440" tIns="45720" rIns="91440" bIns="45720" anchor="t" anchorCtr="0">
                            <a:noAutofit/>
                          </wps:bodyPr>
                        </wps:wsp>
                        <wps:wsp>
                          <wps:cNvPr id="319" name="Text Box 2"/>
                          <wps:cNvSpPr txBox="1">
                            <a:spLocks noChangeArrowheads="1"/>
                          </wps:cNvSpPr>
                          <wps:spPr bwMode="auto">
                            <a:xfrm>
                              <a:off x="261257" y="5058888"/>
                              <a:ext cx="1887011" cy="296883"/>
                            </a:xfrm>
                            <a:prstGeom prst="rect">
                              <a:avLst/>
                            </a:prstGeom>
                            <a:noFill/>
                            <a:ln w="9525">
                              <a:noFill/>
                              <a:miter lim="800000"/>
                              <a:headEnd/>
                              <a:tailEnd/>
                            </a:ln>
                          </wps:spPr>
                          <wps:txbx>
                            <w:txbxContent>
                              <w:p w14:paraId="3C697569" w14:textId="77777777" w:rsidR="00131A5D" w:rsidRDefault="00131A5D" w:rsidP="00F741D3">
                                <w:r>
                                  <w:t>Sub-Basement Level 2</w:t>
                                </w:r>
                              </w:p>
                            </w:txbxContent>
                          </wps:txbx>
                          <wps:bodyPr rot="0" vert="horz" wrap="square" lIns="91440" tIns="45720" rIns="91440" bIns="45720" anchor="t" anchorCtr="0">
                            <a:noAutofit/>
                          </wps:bodyPr>
                        </wps:wsp>
                        <wps:wsp>
                          <wps:cNvPr id="320" name="Text Box 2"/>
                          <wps:cNvSpPr txBox="1">
                            <a:spLocks noChangeArrowheads="1"/>
                          </wps:cNvSpPr>
                          <wps:spPr bwMode="auto">
                            <a:xfrm>
                              <a:off x="6858000" y="5058888"/>
                              <a:ext cx="516054" cy="296883"/>
                            </a:xfrm>
                            <a:prstGeom prst="rect">
                              <a:avLst/>
                            </a:prstGeom>
                            <a:noFill/>
                            <a:ln w="15875">
                              <a:solidFill>
                                <a:sysClr val="windowText" lastClr="000000"/>
                              </a:solidFill>
                              <a:miter lim="800000"/>
                              <a:headEnd/>
                              <a:tailEnd/>
                            </a:ln>
                          </wps:spPr>
                          <wps:txbx>
                            <w:txbxContent>
                              <w:p w14:paraId="5C076B55" w14:textId="77777777" w:rsidR="00131A5D" w:rsidRDefault="00131A5D" w:rsidP="00F741D3">
                                <w:r>
                                  <w:t>B2</w:t>
                                </w:r>
                              </w:p>
                            </w:txbxContent>
                          </wps:txbx>
                          <wps:bodyPr rot="0" vert="horz" wrap="square" lIns="91440" tIns="45720" rIns="91440" bIns="45720" anchor="t" anchorCtr="0">
                            <a:noAutofit/>
                          </wps:bodyPr>
                        </wps:wsp>
                        <wps:wsp>
                          <wps:cNvPr id="321" name="Text Box 2"/>
                          <wps:cNvSpPr txBox="1">
                            <a:spLocks noChangeArrowheads="1"/>
                          </wps:cNvSpPr>
                          <wps:spPr bwMode="auto">
                            <a:xfrm>
                              <a:off x="6846125" y="2547257"/>
                              <a:ext cx="527930" cy="296545"/>
                            </a:xfrm>
                            <a:prstGeom prst="rect">
                              <a:avLst/>
                            </a:prstGeom>
                            <a:noFill/>
                            <a:ln w="15875">
                              <a:solidFill>
                                <a:sysClr val="windowText" lastClr="000000"/>
                              </a:solidFill>
                              <a:miter lim="800000"/>
                              <a:headEnd/>
                              <a:tailEnd/>
                            </a:ln>
                          </wps:spPr>
                          <wps:txbx>
                            <w:txbxContent>
                              <w:p w14:paraId="29127833" w14:textId="77777777" w:rsidR="00131A5D" w:rsidRDefault="00131A5D" w:rsidP="00F741D3">
                                <w:r>
                                  <w:t xml:space="preserve"> 2M</w:t>
                                </w:r>
                              </w:p>
                            </w:txbxContent>
                          </wps:txbx>
                          <wps:bodyPr rot="0" vert="horz" wrap="square" lIns="91440" tIns="45720" rIns="91440" bIns="45720" anchor="t" anchorCtr="0">
                            <a:noAutofit/>
                          </wps:bodyPr>
                        </wps:wsp>
                        <wps:wsp>
                          <wps:cNvPr id="322" name="Text Box 2"/>
                          <wps:cNvSpPr txBox="1">
                            <a:spLocks noChangeArrowheads="1"/>
                          </wps:cNvSpPr>
                          <wps:spPr bwMode="auto">
                            <a:xfrm>
                              <a:off x="6857999" y="4073236"/>
                              <a:ext cx="516056" cy="296545"/>
                            </a:xfrm>
                            <a:prstGeom prst="rect">
                              <a:avLst/>
                            </a:prstGeom>
                            <a:noFill/>
                            <a:ln w="15875">
                              <a:solidFill>
                                <a:sysClr val="windowText" lastClr="000000"/>
                              </a:solidFill>
                              <a:miter lim="800000"/>
                              <a:headEnd/>
                              <a:tailEnd/>
                            </a:ln>
                          </wps:spPr>
                          <wps:txbx>
                            <w:txbxContent>
                              <w:p w14:paraId="502C79F1" w14:textId="77777777" w:rsidR="00131A5D" w:rsidRDefault="00131A5D" w:rsidP="00F741D3">
                                <w:r>
                                  <w:t>B</w:t>
                                </w:r>
                              </w:p>
                            </w:txbxContent>
                          </wps:txbx>
                          <wps:bodyPr rot="0" vert="horz" wrap="square" lIns="91440" tIns="45720" rIns="91440" bIns="45720" anchor="t" anchorCtr="0">
                            <a:noAutofit/>
                          </wps:bodyPr>
                        </wps:wsp>
                        <wps:wsp>
                          <wps:cNvPr id="323" name="Text Box 2"/>
                          <wps:cNvSpPr txBox="1">
                            <a:spLocks noChangeArrowheads="1"/>
                          </wps:cNvSpPr>
                          <wps:spPr bwMode="auto">
                            <a:xfrm>
                              <a:off x="6857999" y="4601688"/>
                              <a:ext cx="516056" cy="296545"/>
                            </a:xfrm>
                            <a:prstGeom prst="rect">
                              <a:avLst/>
                            </a:prstGeom>
                            <a:noFill/>
                            <a:ln w="15875">
                              <a:solidFill>
                                <a:sysClr val="windowText" lastClr="000000"/>
                              </a:solidFill>
                              <a:miter lim="800000"/>
                              <a:headEnd/>
                              <a:tailEnd/>
                            </a:ln>
                          </wps:spPr>
                          <wps:txbx>
                            <w:txbxContent>
                              <w:p w14:paraId="3CB78038" w14:textId="77777777" w:rsidR="00131A5D" w:rsidRDefault="00131A5D" w:rsidP="00F741D3">
                                <w:r>
                                  <w:t>B1</w:t>
                                </w:r>
                              </w:p>
                            </w:txbxContent>
                          </wps:txbx>
                          <wps:bodyPr rot="0" vert="horz" wrap="square" lIns="91440" tIns="45720" rIns="91440" bIns="45720" anchor="t" anchorCtr="0">
                            <a:noAutofit/>
                          </wps:bodyPr>
                        </wps:wsp>
                        <wps:wsp>
                          <wps:cNvPr id="324" name="Text Box 2"/>
                          <wps:cNvSpPr txBox="1">
                            <a:spLocks noChangeArrowheads="1"/>
                          </wps:cNvSpPr>
                          <wps:spPr bwMode="auto">
                            <a:xfrm>
                              <a:off x="6852063" y="3586348"/>
                              <a:ext cx="521993" cy="296545"/>
                            </a:xfrm>
                            <a:prstGeom prst="rect">
                              <a:avLst/>
                            </a:prstGeom>
                            <a:noFill/>
                            <a:ln w="15875">
                              <a:solidFill>
                                <a:sysClr val="windowText" lastClr="000000"/>
                              </a:solidFill>
                              <a:miter lim="800000"/>
                              <a:headEnd/>
                              <a:tailEnd/>
                            </a:ln>
                          </wps:spPr>
                          <wps:txbx>
                            <w:txbxContent>
                              <w:p w14:paraId="649841BE" w14:textId="77777777" w:rsidR="00131A5D" w:rsidRDefault="00131A5D" w:rsidP="00F741D3">
                                <w:r>
                                  <w:t>1</w:t>
                                </w:r>
                              </w:p>
                            </w:txbxContent>
                          </wps:txbx>
                          <wps:bodyPr rot="0" vert="horz" wrap="square" lIns="91440" tIns="45720" rIns="91440" bIns="45720" anchor="t" anchorCtr="0">
                            <a:noAutofit/>
                          </wps:bodyPr>
                        </wps:wsp>
                        <wps:wsp>
                          <wps:cNvPr id="325" name="Text Box 2"/>
                          <wps:cNvSpPr txBox="1">
                            <a:spLocks noChangeArrowheads="1"/>
                          </wps:cNvSpPr>
                          <wps:spPr bwMode="auto">
                            <a:xfrm>
                              <a:off x="6852063" y="3093522"/>
                              <a:ext cx="521993" cy="296545"/>
                            </a:xfrm>
                            <a:prstGeom prst="rect">
                              <a:avLst/>
                            </a:prstGeom>
                            <a:noFill/>
                            <a:ln w="15875">
                              <a:solidFill>
                                <a:sysClr val="windowText" lastClr="000000"/>
                              </a:solidFill>
                              <a:miter lim="800000"/>
                              <a:headEnd/>
                              <a:tailEnd/>
                            </a:ln>
                          </wps:spPr>
                          <wps:txbx>
                            <w:txbxContent>
                              <w:p w14:paraId="18F999B5" w14:textId="77777777" w:rsidR="00131A5D" w:rsidRDefault="00131A5D" w:rsidP="00F741D3">
                                <w:r>
                                  <w:t>2</w:t>
                                </w:r>
                              </w:p>
                            </w:txbxContent>
                          </wps:txbx>
                          <wps:bodyPr rot="0" vert="horz" wrap="square" lIns="91440" tIns="45720" rIns="91440" bIns="45720" anchor="t" anchorCtr="0">
                            <a:noAutofit/>
                          </wps:bodyPr>
                        </wps:wsp>
                        <wps:wsp>
                          <wps:cNvPr id="326" name="Text Box 2"/>
                          <wps:cNvSpPr txBox="1">
                            <a:spLocks noChangeArrowheads="1"/>
                          </wps:cNvSpPr>
                          <wps:spPr bwMode="auto">
                            <a:xfrm>
                              <a:off x="6846125" y="2090057"/>
                              <a:ext cx="527931" cy="296545"/>
                            </a:xfrm>
                            <a:prstGeom prst="rect">
                              <a:avLst/>
                            </a:prstGeom>
                            <a:noFill/>
                            <a:ln w="15875">
                              <a:solidFill>
                                <a:sysClr val="windowText" lastClr="000000"/>
                              </a:solidFill>
                              <a:miter lim="800000"/>
                              <a:headEnd/>
                              <a:tailEnd/>
                            </a:ln>
                          </wps:spPr>
                          <wps:txbx>
                            <w:txbxContent>
                              <w:p w14:paraId="5FCD5EC4" w14:textId="77777777" w:rsidR="00131A5D" w:rsidRDefault="00131A5D" w:rsidP="00F741D3">
                                <w:r>
                                  <w:t>3</w:t>
                                </w:r>
                              </w:p>
                            </w:txbxContent>
                          </wps:txbx>
                          <wps:bodyPr rot="0" vert="horz" wrap="square" lIns="91440" tIns="45720" rIns="91440" bIns="45720" anchor="t" anchorCtr="0">
                            <a:noAutofit/>
                          </wps:bodyPr>
                        </wps:wsp>
                        <wps:wsp>
                          <wps:cNvPr id="327" name="Text Box 2"/>
                          <wps:cNvSpPr txBox="1">
                            <a:spLocks noChangeArrowheads="1"/>
                          </wps:cNvSpPr>
                          <wps:spPr bwMode="auto">
                            <a:xfrm>
                              <a:off x="6846125" y="1591293"/>
                              <a:ext cx="527931" cy="296545"/>
                            </a:xfrm>
                            <a:prstGeom prst="rect">
                              <a:avLst/>
                            </a:prstGeom>
                            <a:noFill/>
                            <a:ln w="15875">
                              <a:solidFill>
                                <a:sysClr val="windowText" lastClr="000000"/>
                              </a:solidFill>
                              <a:miter lim="800000"/>
                              <a:headEnd/>
                              <a:tailEnd/>
                            </a:ln>
                          </wps:spPr>
                          <wps:txbx>
                            <w:txbxContent>
                              <w:p w14:paraId="2598DEE6" w14:textId="77777777" w:rsidR="00131A5D" w:rsidRDefault="00131A5D" w:rsidP="00F741D3">
                                <w:r>
                                  <w:t>4</w:t>
                                </w:r>
                              </w:p>
                            </w:txbxContent>
                          </wps:txbx>
                          <wps:bodyPr rot="0" vert="horz" wrap="square" lIns="91440" tIns="45720" rIns="91440" bIns="45720" anchor="t" anchorCtr="0">
                            <a:noAutofit/>
                          </wps:bodyPr>
                        </wps:wsp>
                        <wps:wsp>
                          <wps:cNvPr id="328" name="Text Box 2"/>
                          <wps:cNvSpPr txBox="1">
                            <a:spLocks noChangeArrowheads="1"/>
                          </wps:cNvSpPr>
                          <wps:spPr bwMode="auto">
                            <a:xfrm>
                              <a:off x="6846125" y="1086592"/>
                              <a:ext cx="527931" cy="296545"/>
                            </a:xfrm>
                            <a:prstGeom prst="rect">
                              <a:avLst/>
                            </a:prstGeom>
                            <a:noFill/>
                            <a:ln w="15875">
                              <a:solidFill>
                                <a:sysClr val="windowText" lastClr="000000"/>
                              </a:solidFill>
                              <a:miter lim="800000"/>
                              <a:headEnd/>
                              <a:tailEnd/>
                            </a:ln>
                          </wps:spPr>
                          <wps:txbx>
                            <w:txbxContent>
                              <w:p w14:paraId="0C5453E4" w14:textId="77777777" w:rsidR="00131A5D" w:rsidRDefault="00131A5D" w:rsidP="00F741D3">
                                <w:r>
                                  <w:t>R</w:t>
                                </w:r>
                              </w:p>
                            </w:txbxContent>
                          </wps:txbx>
                          <wps:bodyPr rot="0" vert="horz" wrap="square" lIns="91440" tIns="45720" rIns="91440" bIns="45720" anchor="t" anchorCtr="0">
                            <a:noAutofit/>
                          </wps:bodyPr>
                        </wps:wsp>
                        <wps:wsp>
                          <wps:cNvPr id="329" name="Text Box 2"/>
                          <wps:cNvSpPr txBox="1">
                            <a:spLocks noChangeArrowheads="1"/>
                          </wps:cNvSpPr>
                          <wps:spPr bwMode="auto">
                            <a:xfrm>
                              <a:off x="6846125" y="587828"/>
                              <a:ext cx="527931" cy="296545"/>
                            </a:xfrm>
                            <a:prstGeom prst="rect">
                              <a:avLst/>
                            </a:prstGeom>
                            <a:noFill/>
                            <a:ln w="15875">
                              <a:solidFill>
                                <a:sysClr val="windowText" lastClr="000000"/>
                              </a:solidFill>
                              <a:miter lim="800000"/>
                              <a:headEnd/>
                              <a:tailEnd/>
                            </a:ln>
                          </wps:spPr>
                          <wps:txbx>
                            <w:txbxContent>
                              <w:p w14:paraId="79E7D876" w14:textId="77777777" w:rsidR="00131A5D" w:rsidRDefault="00131A5D" w:rsidP="00F741D3">
                                <w:r>
                                  <w:t>P</w:t>
                                </w:r>
                              </w:p>
                            </w:txbxContent>
                          </wps:txbx>
                          <wps:bodyPr rot="0" vert="horz" wrap="square" lIns="91440" tIns="45720" rIns="91440" bIns="45720" anchor="t" anchorCtr="0">
                            <a:noAutofit/>
                          </wps:bodyPr>
                        </wps:wsp>
                        <wps:wsp>
                          <wps:cNvPr id="331" name="Text Box 2"/>
                          <wps:cNvSpPr txBox="1">
                            <a:spLocks noChangeArrowheads="1"/>
                          </wps:cNvSpPr>
                          <wps:spPr bwMode="auto">
                            <a:xfrm>
                              <a:off x="3883006" y="3765837"/>
                              <a:ext cx="864539" cy="322427"/>
                            </a:xfrm>
                            <a:prstGeom prst="rect">
                              <a:avLst/>
                            </a:prstGeom>
                            <a:solidFill>
                              <a:srgbClr val="FFFFFF"/>
                            </a:solidFill>
                            <a:ln w="15875">
                              <a:noFill/>
                              <a:miter lim="800000"/>
                              <a:headEnd/>
                              <a:tailEnd/>
                            </a:ln>
                          </wps:spPr>
                          <wps:txbx>
                            <w:txbxContent>
                              <w:p w14:paraId="65F736B5" w14:textId="77777777" w:rsidR="00131A5D" w:rsidRDefault="00131A5D" w:rsidP="00F741D3">
                                <w:r>
                                  <w:t>Ground</w:t>
                                </w:r>
                              </w:p>
                            </w:txbxContent>
                          </wps:txbx>
                          <wps:bodyPr rot="0" vert="horz" wrap="square" lIns="91440" tIns="45720" rIns="91440" bIns="45720" anchor="t" anchorCtr="0">
                            <a:noAutofit/>
                          </wps:bodyPr>
                        </wps:wsp>
                      </wpg:grpSp>
                      <pic:pic xmlns:pic="http://schemas.openxmlformats.org/drawingml/2006/picture">
                        <pic:nvPicPr>
                          <pic:cNvPr id="332" name="Picture 332" descr="C:\Users\Guy.Michael\Desktop\man-512.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4928260" y="3574473"/>
                            <a:ext cx="380010" cy="380010"/>
                          </a:xfrm>
                          <a:prstGeom prst="rect">
                            <a:avLst/>
                          </a:prstGeom>
                          <a:noFill/>
                          <a:ln>
                            <a:noFill/>
                          </a:ln>
                        </pic:spPr>
                      </pic:pic>
                      <pic:pic xmlns:pic="http://schemas.openxmlformats.org/drawingml/2006/picture">
                        <pic:nvPicPr>
                          <pic:cNvPr id="333" name="Picture 333" descr="C:\Users\Guy.Michael\Desktop\6-128.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6056416" y="3501139"/>
                            <a:ext cx="522514" cy="482180"/>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20E9920A" id="Group 294" o:spid="_x0000_s1062" style="position:absolute;left:0;text-align:left;margin-left:-10.7pt;margin-top:11.05pt;width:492.1pt;height:369.4pt;z-index:251622912" coordorigin=",4927" coordsize="75215,493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">
                <v:group id="Group 295" o:spid="_x0000_s1063" style="position:absolute;top:4927;width:75215;height:49397" coordorigin=",4928" coordsize="75219,4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rect id="Rectangle 296" o:spid="_x0000_s1064" style="position:absolute;left:2671;top:19713;width:44804;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" filled="f" strokecolor="windowText" strokeweight="2pt"/>
                  <v:rect id="Rectangle 297" o:spid="_x0000_s1065" style="position:absolute;left:2671;top:24700;width:25470;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" filled="f" strokecolor="windowText" strokeweight="2pt"/>
                  <v:rect id="Rectangle 298" o:spid="_x0000_s1066" style="position:absolute;left:2671;top:29688;width:55417;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" filled="f" strokecolor="windowText" strokeweight="2pt"/>
                  <v:rect id="Rectangle 299" o:spid="_x0000_s1067" style="position:absolute;left:2671;top:34616;width:55421;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" filled="f" strokecolor="windowText" strokeweight="2pt"/>
                  <v:rect id="Rectangle 300" o:spid="_x0000_s1068" style="position:absolute;left:2671;top:39544;width:55334;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" filled="f" strokecolor="windowText" strokeweight="2pt"/>
                  <v:rect id="Rectangle 301" o:spid="_x0000_s1069" style="position:absolute;left:2671;top:44473;width:55334;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" filled="f" strokecolor="windowText" strokeweight="2pt"/>
                  <v:rect id="Rectangle 302" o:spid="_x0000_s1070" style="position:absolute;left:2671;top:49401;width:55334;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" filled="f" strokecolor="windowText" strokeweight="2pt"/>
                  <v:line id="Straight Connector 303" o:spid="_x0000_s1071" style="position:absolute;visibility:visible;mso-wrap-style:square" from="0,39544" to="75219,3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" strokecolor="windowText" strokeweight="4pt"/>
                  <v:rect id="Rectangle 304" o:spid="_x0000_s1072" style="position:absolute;left:2671;top:14784;width:64897;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" filled="f" strokecolor="windowText" strokeweight="2pt"/>
                  <v:rect id="Rectangle 305" o:spid="_x0000_s1073" style="position:absolute;left:2671;top:9856;width:55417;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" filled="f" strokecolor="windowText" strokeweight="2pt"/>
                  <v:rect id="Rectangle 306" o:spid="_x0000_s1074" style="position:absolute;left:2671;top:4928;width:37653;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" filled="f" strokecolor="windowText" strokeweight="2pt"/>
                  <v:shape id="_x0000_s1075" type="#_x0000_t202" style="position:absolute;left:2671;top:5789;width:15025;height:3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" filled="f" stroked="f">
                    <v:textbox>
                      <w:txbxContent>
                        <w:p w14:paraId="7C38A14C" w14:textId="77777777" w:rsidR="00131A5D" w:rsidRDefault="00131A5D" w:rsidP="00F741D3">
                          <w:r w:rsidRPr="0070060A">
                            <w:t>Penthouse Level</w:t>
                          </w:r>
                        </w:p>
                      </w:txbxContent>
                    </v:textbox>
                  </v:shape>
                  <v:shape id="_x0000_s1076" type="#_x0000_t202" style="position:absolute;left:2671;top:10865;width:40470;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" filled="f" stroked="f">
                    <v:textbox>
                      <w:txbxContent>
                        <w:p w14:paraId="45F51BA8" w14:textId="77777777" w:rsidR="00131A5D" w:rsidRDefault="00131A5D" w:rsidP="00F741D3">
                          <w:r>
                            <w:t>Roof Level (see Diagram 4)</w:t>
                          </w:r>
                        </w:p>
                      </w:txbxContent>
                    </v:textbox>
                  </v:shape>
                  <v:shape id="_x0000_s1077" type="#_x0000_t202" style="position:absolute;left:2612;top:15853;width:25529;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275A401F" w14:textId="77777777" w:rsidR="00131A5D" w:rsidRDefault="00131A5D" w:rsidP="00F741D3">
                          <w:r>
                            <w:t>4</w:t>
                          </w:r>
                          <w:r>
                            <w:rPr>
                              <w:vertAlign w:val="superscript"/>
                            </w:rPr>
                            <w:t>th</w:t>
                          </w:r>
                          <w:r>
                            <w:t xml:space="preserve"> Level (with balcony)</w:t>
                          </w:r>
                        </w:p>
                      </w:txbxContent>
                    </v:textbox>
                  </v:shape>
                  <v:shape id="_x0000_s1078" type="#_x0000_t202" style="position:absolute;left:2671;top:20781;width:26915;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" filled="f" stroked="f">
                    <v:textbox>
                      <w:txbxContent>
                        <w:p w14:paraId="5B29488A" w14:textId="77777777" w:rsidR="00131A5D" w:rsidRDefault="00131A5D" w:rsidP="00F741D3">
                          <w:r>
                            <w:t>3</w:t>
                          </w:r>
                          <w:r w:rsidRPr="00A96D6C">
                            <w:rPr>
                              <w:vertAlign w:val="superscript"/>
                            </w:rPr>
                            <w:t>rd</w:t>
                          </w:r>
                          <w:r>
                            <w:t xml:space="preserve"> </w:t>
                          </w:r>
                          <w:r w:rsidRPr="0070060A">
                            <w:t>Level (partial span</w:t>
                          </w:r>
                          <w:r>
                            <w:t xml:space="preserve"> example</w:t>
                          </w:r>
                          <w:r w:rsidRPr="0070060A">
                            <w:t>)</w:t>
                          </w:r>
                        </w:p>
                      </w:txbxContent>
                    </v:textbox>
                  </v:shape>
                  <v:shape id="_x0000_s1079" type="#_x0000_t202" style="position:absolute;left:2671;top:25888;width:16863;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" filled="f" stroked="f">
                    <v:textbox>
                      <w:txbxContent>
                        <w:p w14:paraId="7BE355D9" w14:textId="77777777" w:rsidR="00131A5D" w:rsidRDefault="00131A5D" w:rsidP="00F741D3">
                          <w:r>
                            <w:t>Mezzanine Level</w:t>
                          </w:r>
                        </w:p>
                      </w:txbxContent>
                    </v:textbox>
                  </v:shape>
                  <v:shape id="_x0000_s1080" type="#_x0000_t202" style="position:absolute;left:2671;top:30935;width:16863;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5CCCDA87" w14:textId="77777777" w:rsidR="00131A5D" w:rsidRDefault="00131A5D" w:rsidP="00F741D3">
                          <w:r>
                            <w:t>2</w:t>
                          </w:r>
                          <w:r w:rsidRPr="00A96D6C">
                            <w:rPr>
                              <w:vertAlign w:val="superscript"/>
                            </w:rPr>
                            <w:t>nd</w:t>
                          </w:r>
                          <w:r>
                            <w:t xml:space="preserve"> Level</w:t>
                          </w:r>
                        </w:p>
                      </w:txbxContent>
                    </v:textbox>
                  </v:shape>
                  <v:shape id="_x0000_s1081" type="#_x0000_t202" style="position:absolute;left:2671;top:35863;width:16863;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" filled="f" stroked="f">
                    <v:textbox>
                      <w:txbxContent>
                        <w:p w14:paraId="04CFD8A7" w14:textId="77777777" w:rsidR="00131A5D" w:rsidRDefault="00131A5D" w:rsidP="00F741D3">
                          <w:r>
                            <w:t>1</w:t>
                          </w:r>
                          <w:r w:rsidRPr="00A96D6C">
                            <w:rPr>
                              <w:vertAlign w:val="superscript"/>
                            </w:rPr>
                            <w:t>st</w:t>
                          </w:r>
                          <w:r>
                            <w:t xml:space="preserve"> Level</w:t>
                          </w:r>
                        </w:p>
                      </w:txbxContent>
                    </v:textbox>
                  </v:shape>
                  <v:shape id="_x0000_s1082" type="#_x0000_t202" style="position:absolute;left:2671;top:40732;width:16863;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" filled="f" stroked="f">
                    <v:textbox>
                      <w:txbxContent>
                        <w:p w14:paraId="0B1BEA8D" w14:textId="77777777" w:rsidR="00131A5D" w:rsidRDefault="00131A5D" w:rsidP="00F741D3">
                          <w:r>
                            <w:t>Basement Level</w:t>
                          </w:r>
                        </w:p>
                      </w:txbxContent>
                    </v:textbox>
                  </v:shape>
                  <v:shape id="_x0000_s1083" type="#_x0000_t202" style="position:absolute;left:2671;top:45601;width:1881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" filled="f" stroked="f">
                    <v:textbox>
                      <w:txbxContent>
                        <w:p w14:paraId="67631D16" w14:textId="77777777" w:rsidR="00131A5D" w:rsidRDefault="00131A5D" w:rsidP="00F741D3">
                          <w:r>
                            <w:t>Sub-Basement Level 1</w:t>
                          </w:r>
                        </w:p>
                      </w:txbxContent>
                    </v:textbox>
                  </v:shape>
                  <v:shape id="_x0000_s1084" type="#_x0000_t202" style="position:absolute;left:2612;top:50588;width:18870;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" filled="f" stroked="f">
                    <v:textbox>
                      <w:txbxContent>
                        <w:p w14:paraId="3C697569" w14:textId="77777777" w:rsidR="00131A5D" w:rsidRDefault="00131A5D" w:rsidP="00F741D3">
                          <w:r>
                            <w:t>Sub-Basement Level 2</w:t>
                          </w:r>
                        </w:p>
                      </w:txbxContent>
                    </v:textbox>
                  </v:shape>
                  <v:shape id="_x0000_s1085" type="#_x0000_t202" style="position:absolute;left:68580;top:50588;width:5160;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" filled="f" strokecolor="windowText" strokeweight="1.25pt">
                    <v:textbox>
                      <w:txbxContent>
                        <w:p w14:paraId="5C076B55" w14:textId="77777777" w:rsidR="00131A5D" w:rsidRDefault="00131A5D" w:rsidP="00F741D3">
                          <w:r>
                            <w:t>B2</w:t>
                          </w:r>
                        </w:p>
                      </w:txbxContent>
                    </v:textbox>
                  </v:shape>
                  <v:shape id="_x0000_s1086" type="#_x0000_t202" style="position:absolute;left:68461;top:25472;width:527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" filled="f" strokecolor="windowText" strokeweight="1.25pt">
                    <v:textbox>
                      <w:txbxContent>
                        <w:p w14:paraId="29127833" w14:textId="77777777" w:rsidR="00131A5D" w:rsidRDefault="00131A5D" w:rsidP="00F741D3">
                          <w:r>
                            <w:t xml:space="preserve"> 2M</w:t>
                          </w:r>
                        </w:p>
                      </w:txbxContent>
                    </v:textbox>
                  </v:shape>
                  <v:shape id="_x0000_s1087" type="#_x0000_t202" style="position:absolute;left:68579;top:40732;width:5161;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" filled="f" strokecolor="windowText" strokeweight="1.25pt">
                    <v:textbox>
                      <w:txbxContent>
                        <w:p w14:paraId="502C79F1" w14:textId="77777777" w:rsidR="00131A5D" w:rsidRDefault="00131A5D" w:rsidP="00F741D3">
                          <w:r>
                            <w:t>B</w:t>
                          </w:r>
                        </w:p>
                      </w:txbxContent>
                    </v:textbox>
                  </v:shape>
                  <v:shape id="_x0000_s1088" type="#_x0000_t202" style="position:absolute;left:68579;top:46016;width:5161;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" filled="f" strokecolor="windowText" strokeweight="1.25pt">
                    <v:textbox>
                      <w:txbxContent>
                        <w:p w14:paraId="3CB78038" w14:textId="77777777" w:rsidR="00131A5D" w:rsidRDefault="00131A5D" w:rsidP="00F741D3">
                          <w:r>
                            <w:t>B1</w:t>
                          </w:r>
                        </w:p>
                      </w:txbxContent>
                    </v:textbox>
                  </v:shape>
                  <v:shape id="_x0000_s1089" type="#_x0000_t202" style="position:absolute;left:68520;top:35863;width:5220;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" filled="f" strokecolor="windowText" strokeweight="1.25pt">
                    <v:textbox>
                      <w:txbxContent>
                        <w:p w14:paraId="649841BE" w14:textId="77777777" w:rsidR="00131A5D" w:rsidRDefault="00131A5D" w:rsidP="00F741D3">
                          <w:r>
                            <w:t>1</w:t>
                          </w:r>
                        </w:p>
                      </w:txbxContent>
                    </v:textbox>
                  </v:shape>
                  <v:shape id="_x0000_s1090" type="#_x0000_t202" style="position:absolute;left:68520;top:30935;width:5220;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" filled="f" strokecolor="windowText" strokeweight="1.25pt">
                    <v:textbox>
                      <w:txbxContent>
                        <w:p w14:paraId="18F999B5" w14:textId="77777777" w:rsidR="00131A5D" w:rsidRDefault="00131A5D" w:rsidP="00F741D3">
                          <w:r>
                            <w:t>2</w:t>
                          </w:r>
                        </w:p>
                      </w:txbxContent>
                    </v:textbox>
                  </v:shape>
                  <v:shape id="_x0000_s1091" type="#_x0000_t202" style="position:absolute;left:68461;top:20900;width:527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" filled="f" strokecolor="windowText" strokeweight="1.25pt">
                    <v:textbox>
                      <w:txbxContent>
                        <w:p w14:paraId="5FCD5EC4" w14:textId="77777777" w:rsidR="00131A5D" w:rsidRDefault="00131A5D" w:rsidP="00F741D3">
                          <w:r>
                            <w:t>3</w:t>
                          </w:r>
                        </w:p>
                      </w:txbxContent>
                    </v:textbox>
                  </v:shape>
                  <v:shape id="_x0000_s1092" type="#_x0000_t202" style="position:absolute;left:68461;top:15912;width:527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" filled="f" strokecolor="windowText" strokeweight="1.25pt">
                    <v:textbox>
                      <w:txbxContent>
                        <w:p w14:paraId="2598DEE6" w14:textId="77777777" w:rsidR="00131A5D" w:rsidRDefault="00131A5D" w:rsidP="00F741D3">
                          <w:r>
                            <w:t>4</w:t>
                          </w:r>
                        </w:p>
                      </w:txbxContent>
                    </v:textbox>
                  </v:shape>
                  <v:shape id="_x0000_s1093" type="#_x0000_t202" style="position:absolute;left:68461;top:10865;width:527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" filled="f" strokecolor="windowText" strokeweight="1.25pt">
                    <v:textbox>
                      <w:txbxContent>
                        <w:p w14:paraId="0C5453E4" w14:textId="77777777" w:rsidR="00131A5D" w:rsidRDefault="00131A5D" w:rsidP="00F741D3">
                          <w:r>
                            <w:t>R</w:t>
                          </w:r>
                        </w:p>
                      </w:txbxContent>
                    </v:textbox>
                  </v:shape>
                  <v:shape id="_x0000_s1094" type="#_x0000_t202" style="position:absolute;left:68461;top:5878;width:5279;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" filled="f" strokecolor="windowText" strokeweight="1.25pt">
                    <v:textbox>
                      <w:txbxContent>
                        <w:p w14:paraId="79E7D876" w14:textId="77777777" w:rsidR="00131A5D" w:rsidRDefault="00131A5D" w:rsidP="00F741D3">
                          <w:r>
                            <w:t>P</w:t>
                          </w:r>
                        </w:p>
                      </w:txbxContent>
                    </v:textbox>
                  </v:shape>
                  <v:shape id="_x0000_s1095" type="#_x0000_t202" style="position:absolute;left:38830;top:37658;width:8645;height:3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" stroked="f" strokeweight="1.25pt">
                    <v:textbox>
                      <w:txbxContent>
                        <w:p w14:paraId="65F736B5" w14:textId="77777777" w:rsidR="00131A5D" w:rsidRDefault="00131A5D" w:rsidP="00F741D3">
                          <w:r>
                            <w:t>Ground</w:t>
                          </w:r>
                        </w:p>
                      </w:txbxContent>
                    </v:textbox>
                  </v:shape>
                </v:group>
                <v:shape id="Picture 332" o:spid="_x0000_s1096" type="#_x0000_t75" style="position:absolute;left:49282;top:35744;width:3800;height:3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">
                  <v:imagedata r:id="rId39" o:title="man-512"/>
                </v:shape>
                <v:shape id="Picture 333" o:spid="_x0000_s1097" type="#_x0000_t75" style="position:absolute;left:60564;top:35011;width:5225;height:48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">
                  <v:imagedata r:id="rId40" o:title="6-128"/>
                </v:shape>
                <w10:wrap type="topAndBottom"/>
              </v:group>
            </w:pict>
          </mc:Fallback>
        </mc:AlternateContent>
      </w:r>
      <w:r w:rsidRPr="00A01F49">
        <w:rPr>
          <w:noProof/>
        </w:rPr>
        <mc:AlternateContent>
          <mc:Choice Requires="wps">
            <w:drawing>
              <wp:anchor distT="0" distB="0" distL="114300" distR="114300" simplePos="0" relativeHeight="251625984" behindDoc="1" locked="0" layoutInCell="1" allowOverlap="1" wp14:anchorId="1AF6A408" wp14:editId="4BC4E2D4">
                <wp:simplePos x="0" y="0"/>
                <wp:positionH relativeFrom="column">
                  <wp:posOffset>-208704</wp:posOffset>
                </wp:positionH>
                <wp:positionV relativeFrom="paragraph">
                  <wp:posOffset>-358352</wp:posOffset>
                </wp:positionV>
                <wp:extent cx="2089785" cy="470535"/>
                <wp:effectExtent l="0" t="0" r="5715" b="571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9785" cy="470535"/>
                        </a:xfrm>
                        <a:prstGeom prst="rect">
                          <a:avLst/>
                        </a:prstGeom>
                        <a:solidFill>
                          <a:srgbClr val="FFFFFF"/>
                        </a:solidFill>
                        <a:ln w="15875">
                          <a:noFill/>
                          <a:miter lim="800000"/>
                          <a:headEnd/>
                          <a:tailEnd/>
                        </a:ln>
                      </wps:spPr>
                      <wps:txbx>
                        <w:txbxContent>
                          <w:p w14:paraId="22419E52" w14:textId="77777777" w:rsidR="00131A5D" w:rsidRPr="004F2270" w:rsidRDefault="00131A5D" w:rsidP="00F741D3">
                            <w:r w:rsidRPr="004F2270">
                              <w:t>Diagram 3 (Floor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F6A408" id="_x0000_s1098" type="#_x0000_t202" style="position:absolute;left:0;text-align:left;margin-left:-16.45pt;margin-top:-28.2pt;width:164.55pt;height:37.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" stroked="f" strokeweight="1.25pt">
                <v:textbox>
                  <w:txbxContent>
                    <w:p w14:paraId="22419E52" w14:textId="77777777" w:rsidR="00131A5D" w:rsidRPr="004F2270" w:rsidRDefault="00131A5D" w:rsidP="00F741D3">
                      <w:r w:rsidRPr="004F2270">
                        <w:t>Diagram 3 (Floor Level)</w:t>
                      </w:r>
                    </w:p>
                  </w:txbxContent>
                </v:textbox>
              </v:shape>
            </w:pict>
          </mc:Fallback>
        </mc:AlternateContent>
      </w:r>
    </w:p>
    <w:p w14:paraId="6E1831B3" w14:textId="77777777" w:rsidR="00A2045F" w:rsidRDefault="00A2045F" w:rsidP="00F741D3">
      <w:pPr>
        <w:pStyle w:val="ListParagraph"/>
      </w:pPr>
    </w:p>
    <w:p w14:paraId="18AD5904" w14:textId="6006D5FB" w:rsidR="00A2045F" w:rsidRDefault="00A2045F" w:rsidP="00F741D3">
      <w:pPr>
        <w:pStyle w:val="ListParagraph"/>
        <w:rPr>
          <w:sz w:val="24"/>
        </w:rPr>
      </w:pPr>
    </w:p>
    <w:p w14:paraId="54E11D2A" w14:textId="47A837F7" w:rsidR="00A2045F" w:rsidRDefault="00A2045F" w:rsidP="00F741D3">
      <w:pPr>
        <w:pStyle w:val="ListParagraph"/>
      </w:pPr>
    </w:p>
    <w:p w14:paraId="31126E5D" w14:textId="4FA8B255" w:rsidR="00A2045F" w:rsidRDefault="00A2045F" w:rsidP="00F741D3">
      <w:pPr>
        <w:pStyle w:val="ListParagraph"/>
      </w:pPr>
    </w:p>
    <w:p w14:paraId="2DE403A5" w14:textId="78570B34" w:rsidR="00A2045F" w:rsidRDefault="00A2045F" w:rsidP="00F741D3">
      <w:pPr>
        <w:pStyle w:val="ListParagraph"/>
      </w:pPr>
    </w:p>
    <w:p w14:paraId="62431CDC" w14:textId="3AAECF5C" w:rsidR="00A2045F" w:rsidRDefault="00A2045F" w:rsidP="00F741D3">
      <w:pPr>
        <w:pStyle w:val="ListParagraph"/>
      </w:pPr>
    </w:p>
    <w:p w14:paraId="49E398E2" w14:textId="5CDA181C" w:rsidR="00A2045F" w:rsidRDefault="00A2045F" w:rsidP="00F741D3">
      <w:pPr>
        <w:pStyle w:val="ListParagraph"/>
      </w:pPr>
    </w:p>
    <w:p w14:paraId="16287F21" w14:textId="3563DE93" w:rsidR="00A2045F" w:rsidRDefault="00A2045F" w:rsidP="00F741D3">
      <w:pPr>
        <w:pStyle w:val="ListParagraph"/>
      </w:pPr>
    </w:p>
    <w:p w14:paraId="5BE93A62" w14:textId="77777777" w:rsidR="00A2045F" w:rsidRDefault="00A2045F" w:rsidP="00F741D3">
      <w:pPr>
        <w:pStyle w:val="ListParagraph"/>
      </w:pPr>
    </w:p>
    <w:p w14:paraId="384BA73E" w14:textId="353B2F99" w:rsidR="00A2045F" w:rsidRDefault="00A2045F" w:rsidP="00F741D3">
      <w:pPr>
        <w:pStyle w:val="ListParagraph"/>
      </w:pPr>
    </w:p>
    <w:p w14:paraId="34B3F2EB" w14:textId="59C7A986" w:rsidR="00A2045F" w:rsidRDefault="00A2045F" w:rsidP="00F741D3">
      <w:pPr>
        <w:pStyle w:val="ListParagraph"/>
      </w:pPr>
    </w:p>
    <w:p w14:paraId="7D34F5C7" w14:textId="77777777" w:rsidR="00A2045F" w:rsidRDefault="00A2045F" w:rsidP="00F741D3">
      <w:pPr>
        <w:pStyle w:val="ListParagraph"/>
      </w:pPr>
    </w:p>
    <w:p w14:paraId="0B4020A7" w14:textId="77777777" w:rsidR="00A2045F" w:rsidRDefault="00A2045F" w:rsidP="00F741D3">
      <w:pPr>
        <w:pStyle w:val="ListParagraph"/>
      </w:pPr>
    </w:p>
    <w:p w14:paraId="1D7B270A" w14:textId="707E941F" w:rsidR="00A2045F" w:rsidRDefault="00A2045F" w:rsidP="00F741D3">
      <w:pPr>
        <w:pStyle w:val="ListParagraph"/>
      </w:pPr>
    </w:p>
    <w:p w14:paraId="1D315627" w14:textId="014BEBA8" w:rsidR="00840834" w:rsidRDefault="00840834" w:rsidP="00AE6197">
      <w:pPr>
        <w:pStyle w:val="Heading2"/>
      </w:pPr>
      <w:bookmarkStart w:id="11" w:name="_Toc12433158"/>
      <w:r>
        <w:rPr>
          <w:noProof/>
        </w:rPr>
        <w:lastRenderedPageBreak/>
        <mc:AlternateContent>
          <mc:Choice Requires="wpg">
            <w:drawing>
              <wp:anchor distT="0" distB="0" distL="114300" distR="114300" simplePos="0" relativeHeight="251953152" behindDoc="0" locked="0" layoutInCell="1" allowOverlap="1" wp14:anchorId="05CAF278" wp14:editId="26C35A0C">
                <wp:simplePos x="0" y="0"/>
                <wp:positionH relativeFrom="margin">
                  <wp:posOffset>-42054</wp:posOffset>
                </wp:positionH>
                <wp:positionV relativeFrom="paragraph">
                  <wp:posOffset>-527812</wp:posOffset>
                </wp:positionV>
                <wp:extent cx="6249670" cy="2633101"/>
                <wp:effectExtent l="0" t="0" r="36830" b="0"/>
                <wp:wrapNone/>
                <wp:docPr id="3" name="Group 3"/>
                <wp:cNvGraphicFramePr/>
                <a:graphic xmlns:a="http://schemas.openxmlformats.org/drawingml/2006/main">
                  <a:graphicData uri="http://schemas.microsoft.com/office/word/2010/wordprocessingGroup">
                    <wpg:wgp>
                      <wpg:cNvGrpSpPr/>
                      <wpg:grpSpPr>
                        <a:xfrm>
                          <a:off x="0" y="0"/>
                          <a:ext cx="6249670" cy="2633101"/>
                          <a:chOff x="0" y="0"/>
                          <a:chExt cx="6249670" cy="2633101"/>
                        </a:xfrm>
                      </wpg:grpSpPr>
                      <wpg:grpSp>
                        <wpg:cNvPr id="8" name="Group 8"/>
                        <wpg:cNvGrpSpPr/>
                        <wpg:grpSpPr>
                          <a:xfrm>
                            <a:off x="0" y="0"/>
                            <a:ext cx="6249670" cy="2633101"/>
                            <a:chOff x="0" y="0"/>
                            <a:chExt cx="6249670" cy="2633101"/>
                          </a:xfrm>
                        </wpg:grpSpPr>
                        <wps:wsp>
                          <wps:cNvPr id="450" name="Text Box 2"/>
                          <wps:cNvSpPr txBox="1">
                            <a:spLocks noChangeArrowheads="1"/>
                          </wps:cNvSpPr>
                          <wps:spPr bwMode="auto">
                            <a:xfrm>
                              <a:off x="246185" y="0"/>
                              <a:ext cx="2207260" cy="381635"/>
                            </a:xfrm>
                            <a:prstGeom prst="rect">
                              <a:avLst/>
                            </a:prstGeom>
                            <a:solidFill>
                              <a:srgbClr val="FFFFFF"/>
                            </a:solidFill>
                            <a:ln w="15875">
                              <a:noFill/>
                              <a:miter lim="800000"/>
                              <a:headEnd/>
                              <a:tailEnd/>
                            </a:ln>
                          </wps:spPr>
                          <wps:txbx>
                            <w:txbxContent>
                              <w:p w14:paraId="37F92A98" w14:textId="77777777" w:rsidR="00131A5D" w:rsidRPr="001A2F1A" w:rsidRDefault="00131A5D" w:rsidP="00F741D3">
                                <w:r w:rsidRPr="001A2F1A">
                                  <w:t>Diagram 4 (Roof Level)</w:t>
                                </w:r>
                              </w:p>
                            </w:txbxContent>
                          </wps:txbx>
                          <wps:bodyPr rot="0" vert="horz" wrap="square" lIns="91440" tIns="45720" rIns="91440" bIns="45720" anchor="t" anchorCtr="0">
                            <a:noAutofit/>
                          </wps:bodyPr>
                        </wps:wsp>
                        <wpg:grpSp>
                          <wpg:cNvPr id="451" name="Group 451"/>
                          <wpg:cNvGrpSpPr/>
                          <wpg:grpSpPr>
                            <a:xfrm>
                              <a:off x="0" y="99646"/>
                              <a:ext cx="6249670" cy="2533455"/>
                              <a:chOff x="0" y="0"/>
                              <a:chExt cx="6249670" cy="2533455"/>
                            </a:xfrm>
                          </wpg:grpSpPr>
                          <pic:pic xmlns:pic="http://schemas.openxmlformats.org/drawingml/2006/picture">
                            <pic:nvPicPr>
                              <pic:cNvPr id="452" name="Picture 452" descr="C:\Users\Guy.Michael\Desktop\man-512.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4097216" y="2151185"/>
                                <a:ext cx="315595" cy="360680"/>
                              </a:xfrm>
                              <a:prstGeom prst="rect">
                                <a:avLst/>
                              </a:prstGeom>
                              <a:noFill/>
                              <a:ln>
                                <a:noFill/>
                              </a:ln>
                            </pic:spPr>
                          </pic:pic>
                          <wpg:grpSp>
                            <wpg:cNvPr id="453" name="Group 453"/>
                            <wpg:cNvGrpSpPr/>
                            <wpg:grpSpPr>
                              <a:xfrm>
                                <a:off x="0" y="0"/>
                                <a:ext cx="6249670" cy="2533455"/>
                                <a:chOff x="0" y="0"/>
                                <a:chExt cx="6249670" cy="2533455"/>
                              </a:xfrm>
                            </wpg:grpSpPr>
                            <wps:wsp>
                              <wps:cNvPr id="454" name="Text Box 2"/>
                              <wps:cNvSpPr txBox="1">
                                <a:spLocks noChangeArrowheads="1"/>
                              </wps:cNvSpPr>
                              <wps:spPr bwMode="auto">
                                <a:xfrm>
                                  <a:off x="3311769" y="2227385"/>
                                  <a:ext cx="718185" cy="306070"/>
                                </a:xfrm>
                                <a:prstGeom prst="rect">
                                  <a:avLst/>
                                </a:prstGeom>
                                <a:solidFill>
                                  <a:srgbClr val="FFFFFF"/>
                                </a:solidFill>
                                <a:ln w="15875">
                                  <a:noFill/>
                                  <a:miter lim="800000"/>
                                  <a:headEnd/>
                                  <a:tailEnd/>
                                </a:ln>
                              </wps:spPr>
                              <wps:txbx>
                                <w:txbxContent>
                                  <w:p w14:paraId="1BAC7F13" w14:textId="77777777" w:rsidR="00131A5D" w:rsidRDefault="00131A5D" w:rsidP="00F741D3">
                                    <w:r>
                                      <w:t>Ground</w:t>
                                    </w:r>
                                  </w:p>
                                </w:txbxContent>
                              </wps:txbx>
                              <wps:bodyPr rot="0" vert="horz" wrap="square" lIns="91440" tIns="45720" rIns="91440" bIns="45720" anchor="t" anchorCtr="0">
                                <a:noAutofit/>
                              </wps:bodyPr>
                            </wps:wsp>
                            <wpg:grpSp>
                              <wpg:cNvPr id="455" name="Group 455"/>
                              <wpg:cNvGrpSpPr/>
                              <wpg:grpSpPr>
                                <a:xfrm>
                                  <a:off x="0" y="0"/>
                                  <a:ext cx="6249670" cy="2532168"/>
                                  <a:chOff x="0" y="0"/>
                                  <a:chExt cx="6249670" cy="2532168"/>
                                </a:xfrm>
                              </wpg:grpSpPr>
                              <wps:wsp>
                                <wps:cNvPr id="456" name="Text Box 2"/>
                                <wps:cNvSpPr txBox="1">
                                  <a:spLocks noChangeArrowheads="1"/>
                                </wps:cNvSpPr>
                                <wps:spPr bwMode="auto">
                                  <a:xfrm>
                                    <a:off x="2373923" y="867508"/>
                                    <a:ext cx="481965" cy="231569"/>
                                  </a:xfrm>
                                  <a:prstGeom prst="rect">
                                    <a:avLst/>
                                  </a:prstGeom>
                                  <a:solidFill>
                                    <a:srgbClr val="FFFFFF"/>
                                  </a:solidFill>
                                  <a:ln w="15875">
                                    <a:noFill/>
                                    <a:miter lim="800000"/>
                                    <a:headEnd/>
                                    <a:tailEnd/>
                                  </a:ln>
                                </wps:spPr>
                                <wps:txbx>
                                  <w:txbxContent>
                                    <w:p w14:paraId="2CFF0099" w14:textId="77777777" w:rsidR="00131A5D" w:rsidRPr="005303D5" w:rsidRDefault="00131A5D" w:rsidP="00F741D3">
                                      <w:r w:rsidRPr="005303D5">
                                        <w:t xml:space="preserve"> Roof</w:t>
                                      </w:r>
                                    </w:p>
                                  </w:txbxContent>
                                </wps:txbx>
                                <wps:bodyPr rot="0" vert="horz" wrap="square" lIns="91440" tIns="45720" rIns="91440" bIns="45720" anchor="t" anchorCtr="0">
                                  <a:noAutofit/>
                                </wps:bodyPr>
                              </wps:wsp>
                              <wpg:grpSp>
                                <wpg:cNvPr id="457" name="Group 457"/>
                                <wpg:cNvGrpSpPr/>
                                <wpg:grpSpPr>
                                  <a:xfrm>
                                    <a:off x="0" y="0"/>
                                    <a:ext cx="6249670" cy="2532168"/>
                                    <a:chOff x="0" y="0"/>
                                    <a:chExt cx="6249670" cy="2532168"/>
                                  </a:xfrm>
                                </wpg:grpSpPr>
                                <wps:wsp>
                                  <wps:cNvPr id="458" name="Text Box 2"/>
                                  <wps:cNvSpPr txBox="1">
                                    <a:spLocks noChangeArrowheads="1"/>
                                  </wps:cNvSpPr>
                                  <wps:spPr bwMode="auto">
                                    <a:xfrm>
                                      <a:off x="2370666" y="0"/>
                                      <a:ext cx="481965" cy="212090"/>
                                    </a:xfrm>
                                    <a:prstGeom prst="rect">
                                      <a:avLst/>
                                    </a:prstGeom>
                                    <a:solidFill>
                                      <a:srgbClr val="FFFFFF"/>
                                    </a:solidFill>
                                    <a:ln w="15875">
                                      <a:noFill/>
                                      <a:miter lim="800000"/>
                                      <a:headEnd/>
                                      <a:tailEnd/>
                                    </a:ln>
                                  </wps:spPr>
                                  <wps:txbx>
                                    <w:txbxContent>
                                      <w:p w14:paraId="5742E35C" w14:textId="77777777" w:rsidR="00131A5D" w:rsidRPr="005303D5" w:rsidRDefault="00131A5D" w:rsidP="00F741D3">
                                        <w:r w:rsidRPr="005303D5">
                                          <w:t xml:space="preserve"> Roof</w:t>
                                        </w:r>
                                      </w:p>
                                    </w:txbxContent>
                                  </wps:txbx>
                                  <wps:bodyPr rot="0" vert="horz" wrap="square" lIns="91440" tIns="45720" rIns="91440" bIns="45720" anchor="t" anchorCtr="0">
                                    <a:noAutofit/>
                                  </wps:bodyPr>
                                </wps:wsp>
                                <wpg:grpSp>
                                  <wpg:cNvPr id="459" name="Group 459"/>
                                  <wpg:cNvGrpSpPr/>
                                  <wpg:grpSpPr>
                                    <a:xfrm>
                                      <a:off x="0" y="211666"/>
                                      <a:ext cx="6249670" cy="2320502"/>
                                      <a:chOff x="0" y="0"/>
                                      <a:chExt cx="6249670" cy="2320502"/>
                                    </a:xfrm>
                                  </wpg:grpSpPr>
                                  <wps:wsp>
                                    <wps:cNvPr id="460" name="Rectangle 460"/>
                                    <wps:cNvSpPr/>
                                    <wps:spPr>
                                      <a:xfrm>
                                        <a:off x="228600" y="1363134"/>
                                        <a:ext cx="1031240" cy="4673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1" name="Rectangle 461"/>
                                    <wps:cNvSpPr/>
                                    <wps:spPr>
                                      <a:xfrm>
                                        <a:off x="1253066" y="948267"/>
                                        <a:ext cx="2538374" cy="877011"/>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2" name="Straight Connector 462"/>
                                    <wps:cNvCnPr/>
                                    <wps:spPr>
                                      <a:xfrm>
                                        <a:off x="0" y="1337734"/>
                                        <a:ext cx="1243330" cy="6985"/>
                                      </a:xfrm>
                                      <a:prstGeom prst="line">
                                        <a:avLst/>
                                      </a:prstGeom>
                                      <a:noFill/>
                                      <a:ln w="50800" cap="flat" cmpd="sng" algn="ctr">
                                        <a:solidFill>
                                          <a:sysClr val="windowText" lastClr="000000"/>
                                        </a:solidFill>
                                        <a:prstDash val="solid"/>
                                      </a:ln>
                                      <a:effectLst/>
                                    </wps:spPr>
                                    <wps:bodyPr/>
                                  </wps:wsp>
                                  <wps:wsp>
                                    <wps:cNvPr id="463" name="Straight Connector 463"/>
                                    <wps:cNvCnPr/>
                                    <wps:spPr>
                                      <a:xfrm>
                                        <a:off x="1134533" y="931334"/>
                                        <a:ext cx="483870" cy="0"/>
                                      </a:xfrm>
                                      <a:prstGeom prst="line">
                                        <a:avLst/>
                                      </a:prstGeom>
                                      <a:noFill/>
                                      <a:ln w="50800" cap="flat" cmpd="sng" algn="ctr">
                                        <a:solidFill>
                                          <a:sysClr val="windowText" lastClr="000000"/>
                                        </a:solidFill>
                                        <a:prstDash val="solid"/>
                                      </a:ln>
                                      <a:effectLst/>
                                    </wps:spPr>
                                    <wps:bodyPr/>
                                  </wps:wsp>
                                  <wpg:grpSp>
                                    <wpg:cNvPr id="465" name="Group 465"/>
                                    <wpg:cNvGrpSpPr/>
                                    <wpg:grpSpPr>
                                      <a:xfrm>
                                        <a:off x="0" y="0"/>
                                        <a:ext cx="6249670" cy="2320502"/>
                                        <a:chOff x="0" y="0"/>
                                        <a:chExt cx="6249670" cy="2320502"/>
                                      </a:xfrm>
                                    </wpg:grpSpPr>
                                    <wps:wsp>
                                      <wps:cNvPr id="466" name="Rectangle 466"/>
                                      <wps:cNvSpPr/>
                                      <wps:spPr>
                                        <a:xfrm>
                                          <a:off x="228600" y="1828800"/>
                                          <a:ext cx="4604385" cy="4673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7" name="Straight Connector 467"/>
                                      <wps:cNvCnPr/>
                                      <wps:spPr>
                                        <a:xfrm>
                                          <a:off x="0" y="2294467"/>
                                          <a:ext cx="6249670" cy="0"/>
                                        </a:xfrm>
                                        <a:prstGeom prst="line">
                                          <a:avLst/>
                                        </a:prstGeom>
                                        <a:noFill/>
                                        <a:ln w="38100" cap="flat" cmpd="sng" algn="ctr">
                                          <a:solidFill>
                                            <a:sysClr val="windowText" lastClr="000000"/>
                                          </a:solidFill>
                                          <a:prstDash val="solid"/>
                                        </a:ln>
                                        <a:effectLst/>
                                      </wps:spPr>
                                      <wps:bodyPr/>
                                    </wps:wsp>
                                    <pic:pic xmlns:pic="http://schemas.openxmlformats.org/drawingml/2006/picture">
                                      <pic:nvPicPr>
                                        <pic:cNvPr id="468" name="Picture 468" descr="C:\Users\Guy.Michael\Desktop\6-128.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5037666" y="1862667"/>
                                          <a:ext cx="433705" cy="457835"/>
                                        </a:xfrm>
                                        <a:prstGeom prst="rect">
                                          <a:avLst/>
                                        </a:prstGeom>
                                        <a:noFill/>
                                        <a:ln>
                                          <a:noFill/>
                                        </a:ln>
                                      </pic:spPr>
                                    </pic:pic>
                                    <wps:wsp>
                                      <wps:cNvPr id="469" name="Rectangle 469"/>
                                      <wps:cNvSpPr/>
                                      <wps:spPr>
                                        <a:xfrm>
                                          <a:off x="1625600" y="59267"/>
                                          <a:ext cx="2171065" cy="869315"/>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0" name="Straight Connector 470"/>
                                      <wps:cNvCnPr/>
                                      <wps:spPr>
                                        <a:xfrm>
                                          <a:off x="1540933" y="59267"/>
                                          <a:ext cx="2340864" cy="7315"/>
                                        </a:xfrm>
                                        <a:prstGeom prst="line">
                                          <a:avLst/>
                                        </a:prstGeom>
                                        <a:noFill/>
                                        <a:ln w="50800" cap="flat" cmpd="sng" algn="ctr">
                                          <a:solidFill>
                                            <a:sysClr val="windowText" lastClr="000000"/>
                                          </a:solidFill>
                                          <a:prstDash val="solid"/>
                                        </a:ln>
                                        <a:effectLst/>
                                      </wps:spPr>
                                      <wps:bodyPr/>
                                    </wps:wsp>
                                    <wpg:grpSp>
                                      <wpg:cNvPr id="471" name="Group 471"/>
                                      <wpg:cNvGrpSpPr/>
                                      <wpg:grpSpPr>
                                        <a:xfrm>
                                          <a:off x="3784600" y="0"/>
                                          <a:ext cx="2414270" cy="1830494"/>
                                          <a:chOff x="0" y="0"/>
                                          <a:chExt cx="2414270" cy="1830494"/>
                                        </a:xfrm>
                                      </wpg:grpSpPr>
                                      <wps:wsp>
                                        <wps:cNvPr id="472" name="Rectangle 472"/>
                                        <wps:cNvSpPr/>
                                        <wps:spPr>
                                          <a:xfrm>
                                            <a:off x="8466" y="448734"/>
                                            <a:ext cx="1031240" cy="1381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3" name="Straight Connector 473"/>
                                        <wps:cNvCnPr/>
                                        <wps:spPr>
                                          <a:xfrm>
                                            <a:off x="0" y="431800"/>
                                            <a:ext cx="1148486" cy="7315"/>
                                          </a:xfrm>
                                          <a:prstGeom prst="line">
                                            <a:avLst/>
                                          </a:prstGeom>
                                          <a:noFill/>
                                          <a:ln w="50800" cap="flat" cmpd="sng" algn="ctr">
                                            <a:solidFill>
                                              <a:sysClr val="windowText" lastClr="000000"/>
                                            </a:solidFill>
                                            <a:prstDash val="solid"/>
                                          </a:ln>
                                          <a:effectLst/>
                                        </wps:spPr>
                                        <wps:bodyPr/>
                                      </wps:wsp>
                                      <wpg:grpSp>
                                        <wpg:cNvPr id="474" name="Group 474"/>
                                        <wpg:cNvGrpSpPr/>
                                        <wpg:grpSpPr>
                                          <a:xfrm>
                                            <a:off x="1964266" y="0"/>
                                            <a:ext cx="450004" cy="1441239"/>
                                            <a:chOff x="0" y="0"/>
                                            <a:chExt cx="450004" cy="1441239"/>
                                          </a:xfrm>
                                        </wpg:grpSpPr>
                                        <wps:wsp>
                                          <wps:cNvPr id="475" name="Text Box 2"/>
                                          <wps:cNvSpPr txBox="1">
                                            <a:spLocks noChangeArrowheads="1"/>
                                          </wps:cNvSpPr>
                                          <wps:spPr bwMode="auto">
                                            <a:xfrm>
                                              <a:off x="16934" y="1159934"/>
                                              <a:ext cx="433070" cy="281305"/>
                                            </a:xfrm>
                                            <a:prstGeom prst="rect">
                                              <a:avLst/>
                                            </a:prstGeom>
                                            <a:noFill/>
                                            <a:ln w="15875">
                                              <a:solidFill>
                                                <a:sysClr val="windowText" lastClr="000000"/>
                                              </a:solidFill>
                                              <a:miter lim="800000"/>
                                              <a:headEnd/>
                                              <a:tailEnd/>
                                            </a:ln>
                                          </wps:spPr>
                                          <wps:txbx>
                                            <w:txbxContent>
                                              <w:p w14:paraId="418FEBFC" w14:textId="77777777" w:rsidR="00131A5D" w:rsidRDefault="00131A5D" w:rsidP="00F741D3">
                                                <w:r>
                                                  <w:t>R</w:t>
                                                </w:r>
                                              </w:p>
                                            </w:txbxContent>
                                          </wps:txbx>
                                          <wps:bodyPr rot="0" vert="horz" wrap="square" lIns="91440" tIns="45720" rIns="91440" bIns="45720" anchor="t" anchorCtr="0">
                                            <a:noAutofit/>
                                          </wps:bodyPr>
                                        </wps:wsp>
                                        <wps:wsp>
                                          <wps:cNvPr id="476" name="Text Box 2"/>
                                          <wps:cNvSpPr txBox="1">
                                            <a:spLocks noChangeArrowheads="1"/>
                                          </wps:cNvSpPr>
                                          <wps:spPr bwMode="auto">
                                            <a:xfrm>
                                              <a:off x="16934" y="787400"/>
                                              <a:ext cx="433070" cy="281305"/>
                                            </a:xfrm>
                                            <a:prstGeom prst="rect">
                                              <a:avLst/>
                                            </a:prstGeom>
                                            <a:noFill/>
                                            <a:ln w="15875">
                                              <a:solidFill>
                                                <a:sysClr val="windowText" lastClr="000000"/>
                                              </a:solidFill>
                                              <a:miter lim="800000"/>
                                              <a:headEnd/>
                                              <a:tailEnd/>
                                            </a:ln>
                                          </wps:spPr>
                                          <wps:txbx>
                                            <w:txbxContent>
                                              <w:p w14:paraId="0AF0D572" w14:textId="77777777" w:rsidR="00131A5D" w:rsidRDefault="00131A5D" w:rsidP="00F741D3">
                                                <w:r w:rsidRPr="00A01F49">
                                                  <w:t>R1</w:t>
                                                </w:r>
                                              </w:p>
                                            </w:txbxContent>
                                          </wps:txbx>
                                          <wps:bodyPr rot="0" vert="horz" wrap="square" lIns="91440" tIns="45720" rIns="91440" bIns="45720" anchor="t" anchorCtr="0">
                                            <a:noAutofit/>
                                          </wps:bodyPr>
                                        </wps:wsp>
                                        <wps:wsp>
                                          <wps:cNvPr id="477" name="Text Box 2"/>
                                          <wps:cNvSpPr txBox="1">
                                            <a:spLocks noChangeArrowheads="1"/>
                                          </wps:cNvSpPr>
                                          <wps:spPr bwMode="auto">
                                            <a:xfrm>
                                              <a:off x="8467" y="372534"/>
                                              <a:ext cx="433070" cy="281305"/>
                                            </a:xfrm>
                                            <a:prstGeom prst="rect">
                                              <a:avLst/>
                                            </a:prstGeom>
                                            <a:noFill/>
                                            <a:ln w="15875">
                                              <a:solidFill>
                                                <a:sysClr val="windowText" lastClr="000000"/>
                                              </a:solidFill>
                                              <a:miter lim="800000"/>
                                              <a:headEnd/>
                                              <a:tailEnd/>
                                            </a:ln>
                                          </wps:spPr>
                                          <wps:txbx>
                                            <w:txbxContent>
                                              <w:p w14:paraId="50EE4D93" w14:textId="77777777" w:rsidR="00131A5D" w:rsidRDefault="00131A5D" w:rsidP="00F741D3">
                                                <w:r w:rsidRPr="00A01F49">
                                                  <w:t>R2</w:t>
                                                </w:r>
                                              </w:p>
                                            </w:txbxContent>
                                          </wps:txbx>
                                          <wps:bodyPr rot="0" vert="horz" wrap="square" lIns="91440" tIns="45720" rIns="91440" bIns="45720" anchor="t" anchorCtr="0">
                                            <a:noAutofit/>
                                          </wps:bodyPr>
                                        </wps:wsp>
                                        <wps:wsp>
                                          <wps:cNvPr id="478" name="Text Box 2"/>
                                          <wps:cNvSpPr txBox="1">
                                            <a:spLocks noChangeArrowheads="1"/>
                                          </wps:cNvSpPr>
                                          <wps:spPr bwMode="auto">
                                            <a:xfrm>
                                              <a:off x="0" y="0"/>
                                              <a:ext cx="433070" cy="281305"/>
                                            </a:xfrm>
                                            <a:prstGeom prst="rect">
                                              <a:avLst/>
                                            </a:prstGeom>
                                            <a:noFill/>
                                            <a:ln w="15875">
                                              <a:solidFill>
                                                <a:sysClr val="windowText" lastClr="000000"/>
                                              </a:solidFill>
                                              <a:miter lim="800000"/>
                                              <a:headEnd/>
                                              <a:tailEnd/>
                                            </a:ln>
                                          </wps:spPr>
                                          <wps:txbx>
                                            <w:txbxContent>
                                              <w:p w14:paraId="4F49E6D8" w14:textId="77777777" w:rsidR="00131A5D" w:rsidRDefault="00131A5D" w:rsidP="00F741D3">
                                                <w:r w:rsidRPr="00A01F49">
                                                  <w:t>R3</w:t>
                                                </w:r>
                                              </w:p>
                                            </w:txbxContent>
                                          </wps:txbx>
                                          <wps:bodyPr rot="0" vert="horz" wrap="square" lIns="91440" tIns="45720" rIns="91440" bIns="45720" anchor="t" anchorCtr="0">
                                            <a:noAutofit/>
                                          </wps:bodyPr>
                                        </wps:wsp>
                                      </wpg:grpSp>
                                      <wps:wsp>
                                        <wps:cNvPr id="479" name="Text Box 2"/>
                                        <wps:cNvSpPr txBox="1">
                                          <a:spLocks noChangeArrowheads="1"/>
                                        </wps:cNvSpPr>
                                        <wps:spPr bwMode="auto">
                                          <a:xfrm>
                                            <a:off x="465666" y="160867"/>
                                            <a:ext cx="481965" cy="212090"/>
                                          </a:xfrm>
                                          <a:prstGeom prst="rect">
                                            <a:avLst/>
                                          </a:prstGeom>
                                          <a:solidFill>
                                            <a:srgbClr val="FFFFFF"/>
                                          </a:solidFill>
                                          <a:ln w="15875">
                                            <a:noFill/>
                                            <a:miter lim="800000"/>
                                            <a:headEnd/>
                                            <a:tailEnd/>
                                          </a:ln>
                                        </wps:spPr>
                                        <wps:txbx>
                                          <w:txbxContent>
                                            <w:p w14:paraId="5B27D951" w14:textId="77777777" w:rsidR="00131A5D" w:rsidRPr="005303D5" w:rsidRDefault="00131A5D" w:rsidP="00F741D3">
                                              <w:r w:rsidRPr="005303D5">
                                                <w:t xml:space="preserve"> Roof</w:t>
                                              </w:r>
                                            </w:p>
                                          </w:txbxContent>
                                        </wps:txbx>
                                        <wps:bodyPr rot="0" vert="horz" wrap="square" lIns="91440" tIns="45720" rIns="91440" bIns="45720" anchor="t" anchorCtr="0">
                                          <a:noAutofit/>
                                        </wps:bodyPr>
                                      </wps:wsp>
                                    </wpg:grpSp>
                                  </wpg:grpSp>
                                </wpg:grpSp>
                              </wpg:grpSp>
                            </wpg:grpSp>
                          </wpg:grpSp>
                        </wpg:grpSp>
                      </wpg:grpSp>
                      <wps:wsp>
                        <wps:cNvPr id="35" name="Text Box 2"/>
                        <wps:cNvSpPr txBox="1">
                          <a:spLocks noChangeArrowheads="1"/>
                        </wps:cNvSpPr>
                        <wps:spPr bwMode="auto">
                          <a:xfrm>
                            <a:off x="445477" y="1389185"/>
                            <a:ext cx="481965" cy="212090"/>
                          </a:xfrm>
                          <a:prstGeom prst="rect">
                            <a:avLst/>
                          </a:prstGeom>
                          <a:solidFill>
                            <a:srgbClr val="FFFFFF"/>
                          </a:solidFill>
                          <a:ln w="15875">
                            <a:noFill/>
                            <a:miter lim="800000"/>
                            <a:headEnd/>
                            <a:tailEnd/>
                          </a:ln>
                        </wps:spPr>
                        <wps:txbx>
                          <w:txbxContent>
                            <w:p w14:paraId="7EA8AA7A" w14:textId="77777777" w:rsidR="00131A5D" w:rsidRPr="005303D5" w:rsidRDefault="00131A5D" w:rsidP="00F741D3">
                              <w:r w:rsidRPr="005303D5">
                                <w:t xml:space="preserve"> Roof</w:t>
                              </w:r>
                            </w:p>
                          </w:txbxContent>
                        </wps:txbx>
                        <wps:bodyPr rot="0" vert="horz" wrap="square" lIns="91440" tIns="45720" rIns="91440" bIns="45720" anchor="t" anchorCtr="0">
                          <a:noAutofit/>
                        </wps:bodyPr>
                      </wps:wsp>
                    </wpg:wgp>
                  </a:graphicData>
                </a:graphic>
              </wp:anchor>
            </w:drawing>
          </mc:Choice>
          <mc:Fallback>
            <w:pict>
              <v:group w14:anchorId="05CAF278" id="Group 3" o:spid="_x0000_s1099" style="position:absolute;margin-left:-3.3pt;margin-top:-41.55pt;width:492.1pt;height:207.35pt;z-index:251953152;mso-position-horizontal-relative:margin" coordsize="62496,263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">
                <v:group id="Group 8" o:spid="_x0000_s1100" style="position:absolute;width:62496;height:26331" coordsize="62496,26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_x0000_s1101" type="#_x0000_t202" style="position:absolute;left:2461;width:22073;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" stroked="f" strokeweight="1.25pt">
                    <v:textbox>
                      <w:txbxContent>
                        <w:p w14:paraId="37F92A98" w14:textId="77777777" w:rsidR="00131A5D" w:rsidRPr="001A2F1A" w:rsidRDefault="00131A5D" w:rsidP="00F741D3">
                          <w:r w:rsidRPr="001A2F1A">
                            <w:t>Diagram 4 (Roof Level)</w:t>
                          </w:r>
                        </w:p>
                      </w:txbxContent>
                    </v:textbox>
                  </v:shape>
                  <v:group id="Group 451" o:spid="_x0000_s1102" style="position:absolute;top:996;width:62496;height:25335" coordsize="62496,25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">
                    <v:shape id="Picture 452" o:spid="_x0000_s1103" type="#_x0000_t75" style="position:absolute;left:40972;top:21511;width:3156;height:36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">
                      <v:imagedata r:id="rId39" o:title="man-512"/>
                    </v:shape>
                    <v:group id="Group 453" o:spid="_x0000_s1104" style="position:absolute;width:62496;height:25334" coordsize="62496,25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shape id="_x0000_s1105" type="#_x0000_t202" style="position:absolute;left:33117;top:22273;width:7182;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" stroked="f" strokeweight="1.25pt">
                        <v:textbox>
                          <w:txbxContent>
                            <w:p w14:paraId="1BAC7F13" w14:textId="77777777" w:rsidR="00131A5D" w:rsidRDefault="00131A5D" w:rsidP="00F741D3">
                              <w:r>
                                <w:t>Ground</w:t>
                              </w:r>
                            </w:p>
                          </w:txbxContent>
                        </v:textbox>
                      </v:shape>
                      <v:group id="Group 455" o:spid="_x0000_s1106" style="position:absolute;width:62496;height:25321" coordsize="62496,25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shape id="_x0000_s1107" type="#_x0000_t202" style="position:absolute;left:23739;top:8675;width:4819;height:2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" stroked="f" strokeweight="1.25pt">
                          <v:textbox>
                            <w:txbxContent>
                              <w:p w14:paraId="2CFF0099" w14:textId="77777777" w:rsidR="00131A5D" w:rsidRPr="005303D5" w:rsidRDefault="00131A5D" w:rsidP="00F741D3">
                                <w:r w:rsidRPr="005303D5">
                                  <w:t xml:space="preserve"> Roof</w:t>
                                </w:r>
                              </w:p>
                            </w:txbxContent>
                          </v:textbox>
                        </v:shape>
                        <v:group id="Group 457" o:spid="_x0000_s1108" style="position:absolute;width:62496;height:25321" coordsize="62496,25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shape id="_x0000_s1109" type="#_x0000_t202" style="position:absolute;left:23706;width:4820;height:2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" stroked="f" strokeweight="1.25pt">
                            <v:textbox>
                              <w:txbxContent>
                                <w:p w14:paraId="5742E35C" w14:textId="77777777" w:rsidR="00131A5D" w:rsidRPr="005303D5" w:rsidRDefault="00131A5D" w:rsidP="00F741D3">
                                  <w:r w:rsidRPr="005303D5">
                                    <w:t xml:space="preserve"> Roof</w:t>
                                  </w:r>
                                </w:p>
                              </w:txbxContent>
                            </v:textbox>
                          </v:shape>
                          <v:group id="Group 459" o:spid="_x0000_s1110" style="position:absolute;top:2116;width:62496;height:23205" coordsize="62496,23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Rectangle 460" o:spid="_x0000_s1111" style="position:absolute;left:2286;top:13631;width:10312;height:4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" filled="f" strokecolor="windowText" strokeweight="2pt"/>
                            <v:rect id="Rectangle 461" o:spid="_x0000_s1112" style="position:absolute;left:12530;top:9482;width:25384;height:87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" filled="f" strokecolor="windowText" strokeweight="2pt"/>
                            <v:line id="Straight Connector 462" o:spid="_x0000_s1113" style="position:absolute;visibility:visible;mso-wrap-style:square" from="0,13377" to="12433,1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" strokecolor="windowText" strokeweight="4pt"/>
                            <v:line id="Straight Connector 463" o:spid="_x0000_s1114" style="position:absolute;visibility:visible;mso-wrap-style:square" from="11345,9313" to="16184,9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" strokecolor="windowText" strokeweight="4pt"/>
                            <v:group id="Group 465" o:spid="_x0000_s1115" style="position:absolute;width:62496;height:23205" coordsize="62496,23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Rectangle 466" o:spid="_x0000_s1116" style="position:absolute;left:2286;top:18288;width:46043;height:4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" filled="f" strokecolor="windowText" strokeweight="2pt"/>
                              <v:line id="Straight Connector 467" o:spid="_x0000_s1117" style="position:absolute;visibility:visible;mso-wrap-style:square" from="0,22944" to="62496,2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" strokecolor="windowText" strokeweight="3pt"/>
                              <v:shape id="Picture 468" o:spid="_x0000_s1118" type="#_x0000_t75" style="position:absolute;left:50376;top:18626;width:4337;height:45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">
                                <v:imagedata r:id="rId40" o:title="6-128"/>
                              </v:shape>
                              <v:rect id="Rectangle 469" o:spid="_x0000_s1119" style="position:absolute;left:16256;top:592;width:21710;height:8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" filled="f" strokecolor="windowText" strokeweight="2pt"/>
                              <v:line id="Straight Connector 470" o:spid="_x0000_s1120" style="position:absolute;visibility:visible;mso-wrap-style:square" from="15409,592" to="388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" strokecolor="windowText" strokeweight="4pt"/>
                              <v:group id="Group 471" o:spid="_x0000_s1121" style="position:absolute;left:37846;width:24142;height:18304" coordsize="24142,18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Rectangle 472" o:spid="_x0000_s1122" style="position:absolute;left:84;top:4487;width:10313;height:13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" filled="f" strokecolor="windowText" strokeweight="2pt"/>
                                <v:line id="Straight Connector 473" o:spid="_x0000_s1123" style="position:absolute;visibility:visible;mso-wrap-style:square" from="0,4318" to="11484,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" strokecolor="windowText" strokeweight="4pt"/>
                                <v:group id="Group 474" o:spid="_x0000_s1124" style="position:absolute;left:19642;width:4500;height:14412" coordsize="4500,14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shape id="_x0000_s1125" type="#_x0000_t202" style="position:absolute;left:169;top:11599;width:4331;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" filled="f" strokecolor="windowText" strokeweight="1.25pt">
                                    <v:textbox>
                                      <w:txbxContent>
                                        <w:p w14:paraId="418FEBFC" w14:textId="77777777" w:rsidR="00131A5D" w:rsidRDefault="00131A5D" w:rsidP="00F741D3">
                                          <w:r>
                                            <w:t>R</w:t>
                                          </w:r>
                                        </w:p>
                                      </w:txbxContent>
                                    </v:textbox>
                                  </v:shape>
                                  <v:shape id="_x0000_s1126" type="#_x0000_t202" style="position:absolute;left:169;top:7874;width:4331;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" filled="f" strokecolor="windowText" strokeweight="1.25pt">
                                    <v:textbox>
                                      <w:txbxContent>
                                        <w:p w14:paraId="0AF0D572" w14:textId="77777777" w:rsidR="00131A5D" w:rsidRDefault="00131A5D" w:rsidP="00F741D3">
                                          <w:r w:rsidRPr="00A01F49">
                                            <w:t>R1</w:t>
                                          </w:r>
                                        </w:p>
                                      </w:txbxContent>
                                    </v:textbox>
                                  </v:shape>
                                  <v:shape id="_x0000_s1127" type="#_x0000_t202" style="position:absolute;left:84;top:3725;width:4331;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" filled="f" strokecolor="windowText" strokeweight="1.25pt">
                                    <v:textbox>
                                      <w:txbxContent>
                                        <w:p w14:paraId="50EE4D93" w14:textId="77777777" w:rsidR="00131A5D" w:rsidRDefault="00131A5D" w:rsidP="00F741D3">
                                          <w:r w:rsidRPr="00A01F49">
                                            <w:t>R2</w:t>
                                          </w:r>
                                        </w:p>
                                      </w:txbxContent>
                                    </v:textbox>
                                  </v:shape>
                                  <v:shape id="_x0000_s1128" type="#_x0000_t202" style="position:absolute;width:4330;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" filled="f" strokecolor="windowText" strokeweight="1.25pt">
                                    <v:textbox>
                                      <w:txbxContent>
                                        <w:p w14:paraId="4F49E6D8" w14:textId="77777777" w:rsidR="00131A5D" w:rsidRDefault="00131A5D" w:rsidP="00F741D3">
                                          <w:r w:rsidRPr="00A01F49">
                                            <w:t>R3</w:t>
                                          </w:r>
                                        </w:p>
                                      </w:txbxContent>
                                    </v:textbox>
                                  </v:shape>
                                </v:group>
                                <v:shape id="_x0000_s1129" type="#_x0000_t202" style="position:absolute;left:4656;top:1608;width:4820;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" stroked="f" strokeweight="1.25pt">
                                  <v:textbox>
                                    <w:txbxContent>
                                      <w:p w14:paraId="5B27D951" w14:textId="77777777" w:rsidR="00131A5D" w:rsidRPr="005303D5" w:rsidRDefault="00131A5D" w:rsidP="00F741D3">
                                        <w:r w:rsidRPr="005303D5">
                                          <w:t xml:space="preserve"> Roof</w:t>
                                        </w:r>
                                      </w:p>
                                    </w:txbxContent>
                                  </v:textbox>
                                </v:shape>
                              </v:group>
                            </v:group>
                          </v:group>
                        </v:group>
                      </v:group>
                    </v:group>
                  </v:group>
                </v:group>
                <v:shape id="_x0000_s1130" type="#_x0000_t202" style="position:absolute;left:4454;top:13891;width:4820;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" stroked="f" strokeweight="1.25pt">
                  <v:textbox>
                    <w:txbxContent>
                      <w:p w14:paraId="7EA8AA7A" w14:textId="77777777" w:rsidR="00131A5D" w:rsidRPr="005303D5" w:rsidRDefault="00131A5D" w:rsidP="00F741D3">
                        <w:r w:rsidRPr="005303D5">
                          <w:t xml:space="preserve"> Roof</w:t>
                        </w:r>
                      </w:p>
                    </w:txbxContent>
                  </v:textbox>
                </v:shape>
                <w10:wrap anchorx="margin"/>
              </v:group>
            </w:pict>
          </mc:Fallback>
        </mc:AlternateContent>
      </w:r>
    </w:p>
    <w:p w14:paraId="3598DB47" w14:textId="00F516E8" w:rsidR="00840834" w:rsidRDefault="00840834" w:rsidP="00AE6197">
      <w:pPr>
        <w:pStyle w:val="Heading2"/>
      </w:pPr>
    </w:p>
    <w:p w14:paraId="3EB2C548" w14:textId="77777777" w:rsidR="00840834" w:rsidRDefault="00840834" w:rsidP="00AE6197">
      <w:pPr>
        <w:pStyle w:val="Heading2"/>
      </w:pPr>
    </w:p>
    <w:p w14:paraId="22D4EE53" w14:textId="77777777" w:rsidR="00840834" w:rsidRDefault="00840834" w:rsidP="00AE6197">
      <w:pPr>
        <w:pStyle w:val="Heading2"/>
      </w:pPr>
    </w:p>
    <w:p w14:paraId="4EC1F720" w14:textId="77777777" w:rsidR="00840834" w:rsidRDefault="00840834" w:rsidP="00AE6197">
      <w:pPr>
        <w:pStyle w:val="Heading2"/>
      </w:pPr>
    </w:p>
    <w:p w14:paraId="5FC2DCE3" w14:textId="77777777" w:rsidR="00840834" w:rsidRDefault="00840834" w:rsidP="00AE6197">
      <w:pPr>
        <w:pStyle w:val="Heading2"/>
      </w:pPr>
    </w:p>
    <w:p w14:paraId="21EDEA76" w14:textId="77777777" w:rsidR="00840834" w:rsidRDefault="00840834" w:rsidP="00AE6197">
      <w:pPr>
        <w:pStyle w:val="Heading2"/>
      </w:pPr>
    </w:p>
    <w:p w14:paraId="57413583" w14:textId="77777777" w:rsidR="00840834" w:rsidRDefault="00840834" w:rsidP="00AE6197">
      <w:pPr>
        <w:pStyle w:val="Heading2"/>
      </w:pPr>
    </w:p>
    <w:p w14:paraId="78D04185" w14:textId="77777777" w:rsidR="00840834" w:rsidRDefault="00840834" w:rsidP="00AE6197">
      <w:pPr>
        <w:pStyle w:val="Heading2"/>
      </w:pPr>
    </w:p>
    <w:p w14:paraId="714A9D53" w14:textId="77777777" w:rsidR="00840834" w:rsidRDefault="00840834" w:rsidP="00AE6197">
      <w:pPr>
        <w:pStyle w:val="Heading2"/>
      </w:pPr>
    </w:p>
    <w:p w14:paraId="6279F7A4" w14:textId="77777777" w:rsidR="00840834" w:rsidRDefault="00840834" w:rsidP="00AE6197">
      <w:pPr>
        <w:pStyle w:val="Heading2"/>
      </w:pPr>
    </w:p>
    <w:p w14:paraId="2CB67A66" w14:textId="77777777" w:rsidR="00840834" w:rsidRDefault="00840834" w:rsidP="00AE6197">
      <w:pPr>
        <w:pStyle w:val="Heading2"/>
      </w:pPr>
    </w:p>
    <w:p w14:paraId="76533A55" w14:textId="77777777" w:rsidR="00840834" w:rsidRDefault="00840834" w:rsidP="00AE6197">
      <w:pPr>
        <w:pStyle w:val="Heading2"/>
      </w:pPr>
    </w:p>
    <w:p w14:paraId="6326BB72" w14:textId="77777777" w:rsidR="00840834" w:rsidRDefault="00840834" w:rsidP="00AE6197">
      <w:pPr>
        <w:pStyle w:val="Heading2"/>
      </w:pPr>
    </w:p>
    <w:p w14:paraId="5EED9E01" w14:textId="77777777" w:rsidR="00840834" w:rsidRDefault="00840834" w:rsidP="00AE6197">
      <w:pPr>
        <w:pStyle w:val="Heading2"/>
      </w:pPr>
    </w:p>
    <w:p w14:paraId="38C4BF5E" w14:textId="77777777" w:rsidR="00840834" w:rsidRDefault="00840834" w:rsidP="00AE6197">
      <w:pPr>
        <w:pStyle w:val="Heading2"/>
      </w:pPr>
    </w:p>
    <w:p w14:paraId="48937E57" w14:textId="77777777" w:rsidR="00840834" w:rsidRDefault="00840834" w:rsidP="00AE6197">
      <w:pPr>
        <w:pStyle w:val="Heading2"/>
      </w:pPr>
    </w:p>
    <w:p w14:paraId="2CE8CDA4" w14:textId="77777777" w:rsidR="00840834" w:rsidRDefault="00840834" w:rsidP="00AE6197">
      <w:pPr>
        <w:pStyle w:val="Heading2"/>
      </w:pPr>
    </w:p>
    <w:p w14:paraId="16DDD865" w14:textId="77777777" w:rsidR="00840834" w:rsidRDefault="00840834" w:rsidP="00AE6197">
      <w:pPr>
        <w:pStyle w:val="Heading2"/>
      </w:pPr>
    </w:p>
    <w:p w14:paraId="7ED368AA" w14:textId="77777777" w:rsidR="00840834" w:rsidRDefault="00840834" w:rsidP="00AE6197">
      <w:pPr>
        <w:pStyle w:val="Heading2"/>
      </w:pPr>
    </w:p>
    <w:p w14:paraId="6B9626C1" w14:textId="77777777" w:rsidR="00840834" w:rsidRDefault="00840834" w:rsidP="00AE6197">
      <w:pPr>
        <w:pStyle w:val="Heading2"/>
      </w:pPr>
    </w:p>
    <w:p w14:paraId="5B459586" w14:textId="77777777" w:rsidR="00840834" w:rsidRDefault="00840834" w:rsidP="00AE6197">
      <w:pPr>
        <w:pStyle w:val="Heading2"/>
      </w:pPr>
    </w:p>
    <w:p w14:paraId="103E8E43" w14:textId="77777777" w:rsidR="00840834" w:rsidRDefault="00840834" w:rsidP="00AE6197">
      <w:pPr>
        <w:pStyle w:val="Heading2"/>
      </w:pPr>
    </w:p>
    <w:p w14:paraId="37336AC9" w14:textId="77777777" w:rsidR="00840834" w:rsidRDefault="00840834" w:rsidP="00AE6197">
      <w:pPr>
        <w:pStyle w:val="Heading2"/>
      </w:pPr>
    </w:p>
    <w:p w14:paraId="3AB63890" w14:textId="77777777" w:rsidR="00840834" w:rsidRDefault="00840834" w:rsidP="00AE6197">
      <w:pPr>
        <w:pStyle w:val="Heading2"/>
      </w:pPr>
    </w:p>
    <w:p w14:paraId="7B9D5479" w14:textId="77777777" w:rsidR="00840834" w:rsidRDefault="00840834" w:rsidP="00AE6197">
      <w:pPr>
        <w:pStyle w:val="Heading2"/>
      </w:pPr>
    </w:p>
    <w:p w14:paraId="7718B7B5" w14:textId="77777777" w:rsidR="00840834" w:rsidRDefault="00840834" w:rsidP="00AE6197">
      <w:pPr>
        <w:pStyle w:val="Heading2"/>
      </w:pPr>
    </w:p>
    <w:p w14:paraId="349740B8" w14:textId="77777777" w:rsidR="00840834" w:rsidRDefault="00840834" w:rsidP="00AE6197">
      <w:pPr>
        <w:pStyle w:val="Heading2"/>
      </w:pPr>
    </w:p>
    <w:p w14:paraId="2CDFB2C2" w14:textId="77777777" w:rsidR="00840834" w:rsidRDefault="00840834" w:rsidP="00AE6197">
      <w:pPr>
        <w:pStyle w:val="Heading2"/>
      </w:pPr>
    </w:p>
    <w:p w14:paraId="5FD070F8" w14:textId="77777777" w:rsidR="00840834" w:rsidRDefault="00840834" w:rsidP="00AE6197">
      <w:pPr>
        <w:pStyle w:val="Heading2"/>
      </w:pPr>
    </w:p>
    <w:p w14:paraId="1AC31459" w14:textId="77777777" w:rsidR="00840834" w:rsidRDefault="00840834" w:rsidP="00AE6197">
      <w:pPr>
        <w:pStyle w:val="Heading2"/>
      </w:pPr>
    </w:p>
    <w:p w14:paraId="44F73A9B" w14:textId="77777777" w:rsidR="00840834" w:rsidRDefault="00840834" w:rsidP="00AE6197">
      <w:pPr>
        <w:pStyle w:val="Heading2"/>
      </w:pPr>
    </w:p>
    <w:p w14:paraId="438777D0" w14:textId="77777777" w:rsidR="00840834" w:rsidRDefault="00840834" w:rsidP="00AE6197">
      <w:pPr>
        <w:pStyle w:val="Heading2"/>
      </w:pPr>
    </w:p>
    <w:p w14:paraId="55825068" w14:textId="77777777" w:rsidR="00840834" w:rsidRDefault="00840834" w:rsidP="00AE6197">
      <w:pPr>
        <w:pStyle w:val="Heading2"/>
      </w:pPr>
    </w:p>
    <w:p w14:paraId="36145FC5" w14:textId="77777777" w:rsidR="00840834" w:rsidRDefault="00840834" w:rsidP="00AE6197">
      <w:pPr>
        <w:pStyle w:val="Heading2"/>
      </w:pPr>
    </w:p>
    <w:p w14:paraId="2389064C" w14:textId="77777777" w:rsidR="00840834" w:rsidRDefault="00840834" w:rsidP="00AE6197">
      <w:pPr>
        <w:pStyle w:val="Heading2"/>
      </w:pPr>
    </w:p>
    <w:p w14:paraId="78281795" w14:textId="77777777" w:rsidR="00840834" w:rsidRDefault="00840834" w:rsidP="00AE6197">
      <w:pPr>
        <w:pStyle w:val="Heading2"/>
      </w:pPr>
    </w:p>
    <w:p w14:paraId="320CE06C" w14:textId="4B759027" w:rsidR="0083204B" w:rsidRPr="004A4D9A" w:rsidRDefault="00A2045F" w:rsidP="00AE6197">
      <w:pPr>
        <w:pStyle w:val="Heading2"/>
        <w:rPr>
          <w:sz w:val="24"/>
          <w:szCs w:val="24"/>
        </w:rPr>
      </w:pPr>
      <w:r w:rsidRPr="003C3774">
        <w:lastRenderedPageBreak/>
        <w:t>Space Numbering</w:t>
      </w:r>
      <w:bookmarkEnd w:id="11"/>
    </w:p>
    <w:p w14:paraId="0EEC1223" w14:textId="77777777" w:rsidR="000A3A6A" w:rsidRPr="00A01F49" w:rsidRDefault="00D64B8F" w:rsidP="00F741D3">
      <w:pPr>
        <w:pStyle w:val="ListParagraph"/>
        <w:numPr>
          <w:ilvl w:val="4"/>
          <w:numId w:val="5"/>
        </w:numPr>
      </w:pPr>
      <w:r w:rsidRPr="00A01F49">
        <w:rPr>
          <w:b/>
          <w:u w:val="single"/>
        </w:rPr>
        <w:t>General Space Numbering</w:t>
      </w:r>
      <w:r w:rsidRPr="00A01F49">
        <w:t>: Spaces, unless a special condition exists, shall be numbered in the f</w:t>
      </w:r>
      <w:r w:rsidR="00ED093C" w:rsidRPr="00A01F49">
        <w:t xml:space="preserve">ollowing order: Building Number, </w:t>
      </w:r>
      <w:r w:rsidRPr="00A01F49">
        <w:t>Floor Level, Space number. For te</w:t>
      </w:r>
      <w:r w:rsidR="00ED093C" w:rsidRPr="00A01F49">
        <w:t xml:space="preserve">rminal and boarding area spaces, </w:t>
      </w:r>
      <w:r w:rsidRPr="00A01F49">
        <w:t>the building number</w:t>
      </w:r>
      <w:r w:rsidR="00ED093C" w:rsidRPr="00A01F49">
        <w:t xml:space="preserve"> or name</w:t>
      </w:r>
      <w:r w:rsidRPr="00A01F49">
        <w:t xml:space="preserve"> will be replaced by the building name</w:t>
      </w:r>
      <w:r w:rsidR="00F154E2" w:rsidRPr="00A01F49">
        <w:t>. A</w:t>
      </w:r>
      <w:r w:rsidRPr="00A01F49">
        <w:t xml:space="preserve">ll other </w:t>
      </w:r>
      <w:r w:rsidR="00F154E2" w:rsidRPr="00A01F49">
        <w:t>Airport</w:t>
      </w:r>
      <w:r w:rsidRPr="00A01F49">
        <w:t xml:space="preserve"> structures will use building number. </w:t>
      </w:r>
    </w:p>
    <w:p w14:paraId="645DB767" w14:textId="77777777" w:rsidR="00F154E2" w:rsidRPr="00A01F49" w:rsidRDefault="00F154E2" w:rsidP="00F741D3">
      <w:r w:rsidRPr="00A01F49">
        <w:t>Examples:</w:t>
      </w:r>
    </w:p>
    <w:p w14:paraId="15953725" w14:textId="77777777" w:rsidR="00F154E2" w:rsidRPr="00A01F49" w:rsidRDefault="00F154E2" w:rsidP="00F741D3">
      <w:pPr>
        <w:pStyle w:val="ListParagraph"/>
        <w:numPr>
          <w:ilvl w:val="0"/>
          <w:numId w:val="10"/>
        </w:numPr>
      </w:pPr>
      <w:r w:rsidRPr="00A01F49">
        <w:t xml:space="preserve">Terminal 1, Level 2, Room 106 = </w:t>
      </w:r>
      <w:r w:rsidRPr="00A01F49">
        <w:rPr>
          <w:b/>
        </w:rPr>
        <w:t>T1.2.106</w:t>
      </w:r>
    </w:p>
    <w:p w14:paraId="36BDF157" w14:textId="77777777" w:rsidR="00F154E2" w:rsidRPr="00A01F49" w:rsidRDefault="00F154E2" w:rsidP="00F741D3">
      <w:pPr>
        <w:pStyle w:val="ListParagraph"/>
        <w:numPr>
          <w:ilvl w:val="0"/>
          <w:numId w:val="10"/>
        </w:numPr>
      </w:pPr>
      <w:r w:rsidRPr="00A01F49">
        <w:t xml:space="preserve">Boarding Area D, Level 1, Room 320 = </w:t>
      </w:r>
      <w:r w:rsidRPr="00A01F49">
        <w:rPr>
          <w:b/>
        </w:rPr>
        <w:t>D.1.320</w:t>
      </w:r>
    </w:p>
    <w:p w14:paraId="16435DFE" w14:textId="77777777" w:rsidR="00F154E2" w:rsidRPr="00A01F49" w:rsidRDefault="00F154E2" w:rsidP="00F741D3">
      <w:pPr>
        <w:pStyle w:val="ListParagraph"/>
        <w:numPr>
          <w:ilvl w:val="0"/>
          <w:numId w:val="10"/>
        </w:numPr>
      </w:pPr>
      <w:r w:rsidRPr="00A01F49">
        <w:t>Building 575, 2</w:t>
      </w:r>
      <w:r w:rsidRPr="00A01F49">
        <w:rPr>
          <w:vertAlign w:val="superscript"/>
        </w:rPr>
        <w:t>nd</w:t>
      </w:r>
      <w:r w:rsidRPr="00A01F49">
        <w:t xml:space="preserve"> floor Mezzanine, Room 202 = </w:t>
      </w:r>
      <w:r w:rsidRPr="00A01F49">
        <w:rPr>
          <w:b/>
        </w:rPr>
        <w:t>575.2M.202</w:t>
      </w:r>
    </w:p>
    <w:p w14:paraId="4F904CB7" w14:textId="77777777" w:rsidR="00F154E2" w:rsidRPr="00A01F49" w:rsidRDefault="00F154E2" w:rsidP="00F741D3">
      <w:pPr>
        <w:pStyle w:val="ListParagraph"/>
      </w:pPr>
    </w:p>
    <w:p w14:paraId="680AF99C" w14:textId="77777777" w:rsidR="00E535B9" w:rsidRPr="00A01F49" w:rsidRDefault="00F154E2" w:rsidP="00F741D3">
      <w:pPr>
        <w:pStyle w:val="ListParagraph"/>
        <w:numPr>
          <w:ilvl w:val="4"/>
          <w:numId w:val="5"/>
        </w:numPr>
      </w:pPr>
      <w:r w:rsidRPr="00A01F49">
        <w:t xml:space="preserve">Methodology:  </w:t>
      </w:r>
    </w:p>
    <w:p w14:paraId="06971CD3" w14:textId="77777777" w:rsidR="000F2F1B" w:rsidRPr="00A01F49" w:rsidRDefault="000F2F1B" w:rsidP="00F741D3">
      <w:pPr>
        <w:pStyle w:val="ListParagraph"/>
      </w:pPr>
    </w:p>
    <w:p w14:paraId="032946EA" w14:textId="77777777" w:rsidR="00C021B1" w:rsidRPr="006A22B9" w:rsidRDefault="00E535B9" w:rsidP="00F741D3">
      <w:pPr>
        <w:pStyle w:val="ListParagraph"/>
      </w:pPr>
      <w:r w:rsidRPr="00A01F49">
        <w:t xml:space="preserve">1. </w:t>
      </w:r>
      <w:r w:rsidRPr="00A01F49">
        <w:tab/>
      </w:r>
      <w:r w:rsidR="00C0389B" w:rsidRPr="00A01F49">
        <w:rPr>
          <w:b/>
          <w:u w:val="single"/>
        </w:rPr>
        <w:t>Terminals</w:t>
      </w:r>
      <w:r w:rsidR="00603329" w:rsidRPr="00A01F49">
        <w:rPr>
          <w:b/>
          <w:u w:val="single"/>
        </w:rPr>
        <w:t xml:space="preserve"> and Boarding Areas</w:t>
      </w:r>
      <w:r w:rsidRPr="00A01F49">
        <w:rPr>
          <w:b/>
          <w:u w:val="single"/>
        </w:rPr>
        <w:t>:</w:t>
      </w:r>
      <w:r w:rsidR="00603329" w:rsidRPr="00A01F49">
        <w:t xml:space="preserve"> (The methods </w:t>
      </w:r>
      <w:r w:rsidR="00A90666" w:rsidRPr="00A01F49">
        <w:t xml:space="preserve">in this section </w:t>
      </w:r>
      <w:r w:rsidR="00603329" w:rsidRPr="00A01F49">
        <w:t>shall only be used within the terminal and boarding spaces).</w:t>
      </w:r>
      <w:r w:rsidR="00F154E2" w:rsidRPr="00A01F49">
        <w:t xml:space="preserve"> </w:t>
      </w:r>
      <w:r w:rsidR="00C0389B" w:rsidRPr="00A01F49">
        <w:t>I</w:t>
      </w:r>
      <w:r w:rsidR="00603329" w:rsidRPr="00A01F49">
        <w:t>n terminals and boarding areas</w:t>
      </w:r>
      <w:r w:rsidR="00F154E2" w:rsidRPr="00A01F49">
        <w:t xml:space="preserve">, </w:t>
      </w:r>
      <w:r w:rsidR="00603329" w:rsidRPr="00A01F49">
        <w:t xml:space="preserve">the space numbers will </w:t>
      </w:r>
      <w:r w:rsidR="00B22679" w:rsidRPr="00A01F49">
        <w:t xml:space="preserve">ascend </w:t>
      </w:r>
      <w:r w:rsidR="00603329" w:rsidRPr="00A01F49">
        <w:t>as spaces move away</w:t>
      </w:r>
      <w:r w:rsidR="002B0649" w:rsidRPr="00A01F49">
        <w:t xml:space="preserve"> in a perpendicular fashion, </w:t>
      </w:r>
      <w:r w:rsidR="00A05562" w:rsidRPr="00A01F49">
        <w:t>from the curb</w:t>
      </w:r>
      <w:r w:rsidR="00603329" w:rsidRPr="00A01F49">
        <w:t xml:space="preserve"> at the International Upper and Lower Loop R</w:t>
      </w:r>
      <w:r w:rsidR="00B22679" w:rsidRPr="00A01F49">
        <w:t>oa</w:t>
      </w:r>
      <w:r w:rsidR="00603329" w:rsidRPr="00A01F49">
        <w:t>ds and Domestic Upper and Lower Loop R</w:t>
      </w:r>
      <w:r w:rsidR="00B22679" w:rsidRPr="00A01F49">
        <w:t>oa</w:t>
      </w:r>
      <w:r w:rsidR="00603329" w:rsidRPr="00A01F49">
        <w:t>ds.</w:t>
      </w:r>
    </w:p>
    <w:p w14:paraId="40A3E741" w14:textId="77777777" w:rsidR="001A2F1A" w:rsidRPr="006A22B9" w:rsidRDefault="001A2F1A" w:rsidP="00F741D3">
      <w:pPr>
        <w:pStyle w:val="ListParagraph"/>
      </w:pPr>
      <w:r w:rsidRPr="006A22B9">
        <w:t xml:space="preserve">2. </w:t>
      </w:r>
      <w:r w:rsidRPr="00380387">
        <w:t>Ascending Numbers and Zones:</w:t>
      </w:r>
    </w:p>
    <w:p w14:paraId="67A6170C" w14:textId="77777777" w:rsidR="001A2F1A" w:rsidRPr="00A01F49" w:rsidRDefault="001A2F1A" w:rsidP="00F741D3">
      <w:pPr>
        <w:pStyle w:val="ListParagraph"/>
        <w:numPr>
          <w:ilvl w:val="3"/>
          <w:numId w:val="12"/>
        </w:numPr>
      </w:pPr>
      <w:r w:rsidRPr="00A01F49">
        <w:t>Spaces numbers 000 – 99 are reserved for parking structures spaces only.</w:t>
      </w:r>
    </w:p>
    <w:p w14:paraId="0A0322FF" w14:textId="77777777" w:rsidR="001A2F1A" w:rsidRPr="00A01F49" w:rsidRDefault="001A2F1A" w:rsidP="00F741D3">
      <w:pPr>
        <w:pStyle w:val="ListParagraph"/>
        <w:numPr>
          <w:ilvl w:val="3"/>
          <w:numId w:val="12"/>
        </w:numPr>
      </w:pPr>
      <w:r w:rsidRPr="00A01F49">
        <w:t>Spaces numbered 100 – 199 are reserved for terminal spaces only.</w:t>
      </w:r>
    </w:p>
    <w:p w14:paraId="4EA715D0" w14:textId="77777777" w:rsidR="001A2F1A" w:rsidRPr="00A01F49" w:rsidRDefault="001A2F1A" w:rsidP="00F741D3">
      <w:pPr>
        <w:pStyle w:val="ListParagraph"/>
        <w:numPr>
          <w:ilvl w:val="3"/>
          <w:numId w:val="12"/>
        </w:numPr>
      </w:pPr>
      <w:r w:rsidRPr="00A01F49">
        <w:rPr>
          <w:noProof/>
        </w:rPr>
        <w:t>Space</w:t>
      </w:r>
      <w:r w:rsidRPr="00A01F49">
        <w:t xml:space="preserve"> numbers greater than 200 shall be used in the boarding area spaces.</w:t>
      </w:r>
      <w:r w:rsidRPr="00A01F49">
        <w:rPr>
          <w:noProof/>
        </w:rPr>
        <w:t xml:space="preserve"> </w:t>
      </w:r>
    </w:p>
    <w:p w14:paraId="2A1F701D" w14:textId="77777777" w:rsidR="002B0649" w:rsidRPr="00A01F49" w:rsidRDefault="002B0649" w:rsidP="00F741D3">
      <w:pPr>
        <w:pStyle w:val="ListParagraph"/>
      </w:pPr>
    </w:p>
    <w:p w14:paraId="03EFCA41" w14:textId="77777777" w:rsidR="00911D88" w:rsidRPr="00A01F49" w:rsidRDefault="00911D88" w:rsidP="00F741D3">
      <w:pPr>
        <w:pStyle w:val="ListParagraph"/>
      </w:pPr>
    </w:p>
    <w:p w14:paraId="5F96A722" w14:textId="77777777" w:rsidR="00911D88" w:rsidRPr="00A01F49" w:rsidRDefault="00911D88" w:rsidP="00F741D3">
      <w:pPr>
        <w:pStyle w:val="ListParagraph"/>
      </w:pPr>
    </w:p>
    <w:p w14:paraId="5B95CD12" w14:textId="77777777" w:rsidR="00911D88" w:rsidRPr="00A01F49" w:rsidRDefault="00911D88" w:rsidP="00F741D3">
      <w:pPr>
        <w:pStyle w:val="ListParagraph"/>
      </w:pPr>
    </w:p>
    <w:p w14:paraId="5220BBB2" w14:textId="77777777" w:rsidR="001A2F1A" w:rsidRPr="00A01F49" w:rsidRDefault="001A2F1A" w:rsidP="00F741D3"/>
    <w:p w14:paraId="567D798D" w14:textId="77777777" w:rsidR="00861E5E" w:rsidRDefault="00861E5E" w:rsidP="00F741D3"/>
    <w:p w14:paraId="56D82113" w14:textId="77777777" w:rsidR="00861E5E" w:rsidRDefault="00861E5E" w:rsidP="00F741D3"/>
    <w:p w14:paraId="23D37823" w14:textId="77777777" w:rsidR="00861E5E" w:rsidRDefault="00861E5E" w:rsidP="00F741D3"/>
    <w:p w14:paraId="65459307" w14:textId="77777777" w:rsidR="00861E5E" w:rsidRDefault="00861E5E" w:rsidP="00F741D3"/>
    <w:p w14:paraId="116483E3" w14:textId="77777777" w:rsidR="00861E5E" w:rsidRDefault="00861E5E" w:rsidP="00F741D3"/>
    <w:p w14:paraId="043A421F" w14:textId="77777777" w:rsidR="00861E5E" w:rsidRDefault="00861E5E" w:rsidP="00F741D3"/>
    <w:p w14:paraId="1859932D" w14:textId="77777777" w:rsidR="00861E5E" w:rsidRDefault="00861E5E" w:rsidP="00F741D3"/>
    <w:p w14:paraId="43564BDF" w14:textId="77777777" w:rsidR="00861E5E" w:rsidRDefault="00861E5E" w:rsidP="00F741D3"/>
    <w:p w14:paraId="643F3C54" w14:textId="77777777" w:rsidR="00861E5E" w:rsidRDefault="00861E5E" w:rsidP="00F741D3"/>
    <w:p w14:paraId="656E23C2" w14:textId="77777777" w:rsidR="00861E5E" w:rsidRDefault="00861E5E" w:rsidP="00F741D3"/>
    <w:p w14:paraId="47FEAECC" w14:textId="77777777" w:rsidR="00861E5E" w:rsidRDefault="00861E5E" w:rsidP="00F741D3"/>
    <w:p w14:paraId="4BAD344B" w14:textId="77777777" w:rsidR="00861E5E" w:rsidRDefault="00861E5E" w:rsidP="00F741D3"/>
    <w:p w14:paraId="1D4E84A6" w14:textId="77777777" w:rsidR="00861E5E" w:rsidRDefault="00861E5E" w:rsidP="00F741D3"/>
    <w:p w14:paraId="039FBF9B" w14:textId="77777777" w:rsidR="00861E5E" w:rsidRDefault="00861E5E" w:rsidP="00F741D3"/>
    <w:p w14:paraId="6CAA83E4" w14:textId="77777777" w:rsidR="00861E5E" w:rsidRDefault="00861E5E" w:rsidP="00F741D3"/>
    <w:p w14:paraId="50AD6642" w14:textId="6943E4B9" w:rsidR="001A2F1A" w:rsidRPr="00A01F49" w:rsidRDefault="000E26D2" w:rsidP="00F741D3">
      <w:r w:rsidRPr="00A01F49">
        <w:rPr>
          <w:noProof/>
        </w:rPr>
        <w:lastRenderedPageBreak/>
        <mc:AlternateContent>
          <mc:Choice Requires="wps">
            <w:drawing>
              <wp:anchor distT="0" distB="0" distL="114300" distR="114300" simplePos="0" relativeHeight="251630080" behindDoc="1" locked="0" layoutInCell="1" allowOverlap="1" wp14:anchorId="1CD8FD14" wp14:editId="4B71AEEC">
                <wp:simplePos x="0" y="0"/>
                <wp:positionH relativeFrom="column">
                  <wp:posOffset>-175693</wp:posOffset>
                </wp:positionH>
                <wp:positionV relativeFrom="paragraph">
                  <wp:posOffset>45496</wp:posOffset>
                </wp:positionV>
                <wp:extent cx="2428240" cy="405130"/>
                <wp:effectExtent l="0" t="0" r="0" b="0"/>
                <wp:wrapNone/>
                <wp:docPr id="3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8240" cy="405130"/>
                        </a:xfrm>
                        <a:prstGeom prst="rect">
                          <a:avLst/>
                        </a:prstGeom>
                        <a:solidFill>
                          <a:srgbClr val="FFFFFF"/>
                        </a:solidFill>
                        <a:ln w="15875">
                          <a:noFill/>
                          <a:miter lim="800000"/>
                          <a:headEnd/>
                          <a:tailEnd/>
                        </a:ln>
                      </wps:spPr>
                      <wps:txbx>
                        <w:txbxContent>
                          <w:p w14:paraId="181723D4" w14:textId="77777777" w:rsidR="00131A5D" w:rsidRPr="001A2F1A" w:rsidRDefault="00131A5D" w:rsidP="00F741D3">
                            <w:r w:rsidRPr="00A01F49">
                              <w:t>Diagram 5 (Ascending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8FD14" id="_x0000_s1131" type="#_x0000_t202" style="position:absolute;margin-left:-13.85pt;margin-top:3.6pt;width:191.2pt;height:31.9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" stroked="f" strokeweight="1.25pt">
                <v:textbox>
                  <w:txbxContent>
                    <w:p w14:paraId="181723D4" w14:textId="77777777" w:rsidR="00131A5D" w:rsidRPr="001A2F1A" w:rsidRDefault="00131A5D" w:rsidP="00F741D3">
                      <w:r w:rsidRPr="00A01F49">
                        <w:t>Diagram 5 (Ascending Numbers)</w:t>
                      </w:r>
                    </w:p>
                  </w:txbxContent>
                </v:textbox>
              </v:shape>
            </w:pict>
          </mc:Fallback>
        </mc:AlternateContent>
      </w:r>
    </w:p>
    <w:p w14:paraId="6986EB8A" w14:textId="77777777" w:rsidR="001A2F1A" w:rsidRPr="00A01F49" w:rsidRDefault="001A2F1A" w:rsidP="00F741D3">
      <w:r w:rsidRPr="00A01F49">
        <w:rPr>
          <w:noProof/>
        </w:rPr>
        <mc:AlternateContent>
          <mc:Choice Requires="wpg">
            <w:drawing>
              <wp:anchor distT="0" distB="0" distL="114300" distR="114300" simplePos="0" relativeHeight="251615744" behindDoc="1" locked="0" layoutInCell="1" allowOverlap="1" wp14:anchorId="63508416" wp14:editId="22E83B2D">
                <wp:simplePos x="0" y="0"/>
                <wp:positionH relativeFrom="column">
                  <wp:posOffset>1310655</wp:posOffset>
                </wp:positionH>
                <wp:positionV relativeFrom="paragraph">
                  <wp:posOffset>129705</wp:posOffset>
                </wp:positionV>
                <wp:extent cx="4439285" cy="2304415"/>
                <wp:effectExtent l="0" t="0" r="0" b="635"/>
                <wp:wrapTight wrapText="bothSides">
                  <wp:wrapPolygon edited="0">
                    <wp:start x="0" y="0"/>
                    <wp:lineTo x="0" y="21427"/>
                    <wp:lineTo x="18167" y="21427"/>
                    <wp:lineTo x="18260" y="14285"/>
                    <wp:lineTo x="21226" y="11428"/>
                    <wp:lineTo x="21412" y="7142"/>
                    <wp:lineTo x="20948" y="6785"/>
                    <wp:lineTo x="18167" y="5714"/>
                    <wp:lineTo x="18167" y="0"/>
                    <wp:lineTo x="0" y="0"/>
                  </wp:wrapPolygon>
                </wp:wrapTight>
                <wp:docPr id="39" name="Group 39"/>
                <wp:cNvGraphicFramePr/>
                <a:graphic xmlns:a="http://schemas.openxmlformats.org/drawingml/2006/main">
                  <a:graphicData uri="http://schemas.microsoft.com/office/word/2010/wordprocessingGroup">
                    <wpg:wgp>
                      <wpg:cNvGrpSpPr/>
                      <wpg:grpSpPr>
                        <a:xfrm>
                          <a:off x="0" y="0"/>
                          <a:ext cx="4439285" cy="2304415"/>
                          <a:chOff x="0" y="0"/>
                          <a:chExt cx="4023360" cy="2138680"/>
                        </a:xfrm>
                      </wpg:grpSpPr>
                      <wpg:grpSp>
                        <wpg:cNvPr id="32" name="Group 32"/>
                        <wpg:cNvGrpSpPr/>
                        <wpg:grpSpPr>
                          <a:xfrm>
                            <a:off x="0" y="0"/>
                            <a:ext cx="3371215" cy="2138680"/>
                            <a:chOff x="0" y="0"/>
                            <a:chExt cx="5947576" cy="3808675"/>
                          </a:xfrm>
                        </wpg:grpSpPr>
                        <pic:pic xmlns:pic="http://schemas.openxmlformats.org/drawingml/2006/picture">
                          <pic:nvPicPr>
                            <pic:cNvPr id="27" name="Picture 27"/>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7576" cy="3808675"/>
                            </a:xfrm>
                            <a:prstGeom prst="rect">
                              <a:avLst/>
                            </a:prstGeom>
                          </pic:spPr>
                        </pic:pic>
                        <wps:wsp>
                          <wps:cNvPr id="28" name="Up Arrow 28"/>
                          <wps:cNvSpPr/>
                          <wps:spPr>
                            <a:xfrm>
                              <a:off x="2878372" y="978010"/>
                              <a:ext cx="484505" cy="2035175"/>
                            </a:xfrm>
                            <a:prstGeom prst="upArrow">
                              <a:avLst/>
                            </a:prstGeom>
                            <a:noFill/>
                            <a:ln>
                              <a:solidFill>
                                <a:schemeClr val="tx1"/>
                              </a:solidFill>
                            </a:ln>
                            <a:effectLst>
                              <a:outerShdw blurRad="38100" dist="50800" dir="5400000" algn="t" rotWithShape="0">
                                <a:prstClr val="black">
                                  <a:alpha val="65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2401294" y="3307742"/>
                              <a:ext cx="1367624" cy="0"/>
                            </a:xfrm>
                            <a:prstGeom prst="line">
                              <a:avLst/>
                            </a:prstGeom>
                            <a:ln w="635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g:grpSp>
                      <wps:wsp>
                        <wps:cNvPr id="33" name="Text Box 2"/>
                        <wps:cNvSpPr txBox="1">
                          <a:spLocks noChangeArrowheads="1"/>
                        </wps:cNvSpPr>
                        <wps:spPr bwMode="auto">
                          <a:xfrm>
                            <a:off x="1510748" y="1860606"/>
                            <a:ext cx="516255" cy="278074"/>
                          </a:xfrm>
                          <a:prstGeom prst="rect">
                            <a:avLst/>
                          </a:prstGeom>
                          <a:noFill/>
                          <a:ln w="9525">
                            <a:noFill/>
                            <a:miter lim="800000"/>
                            <a:headEnd/>
                            <a:tailEnd/>
                          </a:ln>
                        </wps:spPr>
                        <wps:txbx>
                          <w:txbxContent>
                            <w:p w14:paraId="562398F9" w14:textId="77777777" w:rsidR="00131A5D" w:rsidRDefault="00131A5D" w:rsidP="00F741D3">
                              <w:r>
                                <w:t>Curb</w:t>
                              </w:r>
                            </w:p>
                          </w:txbxContent>
                        </wps:txbx>
                        <wps:bodyPr rot="0" vert="horz" wrap="square" lIns="91440" tIns="45720" rIns="91440" bIns="45720" anchor="t" anchorCtr="0">
                          <a:noAutofit/>
                        </wps:bodyPr>
                      </wps:wsp>
                      <wps:wsp>
                        <wps:cNvPr id="34" name="Text Box 2"/>
                        <wps:cNvSpPr txBox="1">
                          <a:spLocks noChangeArrowheads="1"/>
                        </wps:cNvSpPr>
                        <wps:spPr bwMode="auto">
                          <a:xfrm>
                            <a:off x="2115047" y="644056"/>
                            <a:ext cx="1908313" cy="548640"/>
                          </a:xfrm>
                          <a:prstGeom prst="rect">
                            <a:avLst/>
                          </a:prstGeom>
                          <a:noFill/>
                          <a:ln w="9525">
                            <a:noFill/>
                            <a:miter lim="800000"/>
                            <a:headEnd/>
                            <a:tailEnd/>
                          </a:ln>
                        </wps:spPr>
                        <wps:txbx>
                          <w:txbxContent>
                            <w:p w14:paraId="035B3FCC" w14:textId="77777777" w:rsidR="00131A5D" w:rsidRPr="002B0649" w:rsidRDefault="00131A5D" w:rsidP="00F741D3">
                              <w:r w:rsidRPr="002B0649">
                                <w:t>Space numbers increase with distance from curb.</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3508416" id="Group 39" o:spid="_x0000_s1132" style="position:absolute;margin-left:103.2pt;margin-top:10.2pt;width:349.55pt;height:181.45pt;z-index:-251700736;mso-width-relative:margin;mso-height-relative:margin" coordsize="40233,213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">
                <v:group id="Group 32" o:spid="_x0000_s1133" style="position:absolute;width:33712;height:21386" coordsize="59475,38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Picture 27" o:spid="_x0000_s1134" type="#_x0000_t75" style="position:absolute;width:59475;height:38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">
                    <v:imagedata r:id="rId42" o:title=""/>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8" o:spid="_x0000_s1135" type="#_x0000_t68" style="position:absolute;left:28783;top:9780;width:4845;height:20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" adj="2571" filled="f" strokecolor="black [3213]" strokeweight="2pt">
                    <v:shadow on="t" color="black" opacity="42598f" origin=",-.5" offset="0,4pt"/>
                  </v:shape>
                  <v:line id="Straight Connector 30" o:spid="_x0000_s1136" style="position:absolute;visibility:visible;mso-wrap-style:square" from="24012,33077" to="37689,33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" strokecolor="#7f7f7f [1612]" strokeweight="5pt"/>
                </v:group>
                <v:shape id="_x0000_s1137" type="#_x0000_t202" style="position:absolute;left:15107;top:18606;width:5163;height:2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562398F9" w14:textId="77777777" w:rsidR="00131A5D" w:rsidRDefault="00131A5D" w:rsidP="00F741D3">
                        <w:r>
                          <w:t>Curb</w:t>
                        </w:r>
                      </w:p>
                    </w:txbxContent>
                  </v:textbox>
                </v:shape>
                <v:shape id="_x0000_s1138" type="#_x0000_t202" style="position:absolute;left:21150;top:6440;width:19083;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035B3FCC" w14:textId="77777777" w:rsidR="00131A5D" w:rsidRPr="002B0649" w:rsidRDefault="00131A5D" w:rsidP="00F741D3">
                        <w:r w:rsidRPr="002B0649">
                          <w:t>Space numbers increase with distance from curb.</w:t>
                        </w:r>
                      </w:p>
                    </w:txbxContent>
                  </v:textbox>
                </v:shape>
                <w10:wrap type="tight"/>
              </v:group>
            </w:pict>
          </mc:Fallback>
        </mc:AlternateContent>
      </w:r>
    </w:p>
    <w:p w14:paraId="13CB595B" w14:textId="77777777" w:rsidR="001A2F1A" w:rsidRPr="00A01F49" w:rsidRDefault="001A2F1A" w:rsidP="00F741D3"/>
    <w:p w14:paraId="6D9C8D39" w14:textId="77777777" w:rsidR="001A2F1A" w:rsidRPr="00A01F49" w:rsidRDefault="001A2F1A" w:rsidP="00F741D3"/>
    <w:p w14:paraId="675E05EE" w14:textId="77777777" w:rsidR="001A2F1A" w:rsidRPr="00A01F49" w:rsidRDefault="001A2F1A" w:rsidP="00F741D3"/>
    <w:p w14:paraId="2FC17F8B" w14:textId="77777777" w:rsidR="001A2F1A" w:rsidRPr="00A01F49" w:rsidRDefault="001A2F1A" w:rsidP="00F741D3"/>
    <w:p w14:paraId="0A4F7224" w14:textId="77777777" w:rsidR="001A2F1A" w:rsidRPr="00A01F49" w:rsidRDefault="001A2F1A" w:rsidP="00F741D3"/>
    <w:p w14:paraId="5AE48A43" w14:textId="77777777" w:rsidR="001A2F1A" w:rsidRPr="00A01F49" w:rsidRDefault="001A2F1A" w:rsidP="00F741D3"/>
    <w:p w14:paraId="50F40DEB" w14:textId="77777777" w:rsidR="001A2F1A" w:rsidRPr="00A01F49" w:rsidRDefault="001A2F1A" w:rsidP="00F741D3"/>
    <w:p w14:paraId="77A52294" w14:textId="77777777" w:rsidR="00035CFD" w:rsidRPr="00A01F49" w:rsidRDefault="00035CFD" w:rsidP="00F741D3"/>
    <w:p w14:paraId="007DCDA8" w14:textId="77777777" w:rsidR="00CC3E22" w:rsidRPr="00A01F49" w:rsidRDefault="00CC3E22" w:rsidP="00F741D3">
      <w:pPr>
        <w:pStyle w:val="ListParagraph"/>
      </w:pPr>
    </w:p>
    <w:p w14:paraId="450EA2D7" w14:textId="77777777" w:rsidR="00CC3E22" w:rsidRPr="00A01F49" w:rsidRDefault="00CC3E22" w:rsidP="00F741D3">
      <w:pPr>
        <w:pStyle w:val="ListParagraph"/>
      </w:pPr>
    </w:p>
    <w:p w14:paraId="3DD355C9" w14:textId="77777777" w:rsidR="007126C0" w:rsidRPr="00A01F49" w:rsidRDefault="007126C0" w:rsidP="00F741D3">
      <w:pPr>
        <w:pStyle w:val="ListParagraph"/>
      </w:pPr>
    </w:p>
    <w:p w14:paraId="1A81F0B1" w14:textId="77777777" w:rsidR="007126C0" w:rsidRPr="00A01F49" w:rsidRDefault="007126C0" w:rsidP="00F741D3">
      <w:pPr>
        <w:pStyle w:val="ListParagraph"/>
      </w:pPr>
    </w:p>
    <w:p w14:paraId="717AAFBA" w14:textId="77777777" w:rsidR="007126C0" w:rsidRPr="00A01F49" w:rsidRDefault="007126C0" w:rsidP="00F741D3">
      <w:pPr>
        <w:pStyle w:val="ListParagraph"/>
      </w:pPr>
    </w:p>
    <w:p w14:paraId="56EE48EE" w14:textId="6492B73D" w:rsidR="007126C0" w:rsidRDefault="007126C0" w:rsidP="00F741D3">
      <w:pPr>
        <w:pStyle w:val="ListParagraph"/>
      </w:pPr>
    </w:p>
    <w:p w14:paraId="6B8C9146" w14:textId="0AAE1CC6" w:rsidR="00861E5E" w:rsidRDefault="00861E5E" w:rsidP="00F741D3">
      <w:pPr>
        <w:pStyle w:val="ListParagraph"/>
      </w:pPr>
    </w:p>
    <w:p w14:paraId="54929299" w14:textId="160EDA0A" w:rsidR="00861E5E" w:rsidRDefault="00861E5E" w:rsidP="00F741D3">
      <w:pPr>
        <w:pStyle w:val="ListParagraph"/>
      </w:pPr>
    </w:p>
    <w:p w14:paraId="52CF7F08" w14:textId="7D494818" w:rsidR="00861E5E" w:rsidRDefault="00861E5E" w:rsidP="00F741D3">
      <w:pPr>
        <w:pStyle w:val="ListParagraph"/>
      </w:pPr>
    </w:p>
    <w:p w14:paraId="7F5FBA06" w14:textId="77777777" w:rsidR="00861E5E" w:rsidRPr="00A01F49" w:rsidRDefault="00861E5E" w:rsidP="00F741D3">
      <w:pPr>
        <w:pStyle w:val="ListParagraph"/>
      </w:pPr>
    </w:p>
    <w:p w14:paraId="2908EB2C" w14:textId="77777777" w:rsidR="007F7372" w:rsidRPr="00A01F49" w:rsidRDefault="007F7372" w:rsidP="00F741D3">
      <w:pPr>
        <w:pStyle w:val="ListParagraph"/>
      </w:pPr>
    </w:p>
    <w:p w14:paraId="121FD38A" w14:textId="77777777" w:rsidR="007F7372" w:rsidRPr="00A01F49" w:rsidRDefault="007F7372" w:rsidP="00F741D3">
      <w:pPr>
        <w:pStyle w:val="ListParagraph"/>
      </w:pPr>
    </w:p>
    <w:p w14:paraId="34D6D654" w14:textId="77777777" w:rsidR="007F7372" w:rsidRPr="00E862C7" w:rsidRDefault="000E26D2" w:rsidP="00F741D3">
      <w:pPr>
        <w:pStyle w:val="ListParagraph"/>
      </w:pPr>
      <w:r w:rsidRPr="00E862C7">
        <w:rPr>
          <w:noProof/>
        </w:rPr>
        <w:lastRenderedPageBreak/>
        <mc:AlternateContent>
          <mc:Choice Requires="wpg">
            <w:drawing>
              <wp:anchor distT="0" distB="0" distL="114300" distR="114300" simplePos="0" relativeHeight="251921408" behindDoc="0" locked="0" layoutInCell="1" allowOverlap="1" wp14:anchorId="4232F880" wp14:editId="38742775">
                <wp:simplePos x="0" y="0"/>
                <wp:positionH relativeFrom="column">
                  <wp:posOffset>-158566</wp:posOffset>
                </wp:positionH>
                <wp:positionV relativeFrom="paragraph">
                  <wp:posOffset>-237850</wp:posOffset>
                </wp:positionV>
                <wp:extent cx="6714436" cy="4205530"/>
                <wp:effectExtent l="0" t="0" r="0" b="5080"/>
                <wp:wrapTopAndBottom/>
                <wp:docPr id="406" name="Group 406"/>
                <wp:cNvGraphicFramePr/>
                <a:graphic xmlns:a="http://schemas.openxmlformats.org/drawingml/2006/main">
                  <a:graphicData uri="http://schemas.microsoft.com/office/word/2010/wordprocessingGroup">
                    <wpg:wgp>
                      <wpg:cNvGrpSpPr/>
                      <wpg:grpSpPr>
                        <a:xfrm>
                          <a:off x="0" y="0"/>
                          <a:ext cx="6714436" cy="4205530"/>
                          <a:chOff x="443986" y="147995"/>
                          <a:chExt cx="6714436" cy="4205530"/>
                        </a:xfrm>
                      </wpg:grpSpPr>
                      <wpg:grpSp>
                        <wpg:cNvPr id="408" name="Group 408"/>
                        <wpg:cNvGrpSpPr/>
                        <wpg:grpSpPr>
                          <a:xfrm>
                            <a:off x="443986" y="147995"/>
                            <a:ext cx="5502416" cy="4135343"/>
                            <a:chOff x="341628" y="-281909"/>
                            <a:chExt cx="5502416" cy="4135343"/>
                          </a:xfrm>
                        </wpg:grpSpPr>
                        <wps:wsp>
                          <wps:cNvPr id="409" name="Text Box 2"/>
                          <wps:cNvSpPr txBox="1">
                            <a:spLocks noChangeArrowheads="1"/>
                          </wps:cNvSpPr>
                          <wps:spPr bwMode="auto">
                            <a:xfrm>
                              <a:off x="341628" y="-281909"/>
                              <a:ext cx="1842448" cy="349540"/>
                            </a:xfrm>
                            <a:prstGeom prst="rect">
                              <a:avLst/>
                            </a:prstGeom>
                            <a:solidFill>
                              <a:srgbClr val="FFFFFF"/>
                            </a:solidFill>
                            <a:ln w="15875">
                              <a:noFill/>
                              <a:miter lim="800000"/>
                              <a:headEnd/>
                              <a:tailEnd/>
                            </a:ln>
                          </wps:spPr>
                          <wps:txbx>
                            <w:txbxContent>
                              <w:p w14:paraId="0A813A4D" w14:textId="77777777" w:rsidR="00131A5D" w:rsidRPr="00E6600F" w:rsidRDefault="00131A5D" w:rsidP="00F741D3">
                                <w:r>
                                  <w:t>Diagram 6</w:t>
                                </w:r>
                                <w:r w:rsidRPr="00E6600F">
                                  <w:t xml:space="preserve"> (Zones)</w:t>
                                </w:r>
                              </w:p>
                            </w:txbxContent>
                          </wps:txbx>
                          <wps:bodyPr rot="0" vert="horz" wrap="square" lIns="91440" tIns="45720" rIns="91440" bIns="45720" anchor="t" anchorCtr="0">
                            <a:noAutofit/>
                          </wps:bodyPr>
                        </wps:wsp>
                        <wpg:grpSp>
                          <wpg:cNvPr id="410" name="Group 410"/>
                          <wpg:cNvGrpSpPr/>
                          <wpg:grpSpPr>
                            <a:xfrm>
                              <a:off x="757451" y="382137"/>
                              <a:ext cx="5086593" cy="3471297"/>
                              <a:chOff x="0" y="0"/>
                              <a:chExt cx="6281530" cy="4023360"/>
                            </a:xfrm>
                          </wpg:grpSpPr>
                          <pic:pic xmlns:pic="http://schemas.openxmlformats.org/drawingml/2006/picture">
                            <pic:nvPicPr>
                              <pic:cNvPr id="411" name="Picture 411"/>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281530" cy="4023360"/>
                              </a:xfrm>
                              <a:prstGeom prst="rect">
                                <a:avLst/>
                              </a:prstGeom>
                            </pic:spPr>
                          </pic:pic>
                          <wps:wsp>
                            <wps:cNvPr id="412" name="Straight Connector 412"/>
                            <wps:cNvCnPr/>
                            <wps:spPr>
                              <a:xfrm flipH="1">
                                <a:off x="1439186" y="2433099"/>
                                <a:ext cx="3609891" cy="0"/>
                              </a:xfrm>
                              <a:prstGeom prst="line">
                                <a:avLst/>
                              </a:prstGeom>
                              <a:noFill/>
                              <a:ln w="47625" cap="flat" cmpd="sng" algn="ctr">
                                <a:solidFill>
                                  <a:sysClr val="windowText" lastClr="000000"/>
                                </a:solidFill>
                                <a:prstDash val="solid"/>
                              </a:ln>
                              <a:effectLst>
                                <a:outerShdw blurRad="50800" dist="76200" dir="8100000" algn="tr" rotWithShape="0">
                                  <a:prstClr val="black">
                                    <a:alpha val="55000"/>
                                  </a:prstClr>
                                </a:outerShdw>
                              </a:effectLst>
                            </wps:spPr>
                            <wps:bodyPr/>
                          </wps:wsp>
                          <wps:wsp>
                            <wps:cNvPr id="413" name="Straight Connector 413"/>
                            <wps:cNvCnPr/>
                            <wps:spPr>
                              <a:xfrm flipH="1">
                                <a:off x="1439186" y="1574359"/>
                                <a:ext cx="3609340" cy="0"/>
                              </a:xfrm>
                              <a:prstGeom prst="line">
                                <a:avLst/>
                              </a:prstGeom>
                              <a:noFill/>
                              <a:ln w="47625" cap="flat" cmpd="sng" algn="ctr">
                                <a:solidFill>
                                  <a:sysClr val="windowText" lastClr="000000"/>
                                </a:solidFill>
                                <a:prstDash val="solid"/>
                              </a:ln>
                              <a:effectLst>
                                <a:outerShdw blurRad="50800" dist="76200" dir="8100000" algn="tr" rotWithShape="0">
                                  <a:prstClr val="black">
                                    <a:alpha val="55000"/>
                                  </a:prstClr>
                                </a:outerShdw>
                              </a:effectLst>
                            </wps:spPr>
                            <wps:bodyPr/>
                          </wps:wsp>
                          <wps:wsp>
                            <wps:cNvPr id="414" name="Text Box 2"/>
                            <wps:cNvSpPr txBox="1">
                              <a:spLocks noChangeArrowheads="1"/>
                            </wps:cNvSpPr>
                            <wps:spPr bwMode="auto">
                              <a:xfrm>
                                <a:off x="1033669" y="882595"/>
                                <a:ext cx="1240155" cy="356870"/>
                              </a:xfrm>
                              <a:prstGeom prst="rect">
                                <a:avLst/>
                              </a:prstGeom>
                              <a:noFill/>
                              <a:ln w="9525">
                                <a:noFill/>
                                <a:miter lim="800000"/>
                                <a:headEnd/>
                                <a:tailEnd/>
                              </a:ln>
                            </wps:spPr>
                            <wps:txbx>
                              <w:txbxContent>
                                <w:p w14:paraId="5F298919" w14:textId="77777777" w:rsidR="00131A5D" w:rsidRPr="005239D6" w:rsidRDefault="00131A5D" w:rsidP="00F741D3">
                                  <w:r>
                                    <w:t>Zone 300</w:t>
                                  </w:r>
                                </w:p>
                              </w:txbxContent>
                            </wps:txbx>
                            <wps:bodyPr rot="0" vert="horz" wrap="square" lIns="91440" tIns="45720" rIns="91440" bIns="45720" anchor="t" anchorCtr="0">
                              <a:noAutofit/>
                            </wps:bodyPr>
                          </wps:wsp>
                          <wps:wsp>
                            <wps:cNvPr id="415" name="Text Box 2"/>
                            <wps:cNvSpPr txBox="1">
                              <a:spLocks noChangeArrowheads="1"/>
                            </wps:cNvSpPr>
                            <wps:spPr bwMode="auto">
                              <a:xfrm>
                                <a:off x="1089329" y="1796995"/>
                                <a:ext cx="1240155" cy="356870"/>
                              </a:xfrm>
                              <a:prstGeom prst="rect">
                                <a:avLst/>
                              </a:prstGeom>
                              <a:noFill/>
                              <a:ln w="9525">
                                <a:noFill/>
                                <a:miter lim="800000"/>
                                <a:headEnd/>
                                <a:tailEnd/>
                              </a:ln>
                            </wps:spPr>
                            <wps:txbx>
                              <w:txbxContent>
                                <w:p w14:paraId="26A58817" w14:textId="77777777" w:rsidR="00131A5D" w:rsidRPr="005239D6" w:rsidRDefault="00131A5D" w:rsidP="00F741D3">
                                  <w:r>
                                    <w:t>Zone 200</w:t>
                                  </w:r>
                                </w:p>
                              </w:txbxContent>
                            </wps:txbx>
                            <wps:bodyPr rot="0" vert="horz" wrap="square" lIns="91440" tIns="45720" rIns="91440" bIns="45720" anchor="t" anchorCtr="0">
                              <a:noAutofit/>
                            </wps:bodyPr>
                          </wps:wsp>
                          <wps:wsp>
                            <wps:cNvPr id="416" name="Text Box 2"/>
                            <wps:cNvSpPr txBox="1">
                              <a:spLocks noChangeArrowheads="1"/>
                            </wps:cNvSpPr>
                            <wps:spPr bwMode="auto">
                              <a:xfrm>
                                <a:off x="1089329" y="2631882"/>
                                <a:ext cx="1240155" cy="356870"/>
                              </a:xfrm>
                              <a:prstGeom prst="rect">
                                <a:avLst/>
                              </a:prstGeom>
                              <a:noFill/>
                              <a:ln w="9525">
                                <a:noFill/>
                                <a:miter lim="800000"/>
                                <a:headEnd/>
                                <a:tailEnd/>
                              </a:ln>
                            </wps:spPr>
                            <wps:txbx>
                              <w:txbxContent>
                                <w:p w14:paraId="153BE181" w14:textId="77777777" w:rsidR="00131A5D" w:rsidRPr="005239D6" w:rsidRDefault="00131A5D" w:rsidP="00F741D3">
                                  <w:r>
                                    <w:t>Zone 100</w:t>
                                  </w:r>
                                </w:p>
                              </w:txbxContent>
                            </wps:txbx>
                            <wps:bodyPr rot="0" vert="horz" wrap="square" lIns="91440" tIns="45720" rIns="91440" bIns="45720" anchor="t" anchorCtr="0">
                              <a:noAutofit/>
                            </wps:bodyPr>
                          </wps:wsp>
                        </wpg:grpSp>
                      </wpg:grpSp>
                      <wpg:grpSp>
                        <wpg:cNvPr id="417" name="Group 417"/>
                        <wpg:cNvGrpSpPr/>
                        <wpg:grpSpPr>
                          <a:xfrm>
                            <a:off x="3208328" y="1220962"/>
                            <a:ext cx="3950094" cy="3132563"/>
                            <a:chOff x="0" y="0"/>
                            <a:chExt cx="3950094" cy="3132563"/>
                          </a:xfrm>
                        </wpg:grpSpPr>
                        <wps:wsp>
                          <wps:cNvPr id="418" name="Text Box 2"/>
                          <wps:cNvSpPr txBox="1">
                            <a:spLocks noChangeArrowheads="1"/>
                          </wps:cNvSpPr>
                          <wps:spPr bwMode="auto">
                            <a:xfrm>
                              <a:off x="1890215" y="2108579"/>
                              <a:ext cx="2059879" cy="481081"/>
                            </a:xfrm>
                            <a:prstGeom prst="rect">
                              <a:avLst/>
                            </a:prstGeom>
                            <a:noFill/>
                            <a:ln w="9525">
                              <a:noFill/>
                              <a:miter lim="800000"/>
                              <a:headEnd/>
                              <a:tailEnd/>
                            </a:ln>
                          </wps:spPr>
                          <wps:txbx>
                            <w:txbxContent>
                              <w:p w14:paraId="6F861C9C" w14:textId="77777777" w:rsidR="00131A5D" w:rsidRDefault="00131A5D" w:rsidP="00F741D3">
                                <w:r>
                                  <w:t>Space numbers 100-199</w:t>
                                </w:r>
                              </w:p>
                            </w:txbxContent>
                          </wps:txbx>
                          <wps:bodyPr rot="0" vert="horz" wrap="square" lIns="91440" tIns="45720" rIns="91440" bIns="45720" anchor="t" anchorCtr="0">
                            <a:noAutofit/>
                          </wps:bodyPr>
                        </wps:wsp>
                        <wps:wsp>
                          <wps:cNvPr id="419" name="Text Box 2"/>
                          <wps:cNvSpPr txBox="1">
                            <a:spLocks noChangeArrowheads="1"/>
                          </wps:cNvSpPr>
                          <wps:spPr bwMode="auto">
                            <a:xfrm>
                              <a:off x="1869743" y="1119116"/>
                              <a:ext cx="2059305" cy="459105"/>
                            </a:xfrm>
                            <a:prstGeom prst="rect">
                              <a:avLst/>
                            </a:prstGeom>
                            <a:noFill/>
                            <a:ln w="9525">
                              <a:noFill/>
                              <a:miter lim="800000"/>
                              <a:headEnd/>
                              <a:tailEnd/>
                            </a:ln>
                          </wps:spPr>
                          <wps:txbx>
                            <w:txbxContent>
                              <w:p w14:paraId="5C82BC71" w14:textId="77777777" w:rsidR="00131A5D" w:rsidRDefault="00131A5D" w:rsidP="00F741D3">
                                <w:r>
                                  <w:t>Space numbers 200 - 299</w:t>
                                </w:r>
                              </w:p>
                            </w:txbxContent>
                          </wps:txbx>
                          <wps:bodyPr rot="0" vert="horz" wrap="square" lIns="91440" tIns="45720" rIns="91440" bIns="45720" anchor="t" anchorCtr="0">
                            <a:noAutofit/>
                          </wps:bodyPr>
                        </wps:wsp>
                        <wps:wsp>
                          <wps:cNvPr id="420" name="Text Box 2"/>
                          <wps:cNvSpPr txBox="1">
                            <a:spLocks noChangeArrowheads="1"/>
                          </wps:cNvSpPr>
                          <wps:spPr bwMode="auto">
                            <a:xfrm>
                              <a:off x="1787857" y="0"/>
                              <a:ext cx="2059305" cy="459105"/>
                            </a:xfrm>
                            <a:prstGeom prst="rect">
                              <a:avLst/>
                            </a:prstGeom>
                            <a:noFill/>
                            <a:ln w="9525">
                              <a:noFill/>
                              <a:miter lim="800000"/>
                              <a:headEnd/>
                              <a:tailEnd/>
                            </a:ln>
                          </wps:spPr>
                          <wps:txbx>
                            <w:txbxContent>
                              <w:p w14:paraId="4B32F3CA" w14:textId="77777777" w:rsidR="00131A5D" w:rsidRDefault="00131A5D" w:rsidP="00F741D3">
                                <w:r>
                                  <w:t>Space numbers 300 - 399</w:t>
                                </w:r>
                              </w:p>
                            </w:txbxContent>
                          </wps:txbx>
                          <wps:bodyPr rot="0" vert="horz" wrap="square" lIns="91440" tIns="45720" rIns="91440" bIns="45720" anchor="t" anchorCtr="0">
                            <a:noAutofit/>
                          </wps:bodyPr>
                        </wps:wsp>
                        <wps:wsp>
                          <wps:cNvPr id="421" name="Text Box 2"/>
                          <wps:cNvSpPr txBox="1">
                            <a:spLocks noChangeArrowheads="1"/>
                          </wps:cNvSpPr>
                          <wps:spPr bwMode="auto">
                            <a:xfrm>
                              <a:off x="0" y="2422477"/>
                              <a:ext cx="2022518" cy="710086"/>
                            </a:xfrm>
                            <a:prstGeom prst="rect">
                              <a:avLst/>
                            </a:prstGeom>
                            <a:noFill/>
                            <a:ln w="9525">
                              <a:noFill/>
                              <a:miter lim="800000"/>
                              <a:headEnd/>
                              <a:tailEnd/>
                            </a:ln>
                          </wps:spPr>
                          <wps:txbx>
                            <w:txbxContent>
                              <w:p w14:paraId="50D61B75" w14:textId="77777777" w:rsidR="00131A5D" w:rsidRPr="00911D88" w:rsidRDefault="00131A5D" w:rsidP="00F741D3">
                                <w:r>
                                  <w:t>Terminal</w:t>
                                </w:r>
                              </w:p>
                            </w:txbxContent>
                          </wps:txbx>
                          <wps:bodyPr rot="0" vert="horz" wrap="square" lIns="91440" tIns="45720" rIns="91440" bIns="45720" anchor="t" anchorCtr="0">
                            <a:noAutofit/>
                          </wps:bodyPr>
                        </wps:wsp>
                        <wps:wsp>
                          <wps:cNvPr id="422" name="Text Box 2"/>
                          <wps:cNvSpPr txBox="1">
                            <a:spLocks noChangeArrowheads="1"/>
                          </wps:cNvSpPr>
                          <wps:spPr bwMode="auto">
                            <a:xfrm>
                              <a:off x="614149" y="1460310"/>
                              <a:ext cx="2022518" cy="710086"/>
                            </a:xfrm>
                            <a:prstGeom prst="rect">
                              <a:avLst/>
                            </a:prstGeom>
                            <a:noFill/>
                            <a:ln w="9525">
                              <a:noFill/>
                              <a:miter lim="800000"/>
                              <a:headEnd/>
                              <a:tailEnd/>
                            </a:ln>
                          </wps:spPr>
                          <wps:txbx>
                            <w:txbxContent>
                              <w:p w14:paraId="205489BB" w14:textId="77777777" w:rsidR="00131A5D" w:rsidRPr="00911D88" w:rsidRDefault="00131A5D" w:rsidP="00F741D3">
                                <w:r>
                                  <w:t>Boarding Area</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4232F880" id="Group 406" o:spid="_x0000_s1139" style="position:absolute;left:0;text-align:left;margin-left:-12.5pt;margin-top:-18.75pt;width:528.7pt;height:331.15pt;z-index:251921408;mso-width-relative:margin;mso-height-relative:margin" coordorigin="4439,1479" coordsize="67144,420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&#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">
                <v:group id="Group 408" o:spid="_x0000_s1140" style="position:absolute;left:4439;top:1479;width:55025;height:41354" coordorigin="3416,-2819" coordsize="55024,41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">
                  <v:shape id="_x0000_s1141" type="#_x0000_t202" style="position:absolute;left:3416;top:-2819;width:18424;height:3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" stroked="f" strokeweight="1.25pt">
                    <v:textbox>
                      <w:txbxContent>
                        <w:p w14:paraId="0A813A4D" w14:textId="77777777" w:rsidR="00131A5D" w:rsidRPr="00E6600F" w:rsidRDefault="00131A5D" w:rsidP="00F741D3">
                          <w:r>
                            <w:t>Diagram 6</w:t>
                          </w:r>
                          <w:r w:rsidRPr="00E6600F">
                            <w:t xml:space="preserve"> (Zones)</w:t>
                          </w:r>
                        </w:p>
                      </w:txbxContent>
                    </v:textbox>
                  </v:shape>
                  <v:group id="Group 410" o:spid="_x0000_s1142" style="position:absolute;left:7574;top:3821;width:50866;height:34713" coordsize="62815,40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">
                    <v:shape id="Picture 411" o:spid="_x0000_s1143" type="#_x0000_t75" style="position:absolute;width:62815;height:402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">
                      <v:imagedata r:id="rId44" o:title=""/>
                    </v:shape>
                    <v:line id="Straight Connector 412" o:spid="_x0000_s1144" style="position:absolute;flip:x;visibility:visible;mso-wrap-style:square" from="14391,24330" to="50490,24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" strokecolor="windowText" strokeweight="3.75pt">
                      <v:shadow on="t" color="black" opacity="36044f" origin=".5,-.5" offset="-1.49672mm,1.49672mm"/>
                    </v:line>
                    <v:line id="Straight Connector 413" o:spid="_x0000_s1145" style="position:absolute;flip:x;visibility:visible;mso-wrap-style:square" from="14391,15743" to="50485,15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" strokecolor="windowText" strokeweight="3.75pt">
                      <v:shadow on="t" color="black" opacity="36044f" origin=".5,-.5" offset="-1.49672mm,1.49672mm"/>
                    </v:line>
                    <v:shape id="_x0000_s1146" type="#_x0000_t202" style="position:absolute;left:10336;top:8825;width:12402;height:3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" filled="f" stroked="f">
                      <v:textbox>
                        <w:txbxContent>
                          <w:p w14:paraId="5F298919" w14:textId="77777777" w:rsidR="00131A5D" w:rsidRPr="005239D6" w:rsidRDefault="00131A5D" w:rsidP="00F741D3">
                            <w:r>
                              <w:t>Zone 300</w:t>
                            </w:r>
                          </w:p>
                        </w:txbxContent>
                      </v:textbox>
                    </v:shape>
                    <v:shape id="_x0000_s1147" type="#_x0000_t202" style="position:absolute;left:10893;top:17969;width:12401;height:3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" filled="f" stroked="f">
                      <v:textbox>
                        <w:txbxContent>
                          <w:p w14:paraId="26A58817" w14:textId="77777777" w:rsidR="00131A5D" w:rsidRPr="005239D6" w:rsidRDefault="00131A5D" w:rsidP="00F741D3">
                            <w:r>
                              <w:t>Zone 200</w:t>
                            </w:r>
                          </w:p>
                        </w:txbxContent>
                      </v:textbox>
                    </v:shape>
                    <v:shape id="_x0000_s1148" type="#_x0000_t202" style="position:absolute;left:10893;top:26318;width:12401;height:3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" filled="f" stroked="f">
                      <v:textbox>
                        <w:txbxContent>
                          <w:p w14:paraId="153BE181" w14:textId="77777777" w:rsidR="00131A5D" w:rsidRPr="005239D6" w:rsidRDefault="00131A5D" w:rsidP="00F741D3">
                            <w:r>
                              <w:t>Zone 100</w:t>
                            </w:r>
                          </w:p>
                        </w:txbxContent>
                      </v:textbox>
                    </v:shape>
                  </v:group>
                </v:group>
                <v:group id="Group 417" o:spid="_x0000_s1149" style="position:absolute;left:32083;top:12209;width:39501;height:31326" coordsize="39500,31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jdx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ARv8HfmXAE5PIGAAD//wMAUEsBAi0AFAAGAAgAAAAhANvh9svuAAAAhQEAABMAAAAAAAAA&#10;AAAAAAAAAAAAAFtDb250ZW50X1R5cGVzXS54bWxQSwECLQAUAAYACAAAACEAWvQsW78AAAAVAQAA&#10;CwAAAAAAAAAAAAAAAAAfAQAAX3JlbHMvLnJlbHNQSwECLQAUAAYACAAAACEALJo3ccYAAADcAAAA&#10;DwAAAAAAAAAAAAAAAAAHAgAAZHJzL2Rvd25yZXYueG1sUEsFBgAAAAADAAMAtwAAAPoCAAAAAA==&#10;">
                  <v:shape id="_x0000_s1150" type="#_x0000_t202" style="position:absolute;left:18902;top:21085;width:20598;height:4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" filled="f" stroked="f">
                    <v:textbox>
                      <w:txbxContent>
                        <w:p w14:paraId="6F861C9C" w14:textId="77777777" w:rsidR="00131A5D" w:rsidRDefault="00131A5D" w:rsidP="00F741D3">
                          <w:r>
                            <w:t>Space numbers 100-199</w:t>
                          </w:r>
                        </w:p>
                      </w:txbxContent>
                    </v:textbox>
                  </v:shape>
                  <v:shape id="_x0000_s1151" type="#_x0000_t202" style="position:absolute;left:18697;top:11191;width:20593;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" filled="f" stroked="f">
                    <v:textbox>
                      <w:txbxContent>
                        <w:p w14:paraId="5C82BC71" w14:textId="77777777" w:rsidR="00131A5D" w:rsidRDefault="00131A5D" w:rsidP="00F741D3">
                          <w:r>
                            <w:t>Space numbers 200 - 299</w:t>
                          </w:r>
                        </w:p>
                      </w:txbxContent>
                    </v:textbox>
                  </v:shape>
                  <v:shape id="_x0000_s1152" type="#_x0000_t202" style="position:absolute;left:17878;width:20593;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" filled="f" stroked="f">
                    <v:textbox>
                      <w:txbxContent>
                        <w:p w14:paraId="4B32F3CA" w14:textId="77777777" w:rsidR="00131A5D" w:rsidRDefault="00131A5D" w:rsidP="00F741D3">
                          <w:r>
                            <w:t>Space numbers 300 - 399</w:t>
                          </w:r>
                        </w:p>
                      </w:txbxContent>
                    </v:textbox>
                  </v:shape>
                  <v:shape id="_x0000_s1153" type="#_x0000_t202" style="position:absolute;top:24224;width:20225;height:7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" filled="f" stroked="f">
                    <v:textbox>
                      <w:txbxContent>
                        <w:p w14:paraId="50D61B75" w14:textId="77777777" w:rsidR="00131A5D" w:rsidRPr="00911D88" w:rsidRDefault="00131A5D" w:rsidP="00F741D3">
                          <w:r>
                            <w:t>Terminal</w:t>
                          </w:r>
                        </w:p>
                      </w:txbxContent>
                    </v:textbox>
                  </v:shape>
                  <v:shape id="_x0000_s1154" type="#_x0000_t202" style="position:absolute;left:6141;top:14603;width:20225;height:7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" filled="f" stroked="f">
                    <v:textbox>
                      <w:txbxContent>
                        <w:p w14:paraId="205489BB" w14:textId="77777777" w:rsidR="00131A5D" w:rsidRPr="00911D88" w:rsidRDefault="00131A5D" w:rsidP="00F741D3">
                          <w:r>
                            <w:t>Boarding Area</w:t>
                          </w:r>
                        </w:p>
                      </w:txbxContent>
                    </v:textbox>
                  </v:shape>
                </v:group>
                <w10:wrap type="topAndBottom"/>
              </v:group>
            </w:pict>
          </mc:Fallback>
        </mc:AlternateContent>
      </w:r>
    </w:p>
    <w:p w14:paraId="1FE2DD96" w14:textId="77777777" w:rsidR="00DD0C52" w:rsidRPr="00A01F49" w:rsidRDefault="00DD0C52" w:rsidP="00F741D3">
      <w:pPr>
        <w:pStyle w:val="ListParagraph"/>
      </w:pPr>
    </w:p>
    <w:p w14:paraId="27357532" w14:textId="77777777" w:rsidR="0099193A" w:rsidRPr="00A01F49" w:rsidRDefault="0099193A" w:rsidP="00F741D3"/>
    <w:p w14:paraId="07F023C8" w14:textId="77777777" w:rsidR="0099193A" w:rsidRPr="00A01F49" w:rsidRDefault="0099193A" w:rsidP="00F741D3"/>
    <w:p w14:paraId="4BDB5498" w14:textId="77777777" w:rsidR="00CC3E22" w:rsidRPr="00A01F49" w:rsidRDefault="00CC3E22" w:rsidP="00F741D3"/>
    <w:p w14:paraId="0A6959E7" w14:textId="77777777" w:rsidR="00A211F6" w:rsidRPr="00A01F49" w:rsidRDefault="00F5483A" w:rsidP="00F741D3">
      <w:r w:rsidRPr="00A01F49">
        <w:t xml:space="preserve"> </w:t>
      </w:r>
    </w:p>
    <w:p w14:paraId="5E987A79" w14:textId="77777777" w:rsidR="000E26D2" w:rsidRPr="00A01F49" w:rsidRDefault="00FE4507" w:rsidP="00F741D3">
      <w:r w:rsidRPr="00A01F49">
        <w:t>Diagram 6</w:t>
      </w:r>
      <w:r w:rsidR="000E26D2" w:rsidRPr="00A01F49">
        <w:t xml:space="preserve"> </w:t>
      </w:r>
      <w:r w:rsidR="001333A9" w:rsidRPr="00A01F49">
        <w:t>(</w:t>
      </w:r>
      <w:r w:rsidR="000E26D2" w:rsidRPr="00A01F49">
        <w:t>Note</w:t>
      </w:r>
      <w:r w:rsidR="001333A9" w:rsidRPr="00A01F49">
        <w:t>)</w:t>
      </w:r>
      <w:r w:rsidR="000E26D2" w:rsidRPr="00A01F49">
        <w:t xml:space="preserve">: </w:t>
      </w:r>
    </w:p>
    <w:p w14:paraId="241B29B7" w14:textId="77777777" w:rsidR="000E26D2" w:rsidRPr="00E862C7" w:rsidRDefault="000E26D2" w:rsidP="00F741D3">
      <w:r w:rsidRPr="00A01F49">
        <w:t xml:space="preserve">Terminal and boarding areas are to be divided into numeric zones. These zones will help users to determine where the room number will be located within the building. Space numbers are assigned within a zone and range from the lowest number in that zone to the highest.  Zones will be in increments of 100 and will start with Zone ‘000’ up to Zone ‘300’ and higher if needed. Zone ‘100’ will be closest to the terminal curb-side and Zone ‘300’ or higher will be furthest from the curb-side, thus supporting the space numbers increasing in value away from the curb from Section </w:t>
      </w:r>
      <w:proofErr w:type="gramStart"/>
      <w:r w:rsidRPr="00A01F49">
        <w:t>5.b.i.</w:t>
      </w:r>
      <w:proofErr w:type="gramEnd"/>
      <w:r w:rsidRPr="00A01F49">
        <w:t>1. Zone breaks will be attempted to be performed at prominent architectural features of the structure. The Airport will make the determination of zone boundaries on a per terminal/boarding area basis.</w:t>
      </w:r>
    </w:p>
    <w:p w14:paraId="2916C19D" w14:textId="77777777" w:rsidR="00DD0C52" w:rsidRPr="00A01F49" w:rsidRDefault="00DD0C52" w:rsidP="00F741D3">
      <w:pPr>
        <w:pStyle w:val="ListParagraph"/>
      </w:pPr>
    </w:p>
    <w:p w14:paraId="74869460" w14:textId="77777777" w:rsidR="00E535B9" w:rsidRPr="00A01F49" w:rsidRDefault="00E535B9" w:rsidP="00F741D3">
      <w:pPr>
        <w:pStyle w:val="ListParagraph"/>
      </w:pPr>
    </w:p>
    <w:p w14:paraId="234F3CDA" w14:textId="77777777" w:rsidR="00E535B9" w:rsidRPr="00A01F49" w:rsidRDefault="00C50EE8" w:rsidP="00F741D3">
      <w:pPr>
        <w:pStyle w:val="ListParagraph"/>
      </w:pPr>
      <w:r w:rsidRPr="00E862C7">
        <w:rPr>
          <w:noProof/>
        </w:rPr>
        <w:lastRenderedPageBreak/>
        <mc:AlternateContent>
          <mc:Choice Requires="wpg">
            <w:drawing>
              <wp:anchor distT="0" distB="0" distL="114300" distR="114300" simplePos="0" relativeHeight="251923456" behindDoc="0" locked="0" layoutInCell="1" allowOverlap="1" wp14:anchorId="5B1A8EFD" wp14:editId="2DE76D85">
                <wp:simplePos x="0" y="0"/>
                <wp:positionH relativeFrom="margin">
                  <wp:align>center</wp:align>
                </wp:positionH>
                <wp:positionV relativeFrom="paragraph">
                  <wp:posOffset>635</wp:posOffset>
                </wp:positionV>
                <wp:extent cx="6990715" cy="4645660"/>
                <wp:effectExtent l="0" t="0" r="635" b="2540"/>
                <wp:wrapTopAndBottom/>
                <wp:docPr id="439" name="Group 439"/>
                <wp:cNvGraphicFramePr/>
                <a:graphic xmlns:a="http://schemas.openxmlformats.org/drawingml/2006/main">
                  <a:graphicData uri="http://schemas.microsoft.com/office/word/2010/wordprocessingGroup">
                    <wpg:wgp>
                      <wpg:cNvGrpSpPr/>
                      <wpg:grpSpPr>
                        <a:xfrm>
                          <a:off x="0" y="0"/>
                          <a:ext cx="6990715" cy="4645660"/>
                          <a:chOff x="0" y="1"/>
                          <a:chExt cx="6990924" cy="4646493"/>
                        </a:xfrm>
                      </wpg:grpSpPr>
                      <wpg:grpSp>
                        <wpg:cNvPr id="440" name="Group 440"/>
                        <wpg:cNvGrpSpPr/>
                        <wpg:grpSpPr>
                          <a:xfrm>
                            <a:off x="771099" y="341179"/>
                            <a:ext cx="6219825" cy="4305315"/>
                            <a:chOff x="0" y="-14"/>
                            <a:chExt cx="5947410" cy="4118348"/>
                          </a:xfrm>
                        </wpg:grpSpPr>
                        <wpg:grpSp>
                          <wpg:cNvPr id="441" name="Group 441"/>
                          <wpg:cNvGrpSpPr/>
                          <wpg:grpSpPr>
                            <a:xfrm>
                              <a:off x="0" y="206734"/>
                              <a:ext cx="5947410" cy="3911600"/>
                              <a:chOff x="0" y="0"/>
                              <a:chExt cx="5947576" cy="3912042"/>
                            </a:xfrm>
                            <a:effectLst>
                              <a:glow>
                                <a:schemeClr val="accent1"/>
                              </a:glow>
                            </a:effectLst>
                          </wpg:grpSpPr>
                          <pic:pic xmlns:pic="http://schemas.openxmlformats.org/drawingml/2006/picture">
                            <pic:nvPicPr>
                              <pic:cNvPr id="442" name="Picture 44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103367"/>
                                <a:ext cx="5947576" cy="3808675"/>
                              </a:xfrm>
                              <a:prstGeom prst="rect">
                                <a:avLst/>
                              </a:prstGeom>
                            </pic:spPr>
                          </pic:pic>
                          <wps:wsp>
                            <wps:cNvPr id="443" name="Straight Connector 443"/>
                            <wps:cNvCnPr/>
                            <wps:spPr>
                              <a:xfrm>
                                <a:off x="3077155" y="0"/>
                                <a:ext cx="0" cy="2369757"/>
                              </a:xfrm>
                              <a:prstGeom prst="line">
                                <a:avLst/>
                              </a:prstGeom>
                              <a:noFill/>
                              <a:ln w="47625" cap="flat" cmpd="sng" algn="ctr">
                                <a:solidFill>
                                  <a:schemeClr val="tx1"/>
                                </a:solidFill>
                                <a:prstDash val="solid"/>
                              </a:ln>
                              <a:effectLst>
                                <a:outerShdw blurRad="50800" dist="76200" dir="8100000" algn="tr" rotWithShape="0">
                                  <a:prstClr val="black">
                                    <a:alpha val="55000"/>
                                  </a:prstClr>
                                </a:outerShdw>
                              </a:effectLst>
                            </wps:spPr>
                            <wps:bodyPr/>
                          </wps:wsp>
                          <wps:wsp>
                            <wps:cNvPr id="444" name="Text Box 2"/>
                            <wps:cNvSpPr txBox="1">
                              <a:spLocks noChangeArrowheads="1"/>
                            </wps:cNvSpPr>
                            <wps:spPr bwMode="auto">
                              <a:xfrm>
                                <a:off x="3705308" y="1224501"/>
                                <a:ext cx="1820545" cy="357505"/>
                              </a:xfrm>
                              <a:prstGeom prst="rect">
                                <a:avLst/>
                              </a:prstGeom>
                              <a:noFill/>
                              <a:ln w="9525">
                                <a:noFill/>
                                <a:miter lim="800000"/>
                                <a:headEnd/>
                                <a:tailEnd/>
                              </a:ln>
                            </wps:spPr>
                            <wps:txbx>
                              <w:txbxContent>
                                <w:p w14:paraId="1D58E82D" w14:textId="77777777" w:rsidR="00131A5D" w:rsidRPr="005239D6" w:rsidRDefault="00131A5D" w:rsidP="00F741D3">
                                  <w:r w:rsidRPr="005239D6">
                                    <w:t>Even numbers</w:t>
                                  </w:r>
                                </w:p>
                              </w:txbxContent>
                            </wps:txbx>
                            <wps:bodyPr rot="0" vert="horz" wrap="square" lIns="91440" tIns="45720" rIns="91440" bIns="45720" anchor="t" anchorCtr="0">
                              <a:noAutofit/>
                            </wps:bodyPr>
                          </wps:wsp>
                          <wps:wsp>
                            <wps:cNvPr id="445" name="Text Box 2"/>
                            <wps:cNvSpPr txBox="1">
                              <a:spLocks noChangeArrowheads="1"/>
                            </wps:cNvSpPr>
                            <wps:spPr bwMode="auto">
                              <a:xfrm>
                                <a:off x="1407381" y="1240269"/>
                                <a:ext cx="1240404" cy="357505"/>
                              </a:xfrm>
                              <a:prstGeom prst="rect">
                                <a:avLst/>
                              </a:prstGeom>
                              <a:noFill/>
                              <a:ln w="9525">
                                <a:noFill/>
                                <a:miter lim="800000"/>
                                <a:headEnd/>
                                <a:tailEnd/>
                              </a:ln>
                            </wps:spPr>
                            <wps:txbx>
                              <w:txbxContent>
                                <w:p w14:paraId="573B2F0B" w14:textId="77777777" w:rsidR="00131A5D" w:rsidRPr="005239D6" w:rsidRDefault="00131A5D" w:rsidP="00F741D3">
                                  <w:r w:rsidRPr="005239D6">
                                    <w:t>Odd numbers</w:t>
                                  </w:r>
                                </w:p>
                              </w:txbxContent>
                            </wps:txbx>
                            <wps:bodyPr rot="0" vert="horz" wrap="square" lIns="91440" tIns="45720" rIns="91440" bIns="45720" anchor="t" anchorCtr="0">
                              <a:noAutofit/>
                            </wps:bodyPr>
                          </wps:wsp>
                        </wpg:grpSp>
                        <wps:wsp>
                          <wps:cNvPr id="446" name="Straight Connector 446"/>
                          <wps:cNvCnPr/>
                          <wps:spPr>
                            <a:xfrm>
                              <a:off x="1622066" y="206734"/>
                              <a:ext cx="1454840" cy="786627"/>
                            </a:xfrm>
                            <a:prstGeom prst="line">
                              <a:avLst/>
                            </a:prstGeom>
                            <a:ln>
                              <a:solidFill>
                                <a:schemeClr val="tx1"/>
                              </a:solidFill>
                            </a:ln>
                            <a:effectLst>
                              <a:outerShdw blurRad="50800" dist="38100" dir="5400000" algn="t"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447" name="Text Box 2"/>
                          <wps:cNvSpPr txBox="1">
                            <a:spLocks noChangeArrowheads="1"/>
                          </wps:cNvSpPr>
                          <wps:spPr bwMode="auto">
                            <a:xfrm>
                              <a:off x="954105" y="-14"/>
                              <a:ext cx="1819910" cy="443887"/>
                            </a:xfrm>
                            <a:prstGeom prst="rect">
                              <a:avLst/>
                            </a:prstGeom>
                            <a:noFill/>
                            <a:ln w="9525">
                              <a:noFill/>
                              <a:miter lim="800000"/>
                              <a:headEnd/>
                              <a:tailEnd/>
                            </a:ln>
                          </wps:spPr>
                          <wps:txbx>
                            <w:txbxContent>
                              <w:p w14:paraId="53482879" w14:textId="77777777" w:rsidR="00131A5D" w:rsidRPr="005239D6" w:rsidRDefault="00131A5D" w:rsidP="00F741D3">
                                <w:r w:rsidRPr="005239D6">
                                  <w:t>Bisecting line</w:t>
                                </w:r>
                              </w:p>
                            </w:txbxContent>
                          </wps:txbx>
                          <wps:bodyPr rot="0" vert="horz" wrap="square" lIns="91440" tIns="45720" rIns="91440" bIns="45720" anchor="t" anchorCtr="0">
                            <a:noAutofit/>
                          </wps:bodyPr>
                        </wps:wsp>
                      </wpg:grpSp>
                      <wps:wsp>
                        <wps:cNvPr id="448" name="Text Box 2"/>
                        <wps:cNvSpPr txBox="1">
                          <a:spLocks noChangeArrowheads="1"/>
                        </wps:cNvSpPr>
                        <wps:spPr bwMode="auto">
                          <a:xfrm>
                            <a:off x="0" y="1"/>
                            <a:ext cx="3725839" cy="368506"/>
                          </a:xfrm>
                          <a:prstGeom prst="rect">
                            <a:avLst/>
                          </a:prstGeom>
                          <a:solidFill>
                            <a:srgbClr val="FFFFFF"/>
                          </a:solidFill>
                          <a:ln w="15875">
                            <a:noFill/>
                            <a:miter lim="800000"/>
                            <a:headEnd/>
                            <a:tailEnd/>
                          </a:ln>
                        </wps:spPr>
                        <wps:txbx>
                          <w:txbxContent>
                            <w:p w14:paraId="269ACD02" w14:textId="77777777" w:rsidR="00131A5D" w:rsidRPr="00E6600F" w:rsidRDefault="00131A5D" w:rsidP="00F741D3">
                              <w:r>
                                <w:t>Diagram 7</w:t>
                              </w:r>
                              <w:r w:rsidRPr="00E6600F">
                                <w:t xml:space="preserve"> (Space Numbering Sequencing)</w:t>
                              </w:r>
                            </w:p>
                          </w:txbxContent>
                        </wps:txbx>
                        <wps:bodyPr rot="0" vert="horz" wrap="square" lIns="91440" tIns="45720" rIns="91440" bIns="45720" anchor="t" anchorCtr="0">
                          <a:noAutofit/>
                        </wps:bodyPr>
                      </wps:wsp>
                    </wpg:wgp>
                  </a:graphicData>
                </a:graphic>
              </wp:anchor>
            </w:drawing>
          </mc:Choice>
          <mc:Fallback>
            <w:pict>
              <v:group w14:anchorId="5B1A8EFD" id="Group 439" o:spid="_x0000_s1155" style="position:absolute;left:0;text-align:left;margin-left:0;margin-top:.05pt;width:550.45pt;height:365.8pt;z-index:251923456;mso-position-horizontal:center;mso-position-horizontal-relative:margin" coordorigin="" coordsize="69909,464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&#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&#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">
                <v:group id="Group 440" o:spid="_x0000_s1156" style="position:absolute;left:7710;top:3411;width:62199;height:43053" coordorigin="" coordsize="59474,41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57" style="position:absolute;top:2067;width:59474;height:39116" coordsize="59475,39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shape id="Picture 442" o:spid="_x0000_s1158" type="#_x0000_t75" style="position:absolute;top:1033;width:59475;height:380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">
                      <v:imagedata r:id="rId46" o:title=""/>
                    </v:shape>
                    <v:line id="Straight Connector 443" o:spid="_x0000_s1159" style="position:absolute;visibility:visible;mso-wrap-style:square" from="30771,0" to="30771,23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" strokecolor="black [3213]" strokeweight="3.75pt">
                      <v:shadow on="t" color="black" opacity="36044f" origin=".5,-.5" offset="-1.49672mm,1.49672mm"/>
                    </v:line>
                    <v:shape id="_x0000_s1160" type="#_x0000_t202" style="position:absolute;left:37053;top:12245;width:18205;height:3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" filled="f" stroked="f">
                      <v:textbox>
                        <w:txbxContent>
                          <w:p w14:paraId="1D58E82D" w14:textId="77777777" w:rsidR="00131A5D" w:rsidRPr="005239D6" w:rsidRDefault="00131A5D" w:rsidP="00F741D3">
                            <w:r w:rsidRPr="005239D6">
                              <w:t>Even numbers</w:t>
                            </w:r>
                          </w:p>
                        </w:txbxContent>
                      </v:textbox>
                    </v:shape>
                    <v:shape id="_x0000_s1161" type="#_x0000_t202" style="position:absolute;left:14073;top:12402;width:12404;height:3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" filled="f" stroked="f">
                      <v:textbox>
                        <w:txbxContent>
                          <w:p w14:paraId="573B2F0B" w14:textId="77777777" w:rsidR="00131A5D" w:rsidRPr="005239D6" w:rsidRDefault="00131A5D" w:rsidP="00F741D3">
                            <w:r w:rsidRPr="005239D6">
                              <w:t>Odd numbers</w:t>
                            </w:r>
                          </w:p>
                        </w:txbxContent>
                      </v:textbox>
                    </v:shape>
                  </v:group>
                  <v:line id="Straight Connector 446" o:spid="_x0000_s1162" style="position:absolute;visibility:visible;mso-wrap-style:square" from="16220,2067" to="30769,9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" strokecolor="black [3213]">
                    <v:shadow on="t" color="black" opacity="26214f" origin=",-.5" offset="0,3pt"/>
                  </v:line>
                  <v:shape id="_x0000_s1163" type="#_x0000_t202" style="position:absolute;left:9541;width:18199;height:4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" filled="f" stroked="f">
                    <v:textbox>
                      <w:txbxContent>
                        <w:p w14:paraId="53482879" w14:textId="77777777" w:rsidR="00131A5D" w:rsidRPr="005239D6" w:rsidRDefault="00131A5D" w:rsidP="00F741D3">
                          <w:r w:rsidRPr="005239D6">
                            <w:t>Bisecting line</w:t>
                          </w:r>
                        </w:p>
                      </w:txbxContent>
                    </v:textbox>
                  </v:shape>
                </v:group>
                <v:shape id="_x0000_s1164" type="#_x0000_t202" style="position:absolute;width:37258;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" stroked="f" strokeweight="1.25pt">
                  <v:textbox>
                    <w:txbxContent>
                      <w:p w14:paraId="269ACD02" w14:textId="77777777" w:rsidR="00131A5D" w:rsidRPr="00E6600F" w:rsidRDefault="00131A5D" w:rsidP="00F741D3">
                        <w:r>
                          <w:t>Diagram 7</w:t>
                        </w:r>
                        <w:r w:rsidRPr="00E6600F">
                          <w:t xml:space="preserve"> (Space Numbering Sequencing)</w:t>
                        </w:r>
                      </w:p>
                    </w:txbxContent>
                  </v:textbox>
                </v:shape>
                <w10:wrap type="topAndBottom" anchorx="margin"/>
              </v:group>
            </w:pict>
          </mc:Fallback>
        </mc:AlternateContent>
      </w:r>
    </w:p>
    <w:p w14:paraId="187F57B8" w14:textId="77777777" w:rsidR="00E535B9" w:rsidRPr="00A01F49" w:rsidRDefault="00E535B9" w:rsidP="00F741D3">
      <w:pPr>
        <w:pStyle w:val="ListParagraph"/>
      </w:pPr>
    </w:p>
    <w:p w14:paraId="54738AF4" w14:textId="77777777" w:rsidR="00E535B9" w:rsidRPr="00A01F49" w:rsidRDefault="00E535B9" w:rsidP="00F741D3">
      <w:pPr>
        <w:pStyle w:val="ListParagraph"/>
      </w:pPr>
    </w:p>
    <w:p w14:paraId="47391819" w14:textId="77777777" w:rsidR="000E26D2" w:rsidRPr="00A01F49" w:rsidRDefault="00FE4507" w:rsidP="00F741D3">
      <w:r w:rsidRPr="00A01F49">
        <w:t>Diagram 7</w:t>
      </w:r>
      <w:r w:rsidR="000E26D2" w:rsidRPr="00A01F49">
        <w:t xml:space="preserve"> </w:t>
      </w:r>
      <w:r w:rsidR="001333A9" w:rsidRPr="00A01F49">
        <w:t>(</w:t>
      </w:r>
      <w:r w:rsidR="000E26D2" w:rsidRPr="00A01F49">
        <w:t>Note</w:t>
      </w:r>
      <w:r w:rsidR="001333A9" w:rsidRPr="00A01F49">
        <w:t>)</w:t>
      </w:r>
      <w:r w:rsidR="000E26D2" w:rsidRPr="00A01F49">
        <w:t xml:space="preserve">: </w:t>
      </w:r>
    </w:p>
    <w:p w14:paraId="4D3FAB29" w14:textId="77777777" w:rsidR="00C50EE8" w:rsidRDefault="000E26D2" w:rsidP="00C50EE8">
      <w:r w:rsidRPr="00A01F49">
        <w:t xml:space="preserve">If the boarding area shape and room configuration allows, it is recommended that the building is bisected along its length or similar such that the boarding area spaces can be numbered in an even and odd fashion, within reason. A boarding area division should take place along its longest or main corridor. From the </w:t>
      </w:r>
      <w:proofErr w:type="gramStart"/>
      <w:r w:rsidRPr="00A01F49">
        <w:t>curb-side</w:t>
      </w:r>
      <w:proofErr w:type="gramEnd"/>
      <w:r w:rsidRPr="00A01F49">
        <w:t>, facing the building, those spaces on the right side of the boarding area shall be even numbers and those on the left shall be odd. Within the terminal spaces, it is advised that if a corridor exists, space numbers shall be coordinated with even numbers on one side, odd on the other. In more complex building design, or where the availability of numbers is limited, the even-odd format may be abandoned if consecutive numbering results in a more logical scheme.</w:t>
      </w:r>
      <w:r w:rsidRPr="00E862C7">
        <w:t xml:space="preserve"> </w:t>
      </w:r>
    </w:p>
    <w:p w14:paraId="46ABBD8F" w14:textId="77777777" w:rsidR="000E26D2" w:rsidRPr="00A01F49" w:rsidRDefault="00C50EE8" w:rsidP="00C50EE8">
      <w:pPr>
        <w:autoSpaceDE/>
        <w:autoSpaceDN/>
        <w:adjustRightInd/>
        <w:spacing w:after="200" w:line="276" w:lineRule="auto"/>
      </w:pPr>
      <w:r>
        <w:br w:type="page"/>
      </w:r>
    </w:p>
    <w:p w14:paraId="14E29C5B" w14:textId="77777777" w:rsidR="00F10291" w:rsidRPr="00A01F49" w:rsidRDefault="00F10291" w:rsidP="00F741D3">
      <w:pPr>
        <w:pStyle w:val="ListParagraph"/>
        <w:numPr>
          <w:ilvl w:val="2"/>
          <w:numId w:val="12"/>
        </w:numPr>
      </w:pPr>
      <w:r w:rsidRPr="00A01F49">
        <w:lastRenderedPageBreak/>
        <w:t>Non-</w:t>
      </w:r>
      <w:r w:rsidR="000F2F1B" w:rsidRPr="00A01F49">
        <w:t xml:space="preserve">Terminal </w:t>
      </w:r>
      <w:r w:rsidR="00380387">
        <w:t>a</w:t>
      </w:r>
      <w:r w:rsidR="000F2F1B" w:rsidRPr="00A01F49">
        <w:t>nd Non-Boarding Area Buildings</w:t>
      </w:r>
      <w:r w:rsidR="00E535B9" w:rsidRPr="00A01F49">
        <w:t>:</w:t>
      </w:r>
      <w:r w:rsidRPr="00A01F49">
        <w:t xml:space="preserve"> </w:t>
      </w:r>
    </w:p>
    <w:p w14:paraId="06BBA33E" w14:textId="77777777" w:rsidR="000F2F1B" w:rsidRPr="00A01F49" w:rsidRDefault="000F2F1B" w:rsidP="00F741D3">
      <w:pPr>
        <w:pStyle w:val="ListParagraph"/>
      </w:pPr>
    </w:p>
    <w:p w14:paraId="06BC58C0" w14:textId="77777777" w:rsidR="003A2B4A" w:rsidRDefault="00F10291" w:rsidP="00F741D3">
      <w:pPr>
        <w:pStyle w:val="ListParagraph"/>
        <w:numPr>
          <w:ilvl w:val="3"/>
          <w:numId w:val="12"/>
        </w:numPr>
      </w:pPr>
      <w:r w:rsidRPr="005C2A8E">
        <w:rPr>
          <w:b/>
          <w:u w:val="single"/>
        </w:rPr>
        <w:t>Numbering Logic</w:t>
      </w:r>
      <w:r w:rsidR="000F2F1B" w:rsidRPr="005C2A8E">
        <w:rPr>
          <w:b/>
          <w:u w:val="single"/>
        </w:rPr>
        <w:t>:</w:t>
      </w:r>
      <w:r w:rsidRPr="005C2A8E">
        <w:t xml:space="preserve"> Space numbers should flow from one end of a building to another</w:t>
      </w:r>
      <w:r w:rsidR="00B7307A" w:rsidRPr="005C2A8E">
        <w:t xml:space="preserve"> in an ascending fashion. In single corridor buildings</w:t>
      </w:r>
      <w:r w:rsidR="000F2F1B" w:rsidRPr="005C2A8E">
        <w:t>,</w:t>
      </w:r>
      <w:r w:rsidR="00B7307A" w:rsidRPr="005C2A8E">
        <w:t xml:space="preserve"> this can be achieved with relative ease</w:t>
      </w:r>
      <w:r w:rsidR="000F2F1B" w:rsidRPr="005C2A8E">
        <w:t xml:space="preserve">. </w:t>
      </w:r>
    </w:p>
    <w:p w14:paraId="464FCBC1" w14:textId="77777777" w:rsidR="00380387" w:rsidRPr="005C2A8E" w:rsidRDefault="00380387" w:rsidP="00F741D3">
      <w:pPr>
        <w:pStyle w:val="ListParagraph"/>
      </w:pPr>
    </w:p>
    <w:p w14:paraId="419D38A5" w14:textId="77777777" w:rsidR="00B7307A" w:rsidRPr="00A01F49" w:rsidRDefault="00B7307A" w:rsidP="00F741D3">
      <w:pPr>
        <w:pStyle w:val="ListParagraph"/>
        <w:numPr>
          <w:ilvl w:val="3"/>
          <w:numId w:val="12"/>
        </w:numPr>
      </w:pPr>
      <w:r w:rsidRPr="00A01F49">
        <w:rPr>
          <w:b/>
          <w:u w:val="single"/>
        </w:rPr>
        <w:t xml:space="preserve">Even/Odd </w:t>
      </w:r>
      <w:r w:rsidR="000F2F1B" w:rsidRPr="00A01F49">
        <w:rPr>
          <w:b/>
          <w:u w:val="single"/>
        </w:rPr>
        <w:t>Space Numbering Configuration</w:t>
      </w:r>
      <w:r w:rsidR="000F2F1B" w:rsidRPr="00A01F49">
        <w:rPr>
          <w:u w:val="single"/>
        </w:rPr>
        <w:t>:</w:t>
      </w:r>
      <w:r w:rsidRPr="00A01F49">
        <w:t xml:space="preserve"> As within the terminal and boarding areas, </w:t>
      </w:r>
      <w:r w:rsidR="000F2F1B" w:rsidRPr="00A01F49">
        <w:t>Airport</w:t>
      </w:r>
      <w:r w:rsidRPr="00A01F49">
        <w:t xml:space="preserve"> buildings should all attempt to use the even and odd numbering concept when practical. Space numbers shall be coordinated such that even numbers are on one side of a corridor and odd numbers on the other. This format may be abandoned</w:t>
      </w:r>
      <w:r w:rsidR="008853CC" w:rsidRPr="00A01F49">
        <w:t xml:space="preserve"> if consecutive numbering results in a more logical scheme due to building complexity or configuration. </w:t>
      </w:r>
    </w:p>
    <w:p w14:paraId="5C8C6B09" w14:textId="77777777" w:rsidR="003A2B4A" w:rsidRPr="00A01F49" w:rsidRDefault="003A2B4A" w:rsidP="00F741D3"/>
    <w:p w14:paraId="3FC54A02" w14:textId="77777777" w:rsidR="008853CC" w:rsidRPr="00A01F49" w:rsidRDefault="008853CC" w:rsidP="00F741D3">
      <w:pPr>
        <w:pStyle w:val="ListParagraph"/>
        <w:numPr>
          <w:ilvl w:val="3"/>
          <w:numId w:val="12"/>
        </w:numPr>
      </w:pPr>
      <w:r w:rsidRPr="00A01F49">
        <w:rPr>
          <w:b/>
          <w:u w:val="single"/>
        </w:rPr>
        <w:t>Zones and ascending numbering formats</w:t>
      </w:r>
      <w:r w:rsidR="000F2F1B" w:rsidRPr="00A01F49">
        <w:rPr>
          <w:b/>
          <w:u w:val="single"/>
        </w:rPr>
        <w:t>:</w:t>
      </w:r>
      <w:r w:rsidRPr="00A01F49">
        <w:t xml:space="preserve"> </w:t>
      </w:r>
      <w:r w:rsidR="00F84557" w:rsidRPr="00A01F49">
        <w:t xml:space="preserve">Do </w:t>
      </w:r>
      <w:r w:rsidRPr="00A01F49">
        <w:t>not apply for non-terminal and non-boarding area buildings.</w:t>
      </w:r>
    </w:p>
    <w:p w14:paraId="3382A365" w14:textId="77777777" w:rsidR="003A2B4A" w:rsidRPr="00A01F49" w:rsidRDefault="003A2B4A" w:rsidP="00F741D3">
      <w:pPr>
        <w:pStyle w:val="ListParagraph"/>
      </w:pPr>
    </w:p>
    <w:p w14:paraId="0ED55238" w14:textId="77777777" w:rsidR="00F5483A" w:rsidRPr="00A01F49" w:rsidRDefault="00A211F6" w:rsidP="00F741D3">
      <w:pPr>
        <w:pStyle w:val="ListParagraph"/>
        <w:numPr>
          <w:ilvl w:val="1"/>
          <w:numId w:val="12"/>
        </w:numPr>
      </w:pPr>
      <w:r w:rsidRPr="00A01F49">
        <w:rPr>
          <w:b/>
          <w:u w:val="single"/>
        </w:rPr>
        <w:t>Interval Spacing of Numbers:</w:t>
      </w:r>
      <w:r w:rsidRPr="00A01F49">
        <w:t xml:space="preserve"> </w:t>
      </w:r>
      <w:r w:rsidR="000F2F1B" w:rsidRPr="00A01F49">
        <w:t xml:space="preserve"> </w:t>
      </w:r>
      <w:r w:rsidR="008853CC" w:rsidRPr="00A01F49">
        <w:t xml:space="preserve">All </w:t>
      </w:r>
      <w:r w:rsidR="000F2F1B" w:rsidRPr="00A01F49">
        <w:t>Airport</w:t>
      </w:r>
      <w:r w:rsidR="008853CC" w:rsidRPr="00A01F49">
        <w:t xml:space="preserve"> building</w:t>
      </w:r>
      <w:r w:rsidR="000F2F1B" w:rsidRPr="00A01F49">
        <w:t>s</w:t>
      </w:r>
      <w:r w:rsidR="008853CC" w:rsidRPr="00A01F49">
        <w:t xml:space="preserve"> will feature an interval space numbering scheme. </w:t>
      </w:r>
      <w:r w:rsidR="0099193A" w:rsidRPr="00A01F49">
        <w:t xml:space="preserve">The interval </w:t>
      </w:r>
      <w:r w:rsidR="00A90666" w:rsidRPr="00A01F49">
        <w:t>between space</w:t>
      </w:r>
      <w:r w:rsidR="0099193A" w:rsidRPr="00A01F49">
        <w:t xml:space="preserve"> numbers is determined by making a </w:t>
      </w:r>
      <w:r w:rsidR="00A90666" w:rsidRPr="00A01F49">
        <w:t>space</w:t>
      </w:r>
      <w:r w:rsidR="0099193A" w:rsidRPr="00A01F49">
        <w:t xml:space="preserve"> count and then dividing 100 by that number.  </w:t>
      </w:r>
      <w:r w:rsidR="00A90666" w:rsidRPr="00A01F49">
        <w:t>Suites will be counted as one space.</w:t>
      </w:r>
      <w:r w:rsidR="0099193A" w:rsidRPr="00A01F49">
        <w:t xml:space="preserve">  </w:t>
      </w:r>
      <w:r w:rsidR="00A90666" w:rsidRPr="00A01F49">
        <w:t xml:space="preserve">A skip interval of at least two is </w:t>
      </w:r>
      <w:r w:rsidR="00166D44" w:rsidRPr="00A01F49">
        <w:t>required;</w:t>
      </w:r>
      <w:r w:rsidR="00A90666" w:rsidRPr="00A01F49">
        <w:t xml:space="preserve"> </w:t>
      </w:r>
      <w:proofErr w:type="gramStart"/>
      <w:r w:rsidR="00A90666" w:rsidRPr="00A01F49">
        <w:t>therefore</w:t>
      </w:r>
      <w:proofErr w:type="gramEnd"/>
      <w:r w:rsidR="00A90666" w:rsidRPr="00A01F49">
        <w:t xml:space="preserve"> a zone must be </w:t>
      </w:r>
      <w:r w:rsidR="00631D73" w:rsidRPr="00A01F49">
        <w:t>comprised of at least 50 spaces</w:t>
      </w:r>
      <w:r w:rsidR="000F2F1B" w:rsidRPr="00A01F49">
        <w:t>.  Example:  W</w:t>
      </w:r>
      <w:r w:rsidR="0099193A" w:rsidRPr="00A01F49">
        <w:t>hen 50 rooms are counted within a zone, the spacing interval will</w:t>
      </w:r>
      <w:r w:rsidR="000F2F1B" w:rsidRPr="00A01F49">
        <w:t xml:space="preserve"> be 100/50 = 2. In this example, </w:t>
      </w:r>
      <w:r w:rsidR="00A90666" w:rsidRPr="00A01F49">
        <w:t>adjacent space</w:t>
      </w:r>
      <w:r w:rsidR="000F2F1B" w:rsidRPr="00A01F49">
        <w:t xml:space="preserve"> numbers in Terminal 3, L</w:t>
      </w:r>
      <w:r w:rsidR="0099193A" w:rsidRPr="00A01F49">
        <w:t xml:space="preserve">evel 1 would be assigned as </w:t>
      </w:r>
      <w:r w:rsidR="00A90666" w:rsidRPr="00A01F49">
        <w:t>T3.1.1,</w:t>
      </w:r>
      <w:r w:rsidR="006F0FC7" w:rsidRPr="00A01F49">
        <w:t xml:space="preserve"> T3.1.</w:t>
      </w:r>
      <w:r w:rsidR="007B239D">
        <w:t>5</w:t>
      </w:r>
      <w:r w:rsidR="00A90666" w:rsidRPr="00A01F49">
        <w:t>,</w:t>
      </w:r>
      <w:r w:rsidR="00F10291" w:rsidRPr="00A01F49">
        <w:t xml:space="preserve"> T3.1.</w:t>
      </w:r>
      <w:r w:rsidR="007B239D">
        <w:t>7</w:t>
      </w:r>
      <w:r w:rsidR="00F10291" w:rsidRPr="00A01F49">
        <w:t>, and so on</w:t>
      </w:r>
      <w:r w:rsidR="00631D73" w:rsidRPr="00A01F49">
        <w:t>)</w:t>
      </w:r>
      <w:r w:rsidR="0099193A" w:rsidRPr="00A01F49">
        <w:t xml:space="preserve">. </w:t>
      </w:r>
      <w:r w:rsidR="00631D73" w:rsidRPr="00A01F49">
        <w:t>Space</w:t>
      </w:r>
      <w:r w:rsidR="0099193A" w:rsidRPr="00A01F49">
        <w:t xml:space="preserve"> numbering at this phase must remain flexible and thus the use of interval spacing. </w:t>
      </w:r>
      <w:r w:rsidR="00631D73" w:rsidRPr="00A01F49">
        <w:t>Spaces</w:t>
      </w:r>
      <w:r w:rsidR="0099193A" w:rsidRPr="00A01F49">
        <w:t xml:space="preserve"> assigned in an interval pattern can allow for future infill numbers, changes during construction and changes over the building life cycle.</w:t>
      </w:r>
    </w:p>
    <w:p w14:paraId="5C71F136" w14:textId="77777777" w:rsidR="003A2B4A" w:rsidRPr="00A01F49" w:rsidRDefault="003A2B4A" w:rsidP="00F741D3">
      <w:pPr>
        <w:pStyle w:val="ListParagraph"/>
      </w:pPr>
    </w:p>
    <w:p w14:paraId="618ECC39" w14:textId="77777777" w:rsidR="000E26D2" w:rsidRPr="00A01F49" w:rsidRDefault="00A211F6" w:rsidP="00F741D3">
      <w:pPr>
        <w:pStyle w:val="ListParagraph"/>
        <w:numPr>
          <w:ilvl w:val="2"/>
          <w:numId w:val="12"/>
        </w:numPr>
      </w:pPr>
      <w:r w:rsidRPr="00A01F49">
        <w:rPr>
          <w:b/>
          <w:u w:val="single"/>
        </w:rPr>
        <w:t>S</w:t>
      </w:r>
      <w:r w:rsidR="00363492" w:rsidRPr="00A01F49">
        <w:rPr>
          <w:b/>
          <w:u w:val="single"/>
        </w:rPr>
        <w:t xml:space="preserve">ubdivision of </w:t>
      </w:r>
      <w:r w:rsidR="002424DE" w:rsidRPr="00A01F49">
        <w:rPr>
          <w:b/>
          <w:u w:val="single"/>
        </w:rPr>
        <w:t>spaces:</w:t>
      </w:r>
      <w:r w:rsidR="00363492" w:rsidRPr="00A01F49">
        <w:t xml:space="preserve"> </w:t>
      </w:r>
      <w:r w:rsidR="00F10291" w:rsidRPr="00A01F49">
        <w:t xml:space="preserve">For any </w:t>
      </w:r>
      <w:r w:rsidR="00D11031" w:rsidRPr="00A01F49">
        <w:t>Airport</w:t>
      </w:r>
      <w:r w:rsidR="00F10291" w:rsidRPr="00A01F49">
        <w:t xml:space="preserve"> building, e</w:t>
      </w:r>
      <w:r w:rsidR="00363492" w:rsidRPr="00A01F49">
        <w:t>ach subdivided space will assume the primary space number</w:t>
      </w:r>
      <w:r w:rsidR="00D11031" w:rsidRPr="00A01F49">
        <w:t>,</w:t>
      </w:r>
      <w:r w:rsidR="00363492" w:rsidRPr="00A01F49">
        <w:t xml:space="preserve"> which will be </w:t>
      </w:r>
      <w:r w:rsidRPr="00A01F49">
        <w:t>suffixed</w:t>
      </w:r>
      <w:r w:rsidR="00363492" w:rsidRPr="00A01F49">
        <w:t xml:space="preserve"> by an alpha designator starting with ‘A’, ‘B’, and so on. If possible</w:t>
      </w:r>
      <w:r w:rsidR="00D11031" w:rsidRPr="00A01F49">
        <w:t>,</w:t>
      </w:r>
      <w:r w:rsidR="00363492" w:rsidRPr="00A01F49">
        <w:t xml:space="preserve"> the alpha designations should follow a </w:t>
      </w:r>
      <w:proofErr w:type="gramStart"/>
      <w:r w:rsidR="007B239D">
        <w:t>counter-</w:t>
      </w:r>
      <w:r w:rsidR="00363492" w:rsidRPr="00A01F49">
        <w:t>clockwise</w:t>
      </w:r>
      <w:proofErr w:type="gramEnd"/>
      <w:r w:rsidR="00363492" w:rsidRPr="00A01F49">
        <w:t xml:space="preserve"> route around the primary space</w:t>
      </w:r>
      <w:r w:rsidR="00D11031" w:rsidRPr="00A01F49">
        <w:t>,</w:t>
      </w:r>
      <w:r w:rsidR="00363492" w:rsidRPr="00A01F49">
        <w:t xml:space="preserve"> which will help keep spaces in a</w:t>
      </w:r>
      <w:r w:rsidR="0072519C" w:rsidRPr="00A01F49">
        <w:t xml:space="preserve"> </w:t>
      </w:r>
      <w:r w:rsidR="00363492" w:rsidRPr="00A01F49">
        <w:t>contiguous alphabetic order</w:t>
      </w:r>
      <w:r w:rsidR="00D11031" w:rsidRPr="00A01F49">
        <w:t xml:space="preserve">.  </w:t>
      </w:r>
      <w:r w:rsidR="0072519C" w:rsidRPr="00A01F49">
        <w:t xml:space="preserve">For sub-divided spaces that feature a lobby, </w:t>
      </w:r>
      <w:r w:rsidRPr="00A01F49">
        <w:t>this space will assume the primary space number with adjoining spaces to which the lobby serves as an entry named as ‘A’, ‘B’, ‘C’, etc. accordingly.</w:t>
      </w:r>
      <w:r w:rsidR="003D1DB0" w:rsidRPr="00A01F49">
        <w:t xml:space="preserve"> A space subdivision suffix can be appended to the space ID without the use of a separator or “.”.</w:t>
      </w:r>
      <w:r w:rsidR="002424DE" w:rsidRPr="00A01F49">
        <w:t xml:space="preserve"> Kiosks and pop-up type spaces within the terminals can assume the space number of the circulation space which it occupies. If the alphabet is exhausted</w:t>
      </w:r>
      <w:r w:rsidR="00D11031" w:rsidRPr="00A01F49">
        <w:t>,</w:t>
      </w:r>
      <w:r w:rsidR="002424DE" w:rsidRPr="00A01F49">
        <w:t xml:space="preserve"> the convention can then move to a double alpha format such as ‘AA’, ‘BB”, and so on.</w:t>
      </w:r>
      <w:r w:rsidR="000E26D2" w:rsidRPr="00A01F49">
        <w:t xml:space="preserve"> </w:t>
      </w:r>
      <w:r w:rsidR="0008635D" w:rsidRPr="00A01F49">
        <w:t xml:space="preserve">All spaces at </w:t>
      </w:r>
      <w:r w:rsidR="00D11031" w:rsidRPr="00A01F49">
        <w:t>the Airport</w:t>
      </w:r>
      <w:r w:rsidR="0008635D" w:rsidRPr="00A01F49">
        <w:t>, regardless of loca</w:t>
      </w:r>
      <w:r w:rsidR="00D11031" w:rsidRPr="00A01F49">
        <w:t xml:space="preserve">tion or type </w:t>
      </w:r>
      <w:r w:rsidR="002424DE" w:rsidRPr="00A01F49">
        <w:t xml:space="preserve">will be assigned </w:t>
      </w:r>
      <w:r w:rsidR="0008635D" w:rsidRPr="00A01F49">
        <w:t>one number or name. Even when a larger space is sub-divided, the new interior rooms will feature a unique ID by use of a</w:t>
      </w:r>
      <w:r w:rsidR="003A2B4A" w:rsidRPr="00A01F49">
        <w:t>n</w:t>
      </w:r>
      <w:r w:rsidR="0008635D" w:rsidRPr="00A01F49">
        <w:t xml:space="preserve"> alphabetic suffix. All accessible spaces will be numbered. </w:t>
      </w:r>
      <w:r w:rsidR="00412A67" w:rsidRPr="00A01F49">
        <w:t xml:space="preserve">Spaces that a person can access and move about or store items </w:t>
      </w:r>
      <w:r w:rsidR="00412A67" w:rsidRPr="00A01F49">
        <w:lastRenderedPageBreak/>
        <w:t xml:space="preserve">shall be considered.  </w:t>
      </w:r>
      <w:r w:rsidR="0008635D" w:rsidRPr="00A01F49">
        <w:t xml:space="preserve">A space number shall be assigned regardless of physical marking and/or door placards. All spaces will be numbered and stored within the appropriate </w:t>
      </w:r>
      <w:r w:rsidR="00D11031" w:rsidRPr="00A01F49">
        <w:t>Airport’s databases</w:t>
      </w:r>
      <w:r w:rsidR="0008635D" w:rsidRPr="00A01F49">
        <w:t xml:space="preserve">, among </w:t>
      </w:r>
      <w:r w:rsidR="00412A67" w:rsidRPr="00A01F49">
        <w:t xml:space="preserve">other </w:t>
      </w:r>
      <w:r w:rsidR="0008635D" w:rsidRPr="00A01F49">
        <w:t>data.</w:t>
      </w:r>
    </w:p>
    <w:p w14:paraId="62199465" w14:textId="77777777" w:rsidR="001909F1" w:rsidRPr="00A01F49" w:rsidRDefault="001909F1" w:rsidP="00F741D3"/>
    <w:p w14:paraId="452FDCEB" w14:textId="77777777" w:rsidR="001909F1" w:rsidRPr="00A01F49" w:rsidRDefault="001909F1" w:rsidP="00F741D3">
      <w:pPr>
        <w:pStyle w:val="ListParagraph"/>
        <w:numPr>
          <w:ilvl w:val="1"/>
          <w:numId w:val="12"/>
        </w:numPr>
        <w:rPr>
          <w:b/>
          <w:u w:val="single"/>
        </w:rPr>
      </w:pPr>
      <w:r w:rsidRPr="00A01F49">
        <w:rPr>
          <w:b/>
          <w:u w:val="single"/>
        </w:rPr>
        <w:t xml:space="preserve">Alternative Numbering Sequence: </w:t>
      </w:r>
      <w:r w:rsidRPr="00A01F49">
        <w:t xml:space="preserve">If a building or space layout is arranged in an unconventional manner or in a design that does not suit the methodology put forth in this document then an alternative numbering sequence can be applied. In an alternative sequence the numbering convention still must be applied but the spatial methodology may be abandoned. In such cases, space numbering should be adjusted to support the function, configuration and/or general human traffic patterns of the space or building. The methodology then must be applied consistently for the remainder of the building. There should not be more than one methodology per building. SFO will, by committee, review any alternative numbering sequence requests. </w:t>
      </w:r>
    </w:p>
    <w:p w14:paraId="0DA123B1" w14:textId="77777777" w:rsidR="000E26D2" w:rsidRPr="00E862C7" w:rsidRDefault="000E26D2" w:rsidP="00F741D3">
      <w:r w:rsidRPr="00E862C7">
        <w:tab/>
      </w:r>
      <w:r w:rsidRPr="00E862C7">
        <w:tab/>
      </w:r>
      <w:r w:rsidRPr="00E862C7">
        <w:tab/>
      </w:r>
      <w:r w:rsidRPr="00E862C7">
        <w:tab/>
      </w:r>
      <w:r w:rsidRPr="00E862C7">
        <w:tab/>
      </w:r>
    </w:p>
    <w:p w14:paraId="4C4CEA3D" w14:textId="77777777" w:rsidR="0072519C" w:rsidRPr="00A01F49" w:rsidRDefault="0072519C" w:rsidP="00F741D3">
      <w:pPr>
        <w:pStyle w:val="ListParagraph"/>
      </w:pPr>
    </w:p>
    <w:p w14:paraId="50895670" w14:textId="77777777" w:rsidR="004B71DE" w:rsidRDefault="004B71DE">
      <w:pPr>
        <w:autoSpaceDE/>
        <w:autoSpaceDN/>
        <w:adjustRightInd/>
        <w:spacing w:after="200" w:line="276" w:lineRule="auto"/>
        <w:rPr>
          <w:rFonts w:ascii="Myriad Pro" w:hAnsi="Myriad Pro" w:cs="Times New Roman"/>
          <w:b/>
          <w:caps/>
          <w:sz w:val="40"/>
          <w:szCs w:val="40"/>
        </w:rPr>
      </w:pPr>
      <w:r>
        <w:br w:type="page"/>
      </w:r>
    </w:p>
    <w:p w14:paraId="04A30660" w14:textId="77777777" w:rsidR="00440638" w:rsidRPr="004A4D9A" w:rsidRDefault="001D0DF0" w:rsidP="00AE6197">
      <w:pPr>
        <w:pStyle w:val="Heading2"/>
      </w:pPr>
      <w:bookmarkStart w:id="12" w:name="_Toc12433159"/>
      <w:r w:rsidRPr="004A4D9A">
        <w:lastRenderedPageBreak/>
        <w:t xml:space="preserve">Building Support Items </w:t>
      </w:r>
      <w:r w:rsidR="008853CC" w:rsidRPr="004A4D9A">
        <w:t xml:space="preserve">and </w:t>
      </w:r>
      <w:proofErr w:type="gramStart"/>
      <w:r w:rsidR="003A2B4A" w:rsidRPr="004A4D9A">
        <w:t>Other</w:t>
      </w:r>
      <w:proofErr w:type="gramEnd"/>
      <w:r w:rsidR="003A2B4A" w:rsidRPr="004A4D9A">
        <w:t xml:space="preserve"> </w:t>
      </w:r>
      <w:r w:rsidRPr="004A4D9A">
        <w:t>Assets</w:t>
      </w:r>
      <w:r w:rsidR="004D0B18" w:rsidRPr="004A4D9A">
        <w:t xml:space="preserve"> Numbering</w:t>
      </w:r>
      <w:bookmarkEnd w:id="12"/>
    </w:p>
    <w:p w14:paraId="38C1F859" w14:textId="77777777" w:rsidR="00B52914" w:rsidRPr="00A01F49" w:rsidRDefault="00B52914" w:rsidP="00F741D3"/>
    <w:p w14:paraId="32E38EB4" w14:textId="77777777" w:rsidR="008853CC" w:rsidRPr="00A01F49" w:rsidRDefault="001909F1" w:rsidP="00F741D3">
      <w:r w:rsidRPr="00A01F49">
        <w:t>a. Permanent</w:t>
      </w:r>
      <w:r w:rsidR="008853CC" w:rsidRPr="00A01F49">
        <w:t xml:space="preserve"> </w:t>
      </w:r>
      <w:r w:rsidR="00C26CF4" w:rsidRPr="00A01F49">
        <w:t>B</w:t>
      </w:r>
      <w:r w:rsidR="008853CC" w:rsidRPr="00A01F49">
        <w:t xml:space="preserve">uilding </w:t>
      </w:r>
      <w:r w:rsidR="00C26CF4" w:rsidRPr="00A01F49">
        <w:t>A</w:t>
      </w:r>
      <w:r w:rsidR="008853CC" w:rsidRPr="00A01F49">
        <w:t>ssets</w:t>
      </w:r>
      <w:r w:rsidR="00B52914" w:rsidRPr="00A01F49">
        <w:t>:</w:t>
      </w:r>
    </w:p>
    <w:p w14:paraId="0C8FE7CE" w14:textId="77777777" w:rsidR="00B52914" w:rsidRPr="00A01F49" w:rsidRDefault="00B52914" w:rsidP="00F741D3"/>
    <w:p w14:paraId="0C8F428B" w14:textId="77777777" w:rsidR="001D0DF0" w:rsidRPr="00A01F49" w:rsidRDefault="008853CC" w:rsidP="00BE376E">
      <w:r w:rsidRPr="00BE376E">
        <w:rPr>
          <w:b/>
          <w:u w:val="single"/>
        </w:rPr>
        <w:t xml:space="preserve">Building </w:t>
      </w:r>
      <w:r w:rsidR="001D0DF0" w:rsidRPr="00BE376E">
        <w:rPr>
          <w:b/>
          <w:u w:val="single"/>
        </w:rPr>
        <w:t>Support Items</w:t>
      </w:r>
      <w:r w:rsidR="00B52914" w:rsidRPr="00BE376E">
        <w:rPr>
          <w:b/>
          <w:u w:val="single"/>
        </w:rPr>
        <w:t>:</w:t>
      </w:r>
      <w:r w:rsidR="00B52914" w:rsidRPr="00BE376E">
        <w:rPr>
          <w:u w:val="single"/>
        </w:rPr>
        <w:t xml:space="preserve">  </w:t>
      </w:r>
      <w:r w:rsidR="00B52914" w:rsidRPr="00A01F49">
        <w:t>I</w:t>
      </w:r>
      <w:r w:rsidR="001D0DF0" w:rsidRPr="00A01F49">
        <w:t>nclude</w:t>
      </w:r>
      <w:r w:rsidR="00B52914" w:rsidRPr="00A01F49">
        <w:t>,</w:t>
      </w:r>
      <w:r w:rsidR="001D0DF0" w:rsidRPr="00A01F49">
        <w:t xml:space="preserve"> but are not limited to escalators, elevators, electric walkways, mechanical rooms, and electric rooms.</w:t>
      </w:r>
      <w:r w:rsidR="00874DF0" w:rsidRPr="00A01F49">
        <w:t xml:space="preserve"> These items are </w:t>
      </w:r>
      <w:r w:rsidR="00B25A5D" w:rsidRPr="00A01F49">
        <w:t xml:space="preserve">permanent, are </w:t>
      </w:r>
      <w:r w:rsidR="00874DF0" w:rsidRPr="00A01F49">
        <w:t>to be considered as spaces and should be numbered as such.</w:t>
      </w:r>
      <w:r w:rsidR="001D0DF0" w:rsidRPr="00A01F49">
        <w:t xml:space="preserve"> In existing buildings</w:t>
      </w:r>
      <w:r w:rsidR="0066156B" w:rsidRPr="00A01F49">
        <w:t>,</w:t>
      </w:r>
      <w:r w:rsidR="001D0DF0" w:rsidRPr="00A01F49">
        <w:t xml:space="preserve"> these spaces </w:t>
      </w:r>
      <w:r w:rsidR="00412A67" w:rsidRPr="00A01F49">
        <w:t>may</w:t>
      </w:r>
      <w:r w:rsidR="001D0DF0" w:rsidRPr="00A01F49">
        <w:t xml:space="preserve"> not follow the </w:t>
      </w:r>
      <w:proofErr w:type="gramStart"/>
      <w:r w:rsidR="001D0DF0" w:rsidRPr="00A01F49">
        <w:t>aforementioned space</w:t>
      </w:r>
      <w:proofErr w:type="gramEnd"/>
      <w:r w:rsidR="001D0DF0" w:rsidRPr="00A01F49">
        <w:t xml:space="preserve"> numbering methodology as they were pre</w:t>
      </w:r>
      <w:r w:rsidR="0066156B" w:rsidRPr="00A01F49">
        <w:t>-designated prior to</w:t>
      </w:r>
      <w:r w:rsidR="001D0DF0" w:rsidRPr="00A01F49">
        <w:t xml:space="preserve"> </w:t>
      </w:r>
      <w:r w:rsidR="002424DE" w:rsidRPr="00A01F49">
        <w:t xml:space="preserve">the </w:t>
      </w:r>
      <w:r w:rsidR="001D0DF0" w:rsidRPr="00A01F49">
        <w:t>implementation</w:t>
      </w:r>
      <w:r w:rsidR="002424DE" w:rsidRPr="00A01F49">
        <w:t xml:space="preserve"> of this convention</w:t>
      </w:r>
      <w:r w:rsidR="001D0DF0" w:rsidRPr="00A01F49">
        <w:t>. For all new buildings</w:t>
      </w:r>
      <w:r w:rsidR="0066156B" w:rsidRPr="00A01F49">
        <w:t>,</w:t>
      </w:r>
      <w:r w:rsidR="001D0DF0" w:rsidRPr="00A01F49">
        <w:t xml:space="preserve"> the methodology set-forth in this document shall be used for these s</w:t>
      </w:r>
      <w:r w:rsidR="00412A67" w:rsidRPr="00A01F49">
        <w:t>pace types.</w:t>
      </w:r>
    </w:p>
    <w:p w14:paraId="41004F19" w14:textId="77777777" w:rsidR="00DD0C52" w:rsidRPr="00A01F49" w:rsidRDefault="00DD0C52" w:rsidP="00F741D3">
      <w:pPr>
        <w:pStyle w:val="ListParagraph"/>
      </w:pPr>
    </w:p>
    <w:p w14:paraId="47257CEC" w14:textId="77777777" w:rsidR="00631712" w:rsidRDefault="0008635D" w:rsidP="00F741D3">
      <w:r w:rsidRPr="00A01F49">
        <w:t xml:space="preserve">All permanent assets of this type shall be numbered uniquely. </w:t>
      </w:r>
      <w:r w:rsidR="00874DF0" w:rsidRPr="00A01F49">
        <w:t xml:space="preserve">Support item numbering will use the standard building number and floor code designation </w:t>
      </w:r>
      <w:r w:rsidR="00BA00FB" w:rsidRPr="00A01F49">
        <w:t xml:space="preserve">along with the Asset Type Code (ATC) or </w:t>
      </w:r>
      <w:r w:rsidR="00874DF0" w:rsidRPr="00A01F49">
        <w:t>Asset ID (AID)</w:t>
      </w:r>
      <w:r w:rsidR="00BA00FB" w:rsidRPr="00A01F49">
        <w:t xml:space="preserve">. </w:t>
      </w:r>
      <w:r w:rsidR="0066156B" w:rsidRPr="00A01F49">
        <w:t>Asset type code and A</w:t>
      </w:r>
      <w:r w:rsidR="0087548F" w:rsidRPr="00A01F49">
        <w:t xml:space="preserve">sset ID </w:t>
      </w:r>
      <w:r w:rsidR="00B25A5D" w:rsidRPr="00A01F49">
        <w:t xml:space="preserve">will be concatenated </w:t>
      </w:r>
      <w:r w:rsidR="00BA00FB" w:rsidRPr="00A01F49">
        <w:t xml:space="preserve">as a prefix to the space number </w:t>
      </w:r>
      <w:r w:rsidR="00B25A5D" w:rsidRPr="00A01F49">
        <w:t>with no decimal point or space in-between.</w:t>
      </w:r>
      <w:r w:rsidR="0066156B" w:rsidRPr="00A01F49">
        <w:t xml:space="preserve"> </w:t>
      </w:r>
    </w:p>
    <w:p w14:paraId="67C0C651" w14:textId="77777777" w:rsidR="00BE376E" w:rsidRDefault="00BE376E" w:rsidP="00F741D3"/>
    <w:p w14:paraId="4062F42D" w14:textId="77777777" w:rsidR="0066156B" w:rsidRPr="00A01F49" w:rsidRDefault="0066156B" w:rsidP="00F741D3">
      <w:r w:rsidRPr="00A01F49">
        <w:t>Examples:</w:t>
      </w:r>
    </w:p>
    <w:p w14:paraId="62DD255F" w14:textId="77777777" w:rsidR="00874DF0" w:rsidRPr="00A01F49" w:rsidRDefault="00874DF0" w:rsidP="00F741D3">
      <w:pPr>
        <w:pStyle w:val="ListParagraph"/>
        <w:numPr>
          <w:ilvl w:val="3"/>
          <w:numId w:val="12"/>
        </w:numPr>
      </w:pPr>
      <w:r w:rsidRPr="00A01F49">
        <w:t>Asset Type Codes:</w:t>
      </w:r>
    </w:p>
    <w:p w14:paraId="4865DFBD" w14:textId="77777777" w:rsidR="00874DF0" w:rsidRPr="00A01F49" w:rsidRDefault="00874DF0" w:rsidP="00F741D3">
      <w:pPr>
        <w:pStyle w:val="ListParagraph"/>
        <w:numPr>
          <w:ilvl w:val="4"/>
          <w:numId w:val="12"/>
        </w:numPr>
      </w:pPr>
      <w:r w:rsidRPr="00A01F49">
        <w:t xml:space="preserve">Baggage Claim Carousel = </w:t>
      </w:r>
      <w:r w:rsidR="00C26CF4" w:rsidRPr="00A01F49">
        <w:t>‘</w:t>
      </w:r>
      <w:r w:rsidRPr="00A01F49">
        <w:t>C</w:t>
      </w:r>
      <w:r w:rsidR="00C26CF4" w:rsidRPr="00A01F49">
        <w:t>’</w:t>
      </w:r>
      <w:r w:rsidR="00BA00FB" w:rsidRPr="00A01F49">
        <w:t xml:space="preserve"> </w:t>
      </w:r>
      <w:r w:rsidR="00FD1B7D" w:rsidRPr="00A01F49">
        <w:tab/>
      </w:r>
      <w:r w:rsidR="00FD1B7D" w:rsidRPr="00A01F49">
        <w:tab/>
      </w:r>
      <w:r w:rsidR="00BA00FB" w:rsidRPr="00A01F49">
        <w:t xml:space="preserve">(e.g.: </w:t>
      </w:r>
      <w:r w:rsidR="00BA00FB" w:rsidRPr="00A01F49">
        <w:rPr>
          <w:b/>
        </w:rPr>
        <w:t>T2.1.C106</w:t>
      </w:r>
      <w:r w:rsidR="00BA00FB" w:rsidRPr="00A01F49">
        <w:t>)</w:t>
      </w:r>
    </w:p>
    <w:p w14:paraId="40350DF4" w14:textId="77777777" w:rsidR="001909F1" w:rsidRPr="00A01F49" w:rsidRDefault="001909F1" w:rsidP="00F741D3">
      <w:pPr>
        <w:pStyle w:val="ListParagraph"/>
        <w:numPr>
          <w:ilvl w:val="4"/>
          <w:numId w:val="12"/>
        </w:numPr>
      </w:pPr>
      <w:r w:rsidRPr="00A01F49">
        <w:t>Baggage Make-Up Area = ‘MU’</w:t>
      </w:r>
      <w:r w:rsidRPr="00A01F49">
        <w:tab/>
        <w:t xml:space="preserve">(e.g.: </w:t>
      </w:r>
      <w:r w:rsidRPr="00A01F49">
        <w:rPr>
          <w:b/>
        </w:rPr>
        <w:t>T1.1.MU56</w:t>
      </w:r>
      <w:r w:rsidRPr="00A01F49">
        <w:t>)</w:t>
      </w:r>
    </w:p>
    <w:p w14:paraId="5F0AD353" w14:textId="77777777" w:rsidR="002266A2" w:rsidRPr="00A01F49" w:rsidRDefault="002266A2" w:rsidP="00F741D3">
      <w:pPr>
        <w:pStyle w:val="ListParagraph"/>
        <w:numPr>
          <w:ilvl w:val="4"/>
          <w:numId w:val="12"/>
        </w:numPr>
      </w:pPr>
      <w:r w:rsidRPr="00A01F49">
        <w:t>Baggage Tunnel = ‘BT’</w:t>
      </w:r>
      <w:r w:rsidRPr="00A01F49">
        <w:tab/>
      </w:r>
      <w:r w:rsidRPr="00A01F49">
        <w:tab/>
      </w:r>
      <w:r w:rsidR="00BF3E55">
        <w:tab/>
      </w:r>
      <w:r w:rsidRPr="00A01F49">
        <w:t xml:space="preserve">(e.g.: </w:t>
      </w:r>
      <w:r w:rsidRPr="00A01F49">
        <w:rPr>
          <w:b/>
        </w:rPr>
        <w:t>T2.2.BT46</w:t>
      </w:r>
      <w:r w:rsidRPr="00A01F49">
        <w:t>)</w:t>
      </w:r>
    </w:p>
    <w:p w14:paraId="1B9ABF00" w14:textId="77777777" w:rsidR="00F94FD1" w:rsidRPr="00A01F49" w:rsidRDefault="00BF3E55" w:rsidP="00F741D3">
      <w:pPr>
        <w:pStyle w:val="ListParagraph"/>
        <w:numPr>
          <w:ilvl w:val="4"/>
          <w:numId w:val="12"/>
        </w:numPr>
      </w:pPr>
      <w:r w:rsidRPr="00A01F49">
        <w:t>Boarding Bridge</w:t>
      </w:r>
      <w:r w:rsidR="00F94FD1" w:rsidRPr="00A01F49">
        <w:t xml:space="preserve"> = ‘BB’</w:t>
      </w:r>
      <w:r w:rsidR="00F94FD1" w:rsidRPr="00A01F49">
        <w:tab/>
      </w:r>
      <w:r w:rsidR="00F94FD1" w:rsidRPr="00A01F49">
        <w:tab/>
      </w:r>
      <w:r>
        <w:tab/>
      </w:r>
      <w:r w:rsidR="00F94FD1" w:rsidRPr="00A01F49">
        <w:t xml:space="preserve">(e.g.: </w:t>
      </w:r>
      <w:r w:rsidR="00F94FD1" w:rsidRPr="00A01F49">
        <w:rPr>
          <w:b/>
        </w:rPr>
        <w:t>T3.2.BB78</w:t>
      </w:r>
      <w:r w:rsidR="00F94FD1" w:rsidRPr="00A01F49">
        <w:t>)</w:t>
      </w:r>
    </w:p>
    <w:p w14:paraId="4B1A06D3" w14:textId="77777777" w:rsidR="00874DF0" w:rsidRPr="00A01F49" w:rsidRDefault="00874DF0" w:rsidP="00F741D3">
      <w:pPr>
        <w:pStyle w:val="ListParagraph"/>
        <w:numPr>
          <w:ilvl w:val="4"/>
          <w:numId w:val="12"/>
        </w:numPr>
      </w:pPr>
      <w:r w:rsidRPr="00E862C7">
        <w:t xml:space="preserve">Check Point = </w:t>
      </w:r>
      <w:r w:rsidR="00C26CF4" w:rsidRPr="00E862C7">
        <w:t>‘</w:t>
      </w:r>
      <w:r w:rsidRPr="00A01F49">
        <w:t>CP</w:t>
      </w:r>
      <w:r w:rsidR="00C26CF4" w:rsidRPr="00A01F49">
        <w:t>’</w:t>
      </w:r>
      <w:r w:rsidR="00BA00FB" w:rsidRPr="00A01F49">
        <w:t xml:space="preserve"> </w:t>
      </w:r>
      <w:r w:rsidR="00FD1B7D" w:rsidRPr="00A01F49">
        <w:tab/>
      </w:r>
      <w:r w:rsidR="00FD1B7D" w:rsidRPr="00A01F49">
        <w:tab/>
      </w:r>
      <w:r w:rsidR="00FD1B7D" w:rsidRPr="00A01F49">
        <w:tab/>
      </w:r>
      <w:r w:rsidR="00BA00FB" w:rsidRPr="00A01F49">
        <w:t xml:space="preserve">(e.g.: </w:t>
      </w:r>
      <w:r w:rsidR="00BA00FB" w:rsidRPr="00A01F49">
        <w:rPr>
          <w:b/>
        </w:rPr>
        <w:t>B.2.CP12</w:t>
      </w:r>
      <w:r w:rsidR="00FD1B7D" w:rsidRPr="00A01F49">
        <w:t>)</w:t>
      </w:r>
    </w:p>
    <w:p w14:paraId="05F6BF62" w14:textId="77777777" w:rsidR="00F94FD1" w:rsidRPr="00A01F49" w:rsidRDefault="00F94FD1" w:rsidP="00F741D3">
      <w:pPr>
        <w:pStyle w:val="ListParagraph"/>
        <w:numPr>
          <w:ilvl w:val="4"/>
          <w:numId w:val="12"/>
        </w:numPr>
      </w:pPr>
      <w:r w:rsidRPr="00A01F49">
        <w:t>Crawl Space CS</w:t>
      </w:r>
      <w:r w:rsidR="00713B82" w:rsidRPr="00A01F49">
        <w:tab/>
      </w:r>
      <w:r w:rsidR="00713B82" w:rsidRPr="00A01F49">
        <w:tab/>
      </w:r>
      <w:r w:rsidR="00713B82" w:rsidRPr="00A01F49">
        <w:tab/>
      </w:r>
      <w:r w:rsidR="00BF3E55">
        <w:tab/>
      </w:r>
      <w:r w:rsidR="00713B82" w:rsidRPr="00A01F49">
        <w:t xml:space="preserve">(e.g.: </w:t>
      </w:r>
      <w:r w:rsidR="00713B82" w:rsidRPr="00A01F49">
        <w:rPr>
          <w:b/>
        </w:rPr>
        <w:t>T1.1.CS101</w:t>
      </w:r>
      <w:r w:rsidR="00713B82" w:rsidRPr="00A01F49">
        <w:t>)</w:t>
      </w:r>
    </w:p>
    <w:p w14:paraId="3778D639" w14:textId="77777777" w:rsidR="00874DF0" w:rsidRPr="00A01F49" w:rsidRDefault="00874DF0" w:rsidP="00F741D3">
      <w:pPr>
        <w:pStyle w:val="ListParagraph"/>
        <w:numPr>
          <w:ilvl w:val="4"/>
          <w:numId w:val="12"/>
        </w:numPr>
      </w:pPr>
      <w:r w:rsidRPr="00E862C7">
        <w:t xml:space="preserve">Escalator = </w:t>
      </w:r>
      <w:r w:rsidR="00C26CF4" w:rsidRPr="00E862C7">
        <w:t>‘</w:t>
      </w:r>
      <w:r w:rsidRPr="00A01F49">
        <w:t>ES</w:t>
      </w:r>
      <w:r w:rsidR="00C26CF4" w:rsidRPr="00A01F49">
        <w:t>’</w:t>
      </w:r>
      <w:r w:rsidR="00BA00FB" w:rsidRPr="00A01F49">
        <w:t xml:space="preserve"> </w:t>
      </w:r>
      <w:r w:rsidR="00FD1B7D" w:rsidRPr="00A01F49">
        <w:tab/>
      </w:r>
      <w:r w:rsidR="00FD1B7D" w:rsidRPr="00A01F49">
        <w:tab/>
      </w:r>
      <w:r w:rsidR="00FD1B7D" w:rsidRPr="00A01F49">
        <w:tab/>
      </w:r>
      <w:r w:rsidR="00BA00FB" w:rsidRPr="00A01F49">
        <w:t xml:space="preserve">(e.g.: </w:t>
      </w:r>
      <w:r w:rsidR="00BA00FB" w:rsidRPr="00A01F49">
        <w:rPr>
          <w:b/>
        </w:rPr>
        <w:t>T2.2.ES613</w:t>
      </w:r>
      <w:r w:rsidR="00BA00FB" w:rsidRPr="00A01F49">
        <w:t>)</w:t>
      </w:r>
    </w:p>
    <w:p w14:paraId="6D97101B" w14:textId="77777777" w:rsidR="00874DF0" w:rsidRPr="00A01F49" w:rsidRDefault="00874DF0" w:rsidP="00F741D3">
      <w:pPr>
        <w:pStyle w:val="ListParagraph"/>
        <w:numPr>
          <w:ilvl w:val="4"/>
          <w:numId w:val="12"/>
        </w:numPr>
      </w:pPr>
      <w:r w:rsidRPr="00A01F49">
        <w:t xml:space="preserve">Elevator = </w:t>
      </w:r>
      <w:r w:rsidR="00C26CF4" w:rsidRPr="00A01F49">
        <w:t>‘</w:t>
      </w:r>
      <w:r w:rsidRPr="00A01F49">
        <w:t>EL</w:t>
      </w:r>
      <w:r w:rsidR="00C26CF4" w:rsidRPr="00A01F49">
        <w:t>’</w:t>
      </w:r>
      <w:r w:rsidR="00BA00FB" w:rsidRPr="00A01F49">
        <w:t xml:space="preserve"> </w:t>
      </w:r>
      <w:r w:rsidR="00FD1B7D" w:rsidRPr="00A01F49">
        <w:tab/>
      </w:r>
      <w:r w:rsidR="00FD1B7D" w:rsidRPr="00A01F49">
        <w:tab/>
      </w:r>
      <w:r w:rsidR="00FD1B7D" w:rsidRPr="00A01F49">
        <w:tab/>
      </w:r>
      <w:r w:rsidR="00BF3E55">
        <w:tab/>
      </w:r>
      <w:r w:rsidR="00BA00FB" w:rsidRPr="00A01F49">
        <w:t xml:space="preserve">(e.g.: </w:t>
      </w:r>
      <w:r w:rsidR="00BA00FB" w:rsidRPr="00A01F49">
        <w:rPr>
          <w:b/>
        </w:rPr>
        <w:t>T3.</w:t>
      </w:r>
      <w:proofErr w:type="gramStart"/>
      <w:r w:rsidR="00BA00FB" w:rsidRPr="00A01F49">
        <w:rPr>
          <w:b/>
        </w:rPr>
        <w:t>2.EL</w:t>
      </w:r>
      <w:proofErr w:type="gramEnd"/>
      <w:r w:rsidR="00BA00FB" w:rsidRPr="00A01F49">
        <w:rPr>
          <w:b/>
        </w:rPr>
        <w:t>207</w:t>
      </w:r>
      <w:r w:rsidR="00BA00FB" w:rsidRPr="00A01F49">
        <w:t>)</w:t>
      </w:r>
    </w:p>
    <w:p w14:paraId="78BA28BE" w14:textId="77777777" w:rsidR="00874DF0" w:rsidRPr="00A01F49" w:rsidRDefault="00874DF0" w:rsidP="00F741D3">
      <w:pPr>
        <w:pStyle w:val="ListParagraph"/>
        <w:numPr>
          <w:ilvl w:val="4"/>
          <w:numId w:val="12"/>
        </w:numPr>
      </w:pPr>
      <w:r w:rsidRPr="00A01F49">
        <w:t xml:space="preserve">Electric Walkway = </w:t>
      </w:r>
      <w:r w:rsidR="00C26CF4" w:rsidRPr="00A01F49">
        <w:t>‘</w:t>
      </w:r>
      <w:r w:rsidRPr="00A01F49">
        <w:t>EW</w:t>
      </w:r>
      <w:r w:rsidR="00C26CF4" w:rsidRPr="00E862C7">
        <w:t>’</w:t>
      </w:r>
      <w:r w:rsidR="00BA00FB" w:rsidRPr="00E862C7">
        <w:t xml:space="preserve"> </w:t>
      </w:r>
      <w:r w:rsidR="00FD1B7D" w:rsidRPr="00A01F49">
        <w:tab/>
      </w:r>
      <w:r w:rsidR="00FD1B7D" w:rsidRPr="00A01F49">
        <w:tab/>
      </w:r>
      <w:r w:rsidR="00BA00FB" w:rsidRPr="00A01F49">
        <w:t xml:space="preserve">(e.g.: </w:t>
      </w:r>
      <w:r w:rsidR="00BA00FB" w:rsidRPr="00A01F49">
        <w:rPr>
          <w:b/>
        </w:rPr>
        <w:t>T1.</w:t>
      </w:r>
      <w:proofErr w:type="gramStart"/>
      <w:r w:rsidR="00BA00FB" w:rsidRPr="00A01F49">
        <w:rPr>
          <w:b/>
        </w:rPr>
        <w:t>1.EW</w:t>
      </w:r>
      <w:proofErr w:type="gramEnd"/>
      <w:r w:rsidR="00BA00FB" w:rsidRPr="00E862C7">
        <w:rPr>
          <w:b/>
        </w:rPr>
        <w:t>156</w:t>
      </w:r>
      <w:r w:rsidR="00BA00FB" w:rsidRPr="00E862C7">
        <w:t>)</w:t>
      </w:r>
    </w:p>
    <w:p w14:paraId="0838441E" w14:textId="77777777" w:rsidR="00874DF0" w:rsidRPr="00A01F49" w:rsidRDefault="00874DF0" w:rsidP="00F741D3">
      <w:pPr>
        <w:pStyle w:val="ListParagraph"/>
        <w:numPr>
          <w:ilvl w:val="4"/>
          <w:numId w:val="12"/>
        </w:numPr>
      </w:pPr>
      <w:r w:rsidRPr="00A01F49">
        <w:t xml:space="preserve">Electrical Room = </w:t>
      </w:r>
      <w:r w:rsidR="00C26CF4" w:rsidRPr="00A01F49">
        <w:t>‘</w:t>
      </w:r>
      <w:r w:rsidRPr="00A01F49">
        <w:t>E</w:t>
      </w:r>
      <w:r w:rsidR="00C26CF4" w:rsidRPr="00A01F49">
        <w:t>’</w:t>
      </w:r>
      <w:r w:rsidR="00BA00FB" w:rsidRPr="00A01F49">
        <w:t xml:space="preserve"> </w:t>
      </w:r>
      <w:r w:rsidR="00FD1B7D" w:rsidRPr="00A01F49">
        <w:tab/>
      </w:r>
      <w:r w:rsidR="00FD1B7D" w:rsidRPr="00A01F49">
        <w:tab/>
      </w:r>
      <w:r w:rsidR="00FD1B7D" w:rsidRPr="00A01F49">
        <w:tab/>
      </w:r>
      <w:r w:rsidR="00BA00FB" w:rsidRPr="00A01F49">
        <w:t xml:space="preserve">(e.g.: </w:t>
      </w:r>
      <w:r w:rsidR="00FD1B7D" w:rsidRPr="00A01F49">
        <w:rPr>
          <w:b/>
        </w:rPr>
        <w:t>676.1</w:t>
      </w:r>
      <w:r w:rsidR="00BA00FB" w:rsidRPr="00A01F49">
        <w:rPr>
          <w:b/>
        </w:rPr>
        <w:t>.E332</w:t>
      </w:r>
      <w:r w:rsidR="00BA00FB" w:rsidRPr="00A01F49">
        <w:t>)</w:t>
      </w:r>
    </w:p>
    <w:p w14:paraId="1ED8FA80" w14:textId="77777777" w:rsidR="00874DF0" w:rsidRPr="00A01F49" w:rsidRDefault="00874DF0" w:rsidP="00F741D3">
      <w:pPr>
        <w:pStyle w:val="ListParagraph"/>
        <w:numPr>
          <w:ilvl w:val="4"/>
          <w:numId w:val="12"/>
        </w:numPr>
      </w:pPr>
      <w:r w:rsidRPr="00A01F49">
        <w:t xml:space="preserve">Gate Hold Room = </w:t>
      </w:r>
      <w:r w:rsidR="00C26CF4" w:rsidRPr="00A01F49">
        <w:t>‘</w:t>
      </w:r>
      <w:r w:rsidRPr="00A01F49">
        <w:t>HR</w:t>
      </w:r>
      <w:r w:rsidR="00C26CF4" w:rsidRPr="00A01F49">
        <w:t>’</w:t>
      </w:r>
      <w:r w:rsidR="00BA00FB" w:rsidRPr="00A01F49">
        <w:t xml:space="preserve"> </w:t>
      </w:r>
      <w:r w:rsidR="00FD1B7D" w:rsidRPr="00A01F49">
        <w:tab/>
      </w:r>
      <w:r w:rsidR="00FD1B7D" w:rsidRPr="00A01F49">
        <w:tab/>
      </w:r>
      <w:r w:rsidR="00BA00FB" w:rsidRPr="00A01F49">
        <w:t xml:space="preserve">(e.g.: </w:t>
      </w:r>
      <w:r w:rsidR="00FD1B7D" w:rsidRPr="00A01F49">
        <w:rPr>
          <w:b/>
        </w:rPr>
        <w:t>A.3.HR40</w:t>
      </w:r>
      <w:r w:rsidR="00FD1B7D" w:rsidRPr="00A01F49">
        <w:t>)</w:t>
      </w:r>
    </w:p>
    <w:p w14:paraId="4EF3F50C" w14:textId="77777777" w:rsidR="002266A2" w:rsidRPr="00E862C7" w:rsidRDefault="002266A2" w:rsidP="00F741D3">
      <w:pPr>
        <w:pStyle w:val="ListParagraph"/>
        <w:numPr>
          <w:ilvl w:val="4"/>
          <w:numId w:val="12"/>
        </w:numPr>
      </w:pPr>
      <w:r w:rsidRPr="00A01F49">
        <w:t>Gate House = ‘GH’</w:t>
      </w:r>
      <w:r w:rsidRPr="00A01F49">
        <w:tab/>
      </w:r>
      <w:r w:rsidRPr="00A01F49">
        <w:tab/>
      </w:r>
      <w:r w:rsidRPr="00A01F49">
        <w:tab/>
        <w:t xml:space="preserve">(e.g.: </w:t>
      </w:r>
      <w:r w:rsidRPr="00A01F49">
        <w:rPr>
          <w:b/>
        </w:rPr>
        <w:t>T2.2.GH50</w:t>
      </w:r>
      <w:r w:rsidRPr="00A01F49">
        <w:t>)</w:t>
      </w:r>
    </w:p>
    <w:p w14:paraId="786BB15E" w14:textId="77777777" w:rsidR="00874DF0" w:rsidRPr="00A01F49" w:rsidRDefault="00874DF0" w:rsidP="00F741D3">
      <w:pPr>
        <w:pStyle w:val="ListParagraph"/>
        <w:numPr>
          <w:ilvl w:val="4"/>
          <w:numId w:val="12"/>
        </w:numPr>
      </w:pPr>
      <w:r w:rsidRPr="00A01F49">
        <w:t xml:space="preserve">Mechanical Room = </w:t>
      </w:r>
      <w:r w:rsidR="00C26CF4" w:rsidRPr="00A01F49">
        <w:t>‘</w:t>
      </w:r>
      <w:r w:rsidRPr="00A01F49">
        <w:t>M</w:t>
      </w:r>
      <w:r w:rsidR="00C26CF4" w:rsidRPr="00A01F49">
        <w:t>’</w:t>
      </w:r>
      <w:r w:rsidR="00FD1B7D" w:rsidRPr="00A01F49">
        <w:tab/>
        <w:t xml:space="preserve"> </w:t>
      </w:r>
      <w:r w:rsidR="00FD1B7D" w:rsidRPr="00A01F49">
        <w:tab/>
        <w:t xml:space="preserve">(e.g.: </w:t>
      </w:r>
      <w:r w:rsidR="00FD1B7D" w:rsidRPr="00A01F49">
        <w:rPr>
          <w:b/>
        </w:rPr>
        <w:t>T1.1.M456</w:t>
      </w:r>
      <w:r w:rsidR="00FD1B7D" w:rsidRPr="00A01F49">
        <w:t>)</w:t>
      </w:r>
    </w:p>
    <w:p w14:paraId="61C793F1" w14:textId="77777777" w:rsidR="00BA00FB" w:rsidRPr="00A01F49" w:rsidRDefault="00874DF0" w:rsidP="00F741D3">
      <w:pPr>
        <w:pStyle w:val="ListParagraph"/>
        <w:numPr>
          <w:ilvl w:val="4"/>
          <w:numId w:val="12"/>
        </w:numPr>
      </w:pPr>
      <w:r w:rsidRPr="00A01F49">
        <w:t xml:space="preserve">Stairway = </w:t>
      </w:r>
      <w:r w:rsidR="00C26CF4" w:rsidRPr="00A01F49">
        <w:t>‘</w:t>
      </w:r>
      <w:r w:rsidRPr="00A01F49">
        <w:t>ST</w:t>
      </w:r>
      <w:r w:rsidR="00C26CF4" w:rsidRPr="00A01F49">
        <w:t>’</w:t>
      </w:r>
      <w:r w:rsidR="00FD1B7D" w:rsidRPr="00A01F49">
        <w:t xml:space="preserve"> </w:t>
      </w:r>
      <w:r w:rsidR="00FD1B7D" w:rsidRPr="00A01F49">
        <w:tab/>
      </w:r>
      <w:r w:rsidR="00FD1B7D" w:rsidRPr="00A01F49">
        <w:tab/>
      </w:r>
      <w:r w:rsidR="00FD1B7D" w:rsidRPr="00A01F49">
        <w:tab/>
      </w:r>
      <w:r w:rsidR="00BF3E55">
        <w:tab/>
      </w:r>
      <w:r w:rsidR="00FD1B7D" w:rsidRPr="00A01F49">
        <w:t xml:space="preserve">(e.g.: </w:t>
      </w:r>
      <w:r w:rsidR="00FD1B7D" w:rsidRPr="00A01F49">
        <w:rPr>
          <w:b/>
        </w:rPr>
        <w:t>575.4.ST12</w:t>
      </w:r>
      <w:r w:rsidR="00FD1B7D" w:rsidRPr="00A01F49">
        <w:t>)</w:t>
      </w:r>
    </w:p>
    <w:p w14:paraId="2627496A" w14:textId="77777777" w:rsidR="00631712" w:rsidRDefault="001909F1" w:rsidP="00F741D3">
      <w:pPr>
        <w:pStyle w:val="ListParagraph"/>
        <w:numPr>
          <w:ilvl w:val="4"/>
          <w:numId w:val="12"/>
        </w:numPr>
      </w:pPr>
      <w:r w:rsidRPr="00A01F49">
        <w:t>Vestibule = ‘V’</w:t>
      </w:r>
      <w:r w:rsidRPr="00A01F49">
        <w:tab/>
      </w:r>
      <w:r w:rsidRPr="00A01F49">
        <w:tab/>
      </w:r>
      <w:r w:rsidRPr="00A01F49">
        <w:tab/>
      </w:r>
      <w:r w:rsidRPr="00A01F49">
        <w:tab/>
        <w:t xml:space="preserve">(e.g.: </w:t>
      </w:r>
      <w:r w:rsidRPr="00A01F49">
        <w:rPr>
          <w:b/>
        </w:rPr>
        <w:t>T1.2.V101</w:t>
      </w:r>
      <w:r w:rsidRPr="00A01F49">
        <w:t>)</w:t>
      </w:r>
    </w:p>
    <w:p w14:paraId="79F59F16" w14:textId="77777777" w:rsidR="00631712" w:rsidRDefault="002266A2" w:rsidP="00F741D3">
      <w:pPr>
        <w:pStyle w:val="ListParagraph"/>
        <w:numPr>
          <w:ilvl w:val="4"/>
          <w:numId w:val="12"/>
        </w:numPr>
      </w:pPr>
      <w:r w:rsidRPr="00A01F49">
        <w:t xml:space="preserve">Utility </w:t>
      </w:r>
      <w:r w:rsidR="00F94FD1" w:rsidRPr="00A01F49">
        <w:t xml:space="preserve">Tunnel </w:t>
      </w:r>
      <w:r w:rsidR="00713B82" w:rsidRPr="00A01F49">
        <w:t>= ‘</w:t>
      </w:r>
      <w:r w:rsidR="00F94FD1" w:rsidRPr="00A01F49">
        <w:t>UT</w:t>
      </w:r>
      <w:r w:rsidR="00713B82" w:rsidRPr="00A01F49">
        <w:t>’</w:t>
      </w:r>
      <w:r w:rsidR="00713B82" w:rsidRPr="00A01F49">
        <w:tab/>
      </w:r>
      <w:r w:rsidR="00713B82" w:rsidRPr="00A01F49">
        <w:tab/>
      </w:r>
      <w:r w:rsidR="00713B82" w:rsidRPr="00A01F49">
        <w:tab/>
        <w:t xml:space="preserve">(e.g.: </w:t>
      </w:r>
      <w:r w:rsidR="00713B82" w:rsidRPr="00A01F49">
        <w:rPr>
          <w:b/>
        </w:rPr>
        <w:t>T3.</w:t>
      </w:r>
      <w:proofErr w:type="gramStart"/>
      <w:r w:rsidR="00713B82" w:rsidRPr="00A01F49">
        <w:rPr>
          <w:b/>
        </w:rPr>
        <w:t>B.UT</w:t>
      </w:r>
      <w:proofErr w:type="gramEnd"/>
      <w:r w:rsidR="00713B82" w:rsidRPr="00A01F49">
        <w:rPr>
          <w:b/>
        </w:rPr>
        <w:t>65</w:t>
      </w:r>
      <w:r w:rsidR="00713B82" w:rsidRPr="00A01F49">
        <w:t>)</w:t>
      </w:r>
    </w:p>
    <w:p w14:paraId="66DA1159" w14:textId="77777777" w:rsidR="001909F1" w:rsidRPr="00631712" w:rsidRDefault="0093029C" w:rsidP="00F741D3">
      <w:pPr>
        <w:pStyle w:val="ListParagraph"/>
        <w:numPr>
          <w:ilvl w:val="4"/>
          <w:numId w:val="12"/>
        </w:numPr>
      </w:pPr>
      <w:proofErr w:type="gramStart"/>
      <w:r w:rsidRPr="00631712">
        <w:t>Tunnel  =</w:t>
      </w:r>
      <w:proofErr w:type="gramEnd"/>
      <w:r w:rsidRPr="00631712">
        <w:t xml:space="preserve"> ‘T’</w:t>
      </w:r>
      <w:r w:rsidRPr="00631712">
        <w:tab/>
      </w:r>
      <w:r w:rsidRPr="00631712">
        <w:tab/>
      </w:r>
      <w:r w:rsidRPr="00631712">
        <w:tab/>
      </w:r>
      <w:r w:rsidRPr="00631712">
        <w:tab/>
        <w:t xml:space="preserve">(e.g.: </w:t>
      </w:r>
      <w:r w:rsidRPr="00631712">
        <w:rPr>
          <w:b/>
        </w:rPr>
        <w:t>T1.B.T106</w:t>
      </w:r>
      <w:r w:rsidRPr="00631712">
        <w:t>)</w:t>
      </w:r>
    </w:p>
    <w:p w14:paraId="308D56CC" w14:textId="77777777" w:rsidR="001909F1" w:rsidRPr="00A01F49" w:rsidRDefault="001909F1" w:rsidP="00F741D3"/>
    <w:p w14:paraId="2F81A88A" w14:textId="77777777" w:rsidR="001909F1" w:rsidRPr="00E862C7" w:rsidRDefault="001909F1" w:rsidP="00F741D3">
      <w:pPr>
        <w:pStyle w:val="ListParagraph"/>
        <w:numPr>
          <w:ilvl w:val="3"/>
          <w:numId w:val="12"/>
        </w:numPr>
      </w:pPr>
      <w:r w:rsidRPr="00E862C7">
        <w:t>Special Room Space Types:</w:t>
      </w:r>
    </w:p>
    <w:p w14:paraId="72CD0782" w14:textId="77777777" w:rsidR="001909F1" w:rsidRPr="00A01F49" w:rsidRDefault="001909F1" w:rsidP="00F741D3">
      <w:pPr>
        <w:pStyle w:val="ListParagraph"/>
        <w:numPr>
          <w:ilvl w:val="4"/>
          <w:numId w:val="12"/>
        </w:numPr>
      </w:pPr>
      <w:r w:rsidRPr="00A01F49">
        <w:rPr>
          <w:b/>
        </w:rPr>
        <w:t>Electrical rooms</w:t>
      </w:r>
      <w:r w:rsidRPr="00A01F49">
        <w:t xml:space="preserve"> are understood to include, but not limited to: </w:t>
      </w:r>
      <w:r w:rsidR="001D1C70">
        <w:t>A</w:t>
      </w:r>
      <w:r w:rsidRPr="00A01F49">
        <w:t>irport electrical rooms, tenant wiring closets, and special systems rooms.</w:t>
      </w:r>
    </w:p>
    <w:p w14:paraId="5826F836" w14:textId="77777777" w:rsidR="001909F1" w:rsidRPr="00A01F49" w:rsidRDefault="001909F1" w:rsidP="00F741D3">
      <w:pPr>
        <w:pStyle w:val="ListParagraph"/>
        <w:numPr>
          <w:ilvl w:val="4"/>
          <w:numId w:val="12"/>
        </w:numPr>
      </w:pPr>
      <w:r w:rsidRPr="00A01F49">
        <w:rPr>
          <w:b/>
        </w:rPr>
        <w:t>Mechanical rooms</w:t>
      </w:r>
      <w:r w:rsidRPr="00A01F49">
        <w:t xml:space="preserve"> are understood to contain, but not limited </w:t>
      </w:r>
      <w:proofErr w:type="gramStart"/>
      <w:r w:rsidRPr="00A01F49">
        <w:t>to:</w:t>
      </w:r>
      <w:proofErr w:type="gramEnd"/>
      <w:r w:rsidRPr="00A01F49">
        <w:t xml:space="preserve">  HVAC components, pump rooms, plumbing chases, and all inaccessible vertical shafts for utilities. </w:t>
      </w:r>
    </w:p>
    <w:p w14:paraId="606BCDE6" w14:textId="77777777" w:rsidR="001909F1" w:rsidRPr="00A01F49" w:rsidRDefault="001909F1" w:rsidP="00F741D3">
      <w:pPr>
        <w:pStyle w:val="ListParagraph"/>
        <w:numPr>
          <w:ilvl w:val="4"/>
          <w:numId w:val="12"/>
        </w:numPr>
      </w:pPr>
      <w:r w:rsidRPr="00A01F49">
        <w:rPr>
          <w:b/>
        </w:rPr>
        <w:lastRenderedPageBreak/>
        <w:t>Service elevators and lifts</w:t>
      </w:r>
      <w:r w:rsidRPr="00A01F49">
        <w:t xml:space="preserve"> located inside of a building should be included in the number sequence. Accessibility or loading dock lifts located outside the walls of the building should not be included.</w:t>
      </w:r>
    </w:p>
    <w:p w14:paraId="4EFA3EC2" w14:textId="77777777" w:rsidR="001909F1" w:rsidRPr="00A01F49" w:rsidRDefault="001909F1" w:rsidP="00F741D3">
      <w:pPr>
        <w:pStyle w:val="ListParagraph"/>
        <w:numPr>
          <w:ilvl w:val="4"/>
          <w:numId w:val="12"/>
        </w:numPr>
      </w:pPr>
      <w:r w:rsidRPr="00A01F49">
        <w:rPr>
          <w:b/>
        </w:rPr>
        <w:t>Tenant Wiring Closets</w:t>
      </w:r>
      <w:r w:rsidRPr="00A01F49">
        <w:t xml:space="preserve"> (TWC) and Special Services Rooms (SSR) will both be categorized as electrical spaces (E), not TWC or SSR.</w:t>
      </w:r>
    </w:p>
    <w:p w14:paraId="2F718782" w14:textId="77777777" w:rsidR="001909F1" w:rsidRPr="00A01F49" w:rsidRDefault="001909F1" w:rsidP="00F741D3">
      <w:pPr>
        <w:pStyle w:val="ListParagraph"/>
        <w:numPr>
          <w:ilvl w:val="4"/>
          <w:numId w:val="12"/>
        </w:numPr>
      </w:pPr>
      <w:r w:rsidRPr="00A01F49">
        <w:rPr>
          <w:b/>
        </w:rPr>
        <w:t>Vestibule</w:t>
      </w:r>
      <w:r w:rsidRPr="00A01F49">
        <w:t xml:space="preserve"> is a small chamber or foyer leading into a larger space. It is encouraged to add the vestibule ‘V’ designation to these types of spaces.</w:t>
      </w:r>
    </w:p>
    <w:p w14:paraId="0A370CB7" w14:textId="77777777" w:rsidR="001909F1" w:rsidRPr="00A01F49" w:rsidRDefault="001909F1" w:rsidP="00F741D3">
      <w:pPr>
        <w:pStyle w:val="ListParagraph"/>
        <w:numPr>
          <w:ilvl w:val="4"/>
          <w:numId w:val="12"/>
        </w:numPr>
      </w:pPr>
      <w:r w:rsidRPr="00A01F49">
        <w:rPr>
          <w:b/>
        </w:rPr>
        <w:t>Gate House</w:t>
      </w:r>
      <w:r w:rsidRPr="00A01F49">
        <w:t xml:space="preserve"> is the fixed area of a boarding ar</w:t>
      </w:r>
      <w:r w:rsidR="00F94FD1" w:rsidRPr="00A01F49">
        <w:t>ea or terminal leading to the Boarding</w:t>
      </w:r>
      <w:r w:rsidRPr="00A01F49">
        <w:t xml:space="preserve"> Bridge.</w:t>
      </w:r>
      <w:r w:rsidR="0093029C" w:rsidRPr="00A01F49">
        <w:t xml:space="preserve"> </w:t>
      </w:r>
      <w:r w:rsidRPr="00A01F49">
        <w:t>If possible</w:t>
      </w:r>
      <w:r w:rsidR="00D01328" w:rsidRPr="00A01F49">
        <w:t>,</w:t>
      </w:r>
      <w:r w:rsidRPr="00A01F49">
        <w:t xml:space="preserve"> a Gate House should be numbered </w:t>
      </w:r>
      <w:proofErr w:type="gramStart"/>
      <w:r w:rsidRPr="00A01F49">
        <w:t>similar to</w:t>
      </w:r>
      <w:proofErr w:type="gramEnd"/>
      <w:r w:rsidRPr="00A01F49">
        <w:t xml:space="preserve"> the gate it serves</w:t>
      </w:r>
      <w:r w:rsidR="0093029C" w:rsidRPr="00A01F49">
        <w:t xml:space="preserve"> and within </w:t>
      </w:r>
      <w:r w:rsidR="00D01328" w:rsidRPr="00A01F49">
        <w:t xml:space="preserve">its associated </w:t>
      </w:r>
      <w:r w:rsidR="0093029C" w:rsidRPr="00A01F49">
        <w:t>numbering zone</w:t>
      </w:r>
      <w:r w:rsidRPr="00A01F49">
        <w:t xml:space="preserve">. </w:t>
      </w:r>
    </w:p>
    <w:p w14:paraId="6683D4A1" w14:textId="77777777" w:rsidR="00F94FD1" w:rsidRPr="00A01F49" w:rsidRDefault="001504F5" w:rsidP="00F741D3">
      <w:pPr>
        <w:pStyle w:val="ListParagraph"/>
        <w:numPr>
          <w:ilvl w:val="4"/>
          <w:numId w:val="12"/>
        </w:numPr>
      </w:pPr>
      <w:r w:rsidRPr="00A01F49">
        <w:rPr>
          <w:b/>
        </w:rPr>
        <w:t>Boarding</w:t>
      </w:r>
      <w:r w:rsidR="001909F1" w:rsidRPr="00A01F49">
        <w:rPr>
          <w:b/>
        </w:rPr>
        <w:t xml:space="preserve"> Bridges</w:t>
      </w:r>
      <w:r w:rsidR="001909F1" w:rsidRPr="00A01F49">
        <w:t xml:space="preserve"> are spaces that lead from t</w:t>
      </w:r>
      <w:r w:rsidRPr="00A01F49">
        <w:t>he terminal to the aircraft. Boarding</w:t>
      </w:r>
      <w:r w:rsidR="001909F1" w:rsidRPr="00A01F49">
        <w:t xml:space="preserve"> Bridges are not fixed structures and </w:t>
      </w:r>
      <w:r w:rsidRPr="00A01F49">
        <w:t xml:space="preserve">may be moved. If </w:t>
      </w:r>
      <w:proofErr w:type="gramStart"/>
      <w:r w:rsidRPr="00A01F49">
        <w:t>possible</w:t>
      </w:r>
      <w:proofErr w:type="gramEnd"/>
      <w:r w:rsidRPr="00A01F49">
        <w:t xml:space="preserve"> a Boarding </w:t>
      </w:r>
      <w:r w:rsidR="001909F1" w:rsidRPr="00A01F49">
        <w:t>Bridge should be numbere</w:t>
      </w:r>
      <w:r w:rsidR="00F94FD1" w:rsidRPr="00A01F49">
        <w:t>d similar to the gate it serves.</w:t>
      </w:r>
    </w:p>
    <w:p w14:paraId="5B429FDF" w14:textId="77777777" w:rsidR="004276AE" w:rsidRPr="00A01F49" w:rsidRDefault="004276AE" w:rsidP="00F741D3">
      <w:pPr>
        <w:pStyle w:val="ListParagraph"/>
        <w:numPr>
          <w:ilvl w:val="4"/>
          <w:numId w:val="12"/>
        </w:numPr>
      </w:pPr>
      <w:r w:rsidRPr="00A01F49">
        <w:rPr>
          <w:b/>
        </w:rPr>
        <w:t>Central Garage Tunnels</w:t>
      </w:r>
      <w:r w:rsidRPr="00A01F49">
        <w:t xml:space="preserve"> are tunnels that lead from the Central Garage structure to the terminal buildings. Central Garage tunnels will typically start at an elevator core within the garage structure and extend into the domestic terminal buildings. </w:t>
      </w:r>
      <w:r w:rsidR="00206790" w:rsidRPr="00A01F49">
        <w:t xml:space="preserve">Central Garage tunnels and their spaces are to be considered part of the Central Garage </w:t>
      </w:r>
      <w:r w:rsidR="00D01328" w:rsidRPr="00A01F49">
        <w:t>up to</w:t>
      </w:r>
      <w:r w:rsidR="00206790" w:rsidRPr="00A01F49">
        <w:t xml:space="preserve"> the face</w:t>
      </w:r>
      <w:r w:rsidR="00690F35" w:rsidRPr="00A01F49">
        <w:t xml:space="preserve"> of the terminal building. </w:t>
      </w:r>
      <w:r w:rsidR="002266A2" w:rsidRPr="00A01F49">
        <w:t>All Central Garage tunnel spaces will be formatted to reflect the Central Garage building number (195) immediately followed by the Central Garage zone</w:t>
      </w:r>
      <w:r w:rsidR="00D01328" w:rsidRPr="00A01F49">
        <w:t xml:space="preserve"> where </w:t>
      </w:r>
      <w:r w:rsidR="002266A2" w:rsidRPr="00A01F49">
        <w:t>the tunnel originates from (A, B, C, D, E, F, or G). E.g.: 195B.1.126.</w:t>
      </w:r>
      <w:r w:rsidR="00B30762" w:rsidRPr="00A01F49">
        <w:t xml:space="preserve"> See Diagram 8 for garage zones.</w:t>
      </w:r>
    </w:p>
    <w:p w14:paraId="797E50C6" w14:textId="77777777" w:rsidR="001909F1" w:rsidRPr="00E862C7" w:rsidRDefault="001909F1" w:rsidP="00F741D3">
      <w:pPr>
        <w:pStyle w:val="ListParagraph"/>
      </w:pPr>
    </w:p>
    <w:p w14:paraId="1975093A" w14:textId="77777777" w:rsidR="00B43467" w:rsidRPr="00A01F49" w:rsidRDefault="00451682" w:rsidP="00F741D3">
      <w:r w:rsidRPr="00E862C7">
        <w:rPr>
          <w:noProof/>
        </w:rPr>
        <w:lastRenderedPageBreak/>
        <mc:AlternateContent>
          <mc:Choice Requires="wpg">
            <w:drawing>
              <wp:anchor distT="0" distB="0" distL="114300" distR="114300" simplePos="0" relativeHeight="251932672" behindDoc="0" locked="0" layoutInCell="1" allowOverlap="1" wp14:anchorId="1EBC9891" wp14:editId="4435A2C8">
                <wp:simplePos x="0" y="0"/>
                <wp:positionH relativeFrom="column">
                  <wp:posOffset>-517161</wp:posOffset>
                </wp:positionH>
                <wp:positionV relativeFrom="paragraph">
                  <wp:posOffset>7495</wp:posOffset>
                </wp:positionV>
                <wp:extent cx="6971030" cy="6385269"/>
                <wp:effectExtent l="0" t="0" r="1270" b="0"/>
                <wp:wrapThrough wrapText="bothSides">
                  <wp:wrapPolygon edited="0">
                    <wp:start x="590" y="0"/>
                    <wp:lineTo x="590" y="1031"/>
                    <wp:lineTo x="0" y="1031"/>
                    <wp:lineTo x="0" y="21525"/>
                    <wp:lineTo x="21545" y="21525"/>
                    <wp:lineTo x="21545" y="1031"/>
                    <wp:lineTo x="7378" y="1031"/>
                    <wp:lineTo x="7378" y="0"/>
                    <wp:lineTo x="590" y="0"/>
                  </wp:wrapPolygon>
                </wp:wrapThrough>
                <wp:docPr id="25" name="Group 25"/>
                <wp:cNvGraphicFramePr/>
                <a:graphic xmlns:a="http://schemas.openxmlformats.org/drawingml/2006/main">
                  <a:graphicData uri="http://schemas.microsoft.com/office/word/2010/wordprocessingGroup">
                    <wpg:wgp>
                      <wpg:cNvGrpSpPr/>
                      <wpg:grpSpPr>
                        <a:xfrm>
                          <a:off x="0" y="0"/>
                          <a:ext cx="6971030" cy="6385269"/>
                          <a:chOff x="0" y="0"/>
                          <a:chExt cx="6971030" cy="6385269"/>
                        </a:xfrm>
                      </wpg:grpSpPr>
                      <wps:wsp>
                        <wps:cNvPr id="7" name="Text Box 2"/>
                        <wps:cNvSpPr txBox="1">
                          <a:spLocks noChangeArrowheads="1"/>
                        </wps:cNvSpPr>
                        <wps:spPr bwMode="auto">
                          <a:xfrm>
                            <a:off x="224853" y="0"/>
                            <a:ext cx="2142687" cy="658647"/>
                          </a:xfrm>
                          <a:prstGeom prst="rect">
                            <a:avLst/>
                          </a:prstGeom>
                          <a:solidFill>
                            <a:srgbClr val="FFFFFF"/>
                          </a:solidFill>
                          <a:ln w="15875">
                            <a:noFill/>
                            <a:miter lim="800000"/>
                            <a:headEnd/>
                            <a:tailEnd/>
                          </a:ln>
                        </wps:spPr>
                        <wps:txbx>
                          <w:txbxContent>
                            <w:p w14:paraId="4CCB80FD" w14:textId="77777777" w:rsidR="00131A5D" w:rsidRPr="001909F1" w:rsidRDefault="00131A5D" w:rsidP="00F741D3">
                              <w:r>
                                <w:rPr>
                                  <w:sz w:val="28"/>
                                  <w:szCs w:val="28"/>
                                </w:rPr>
                                <w:t xml:space="preserve">  </w:t>
                              </w:r>
                              <w:r>
                                <w:t>Diagram 8</w:t>
                              </w:r>
                              <w:r w:rsidRPr="001909F1">
                                <w:t xml:space="preserve"> (</w:t>
                              </w:r>
                              <w:r>
                                <w:t>Garage Zones</w:t>
                              </w:r>
                              <w:r w:rsidRPr="001909F1">
                                <w:t>)</w:t>
                              </w:r>
                            </w:p>
                          </w:txbxContent>
                        </wps:txbx>
                        <wps:bodyPr rot="0" vert="horz" wrap="square" lIns="91440" tIns="45720" rIns="91440" bIns="45720" anchor="t" anchorCtr="0">
                          <a:noAutofit/>
                        </wps:bodyPr>
                      </wps:wsp>
                      <pic:pic xmlns:pic="http://schemas.openxmlformats.org/drawingml/2006/picture">
                        <pic:nvPicPr>
                          <pic:cNvPr id="24" name="Picture 24"/>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322289"/>
                            <a:ext cx="6971030" cy="6062980"/>
                          </a:xfrm>
                          <a:prstGeom prst="rect">
                            <a:avLst/>
                          </a:prstGeom>
                        </pic:spPr>
                      </pic:pic>
                    </wpg:wgp>
                  </a:graphicData>
                </a:graphic>
              </wp:anchor>
            </w:drawing>
          </mc:Choice>
          <mc:Fallback>
            <w:pict>
              <v:group w14:anchorId="1EBC9891" id="Group 25" o:spid="_x0000_s1165" style="position:absolute;margin-left:-40.7pt;margin-top:.6pt;width:548.9pt;height:502.8pt;z-index:251932672" coordsize="69710,63852"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Ed1&#10;eSBNaWNoYWVsAAAFkAMAAgAAABQAABCkkAQAAgAAABQAABC4kpEAAgAAAAM3OAAAkpIAAgAAAAM3&#10;OAAA6hwABwAACAwAAAiYAAAAABzqAAAAC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PD94cGFja2V0IGVuZD0ndyc/Pv/bAEMABwUFBgUEBwYFBggHBwgKEQsK&#10;CQkKFQ8QDBEYFRoZGBUYFxseJyEbHSUdFxgiLiIlKCkrLCsaIC8zLyoyJyorKv/bAEMBBwgICgkK&#10;FAsLFCocGBwqKioqKioqKioqKioqKioqKioqKioqKioqKioqKioqKioqKioqKioqKioqKioqKioq&#10;Kv/AABEIBRAF0g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pG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ZX/ACAv+wV/6R//AGr/&#10;ANA/3PuatRXNzFZ27T3D7I1xk4JJJOAABySSQABySQBzWfoMdwlvKXh+zWjSH7JbMSWjjycHkAqC&#10;MERkZTpnGFUA1aKKKACiiigAooooAKKKKACiiigAooooAKKKKACiqt7e/ZtkUMfn3U2fJhDY3Y6s&#10;x52qMjLe4ABJANJ9O1RWju49RWS9VvnjZWS3kjwf3YTcdhzg+Z8zA56r8tABpkaxalMNQLNqhVj5&#10;juSkkWRzEp4RfuhlHIIXcW+V216yrJZtTuINUureSzVIyLe3kAWUBgNxkweOgwmcDALZbATV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srxJ8+gzW5+5dyRWjnuElkW&#10;NiPcK5x744PStWsrxF/yC4f+v+z/APSmOgDVooooAKKKKACiiigDK0r59X1t2+Z1u0iDHqEEETBf&#10;oGdzj1Ynua1aytI/5Cmu/wDX+v8A6TQVq0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VleIv+QXD/ANf9n/6Ux1q1&#10;leIv+QXD/wBf9n/6Ux0AatFFFABRRRQAUUUUAZWkf8hTXf8Ar/X/ANJoK1aytI/5Cmu/9f6/+k0F&#10;at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NlljgheWd1jjjUs7ucKoHJJJ6Cud1nXtHvbS3t7PVbG4me/tNscVyj&#10;M2LiMnABz0FX/FH/ACKGsf8AXhP/AOi2p8XiPQ55kig1nT5JJGCoiXSFmJ4AAB5NAGlRRRQAUUUU&#10;AFFFFAGVpH/IU13/AK/1/wDSaCtWuR8Y/wDCMf2Zq/2v+yP7V+ySY83yvP3+X8nX5s/dx+GK66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srxF/yC4f+v8As/8A0pjrVrKvv9P1i204cxW+28uffDHyV/F1L5H/ADyw&#10;RhqANWiiigAooooAKKKKAMrSP+Qprv8A1/r/AOk0FatZWqf6BeW+rLxHH+5u/eFjw5/3Gwck4VGl&#10;PU1q0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BXvryPT7GW6mDMsa5CIMs56BVHdicADuSBUWlWclnYgXJV7uZjNc&#10;upyGkbk4J5KjhVzyFVR2qvbf8TbUTdv/AMe1jO6WoH8cgBR5D34JkQL04Zvmyu3VoAKKKKACiiig&#10;AooooAbLFHPC8U6LJHIpV0cZVgeCCD1FZ+jSyJDLp907PcWLCMu5y0sfWOQk8kleC3ALq+OlaVZW&#10;rf8AEvkGsx9LePZdL0DwbgWY9yYxuYdeC6gZbIANW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qhr1zNZeG9SurZ9k0FpLJG&#10;2AdrKhIODx1FX6yvFH/Ioax/14T/APotqANC1torKzhtbZNkMEaxxrknaqjAGTz0FS0UUAFFFFAB&#10;RRRQAUUUUAFFFFAGVof7ltQsU/1NldmKEf3UaNJNvoApkKqBjCqo7ZrVrK0j/kKa7/1/r/6TQVq0&#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ZXiL/kFw/9f9n/AOlMdatZXiL/AJBcP/X/AGf/AKUx0AatFFFABRRRQAUUUUAFFFFA&#10;BRRRQBlaR/yFNd/6/wBf/SaCtWsrSP8AkKa7/wBf6/8ApNBW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DKv8Aw/aXV59vt1+yakuNt1CSpfBU7ZApHmL8gBU9&#10;uhHWoobbUdTnH9sJ9nt7aRSsUZXFzIjlhKfvFV+WNlXcCDuDbhjO1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">
                <v:shape id="_x0000_s1166" type="#_x0000_t202" style="position:absolute;left:2248;width:21427;height:6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" stroked="f" strokeweight="1.25pt">
                  <v:textbox>
                    <w:txbxContent>
                      <w:p w14:paraId="4CCB80FD" w14:textId="77777777" w:rsidR="00131A5D" w:rsidRPr="001909F1" w:rsidRDefault="00131A5D" w:rsidP="00F741D3">
                        <w:r>
                          <w:rPr>
                            <w:sz w:val="28"/>
                            <w:szCs w:val="28"/>
                          </w:rPr>
                          <w:t xml:space="preserve">  </w:t>
                        </w:r>
                        <w:r>
                          <w:t>Diagram 8</w:t>
                        </w:r>
                        <w:r w:rsidRPr="001909F1">
                          <w:t xml:space="preserve"> (</w:t>
                        </w:r>
                        <w:r>
                          <w:t>Garage Zones</w:t>
                        </w:r>
                        <w:r w:rsidRPr="001909F1">
                          <w:t>)</w:t>
                        </w:r>
                      </w:p>
                    </w:txbxContent>
                  </v:textbox>
                </v:shape>
                <v:shape id="Picture 24" o:spid="_x0000_s1167" type="#_x0000_t75" style="position:absolute;top:3222;width:69710;height:606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">
                  <v:imagedata r:id="rId48" o:title=""/>
                </v:shape>
                <w10:wrap type="through"/>
              </v:group>
            </w:pict>
          </mc:Fallback>
        </mc:AlternateContent>
      </w:r>
      <w:r w:rsidR="00B43467" w:rsidRPr="00A01F49">
        <w:br w:type="page"/>
      </w:r>
    </w:p>
    <w:p w14:paraId="7B04FA47" w14:textId="77777777" w:rsidR="001909F1" w:rsidRPr="00A01F49" w:rsidRDefault="001909F1" w:rsidP="00F741D3">
      <w:pPr>
        <w:pStyle w:val="ListParagraph"/>
      </w:pPr>
    </w:p>
    <w:p w14:paraId="568C698B" w14:textId="77777777" w:rsidR="001909F1" w:rsidRPr="00A01F49" w:rsidRDefault="001909F1" w:rsidP="00F741D3">
      <w:pPr>
        <w:pStyle w:val="ListParagraph"/>
      </w:pPr>
    </w:p>
    <w:p w14:paraId="6DF9DC00" w14:textId="77777777" w:rsidR="001909F1" w:rsidRPr="00A01F49" w:rsidRDefault="001909F1" w:rsidP="00F741D3">
      <w:pPr>
        <w:pStyle w:val="ListParagraph"/>
        <w:numPr>
          <w:ilvl w:val="3"/>
          <w:numId w:val="12"/>
        </w:numPr>
      </w:pPr>
      <w:r w:rsidRPr="00A01F49">
        <w:t xml:space="preserve">Vertical Penetrations: </w:t>
      </w:r>
    </w:p>
    <w:p w14:paraId="2933C7DF" w14:textId="77777777" w:rsidR="001909F1" w:rsidRPr="00A01F49" w:rsidRDefault="001909F1" w:rsidP="00F741D3">
      <w:pPr>
        <w:pStyle w:val="ListParagraph"/>
        <w:numPr>
          <w:ilvl w:val="4"/>
          <w:numId w:val="12"/>
        </w:numPr>
      </w:pPr>
      <w:r w:rsidRPr="00A01F49">
        <w:t>All vertical penetrations (stairs, elevator shafts, escalators), will have the same space number for each floor that they pass through.</w:t>
      </w:r>
      <w:r w:rsidRPr="00A01F49">
        <w:tab/>
      </w:r>
      <w:r w:rsidRPr="00A01F49">
        <w:tab/>
      </w:r>
      <w:r w:rsidRPr="00A01F49">
        <w:tab/>
      </w:r>
      <w:r w:rsidRPr="00A01F49">
        <w:tab/>
      </w:r>
      <w:r w:rsidRPr="00A01F49">
        <w:tab/>
      </w:r>
      <w:r w:rsidRPr="00A01F49">
        <w:tab/>
      </w:r>
      <w:r w:rsidRPr="00A01F49">
        <w:tab/>
      </w:r>
      <w:r w:rsidRPr="00A01F49">
        <w:tab/>
      </w:r>
      <w:r w:rsidRPr="00A01F49">
        <w:tab/>
      </w:r>
    </w:p>
    <w:p w14:paraId="6C27BACE" w14:textId="77777777" w:rsidR="001909F1" w:rsidRPr="00A01F49" w:rsidRDefault="001909F1" w:rsidP="00F741D3">
      <w:pPr>
        <w:pStyle w:val="ListParagraph"/>
        <w:numPr>
          <w:ilvl w:val="4"/>
          <w:numId w:val="12"/>
        </w:numPr>
      </w:pPr>
      <w:r w:rsidRPr="00A01F49">
        <w:t>Stairs:</w:t>
      </w:r>
    </w:p>
    <w:p w14:paraId="34B93C09" w14:textId="77777777" w:rsidR="001909F1" w:rsidRPr="00A01F49" w:rsidRDefault="001909F1" w:rsidP="00F741D3">
      <w:pPr>
        <w:pStyle w:val="ListParagraph"/>
        <w:numPr>
          <w:ilvl w:val="5"/>
          <w:numId w:val="12"/>
        </w:numPr>
      </w:pPr>
      <w:r w:rsidRPr="00A01F49">
        <w:t>Stairs to designated by ST</w:t>
      </w:r>
    </w:p>
    <w:p w14:paraId="145CF3D7" w14:textId="77777777" w:rsidR="001909F1" w:rsidRPr="00A01F49" w:rsidRDefault="001909F1" w:rsidP="00F741D3">
      <w:pPr>
        <w:pStyle w:val="ListParagraph"/>
        <w:numPr>
          <w:ilvl w:val="5"/>
          <w:numId w:val="12"/>
        </w:numPr>
      </w:pPr>
      <w:r w:rsidRPr="00A01F49">
        <w:t>Stairs are numbered ST-XX, where “X” is the stair number designation.</w:t>
      </w:r>
    </w:p>
    <w:p w14:paraId="5796424F" w14:textId="77777777" w:rsidR="001909F1" w:rsidRPr="00A01F49" w:rsidRDefault="001909F1" w:rsidP="00F741D3">
      <w:pPr>
        <w:pStyle w:val="ListParagraph"/>
        <w:numPr>
          <w:ilvl w:val="5"/>
          <w:numId w:val="12"/>
        </w:numPr>
      </w:pPr>
      <w:r w:rsidRPr="00A01F49">
        <w:t xml:space="preserve">Stair landings and approach areas are to be named with the ‘ST’ designation.  </w:t>
      </w:r>
    </w:p>
    <w:p w14:paraId="1A939487" w14:textId="77777777" w:rsidR="00DD0C52" w:rsidRPr="00E862C7" w:rsidRDefault="00DD0C52" w:rsidP="00F741D3">
      <w:pPr>
        <w:pStyle w:val="ListParagraph"/>
      </w:pPr>
    </w:p>
    <w:p w14:paraId="6AA258D8" w14:textId="77777777" w:rsidR="001909F1" w:rsidRPr="00A01F49" w:rsidRDefault="001909F1" w:rsidP="00F741D3"/>
    <w:p w14:paraId="6FFBD3EC" w14:textId="77777777" w:rsidR="001909F1" w:rsidRPr="00A01F49" w:rsidRDefault="001909F1" w:rsidP="00F741D3"/>
    <w:p w14:paraId="30DCCCAD" w14:textId="77777777" w:rsidR="001909F1" w:rsidRPr="00A01F49" w:rsidRDefault="001909F1" w:rsidP="00F741D3"/>
    <w:p w14:paraId="743A142C" w14:textId="77777777" w:rsidR="00861E5E" w:rsidRDefault="00861E5E" w:rsidP="00F741D3"/>
    <w:p w14:paraId="676517AA" w14:textId="77777777" w:rsidR="00861E5E" w:rsidRDefault="00861E5E" w:rsidP="00F741D3"/>
    <w:p w14:paraId="23AA5F03" w14:textId="77777777" w:rsidR="00861E5E" w:rsidRDefault="00861E5E" w:rsidP="00F741D3"/>
    <w:p w14:paraId="0F660F78" w14:textId="77777777" w:rsidR="00861E5E" w:rsidRDefault="00861E5E" w:rsidP="00F741D3"/>
    <w:p w14:paraId="237DE88F" w14:textId="77777777" w:rsidR="00861E5E" w:rsidRDefault="00861E5E" w:rsidP="00F741D3"/>
    <w:p w14:paraId="74E4E5BA" w14:textId="77777777" w:rsidR="00861E5E" w:rsidRDefault="00861E5E" w:rsidP="00F741D3"/>
    <w:p w14:paraId="29C3CF3B" w14:textId="77777777" w:rsidR="00861E5E" w:rsidRDefault="00861E5E" w:rsidP="00F741D3"/>
    <w:p w14:paraId="72B2E6EC" w14:textId="77777777" w:rsidR="00861E5E" w:rsidRDefault="00861E5E" w:rsidP="00F741D3"/>
    <w:p w14:paraId="645C98CD" w14:textId="77777777" w:rsidR="00861E5E" w:rsidRDefault="00861E5E" w:rsidP="00F741D3"/>
    <w:p w14:paraId="02DD4CBB" w14:textId="77777777" w:rsidR="00861E5E" w:rsidRDefault="00861E5E" w:rsidP="00F741D3"/>
    <w:p w14:paraId="57436573" w14:textId="77777777" w:rsidR="00861E5E" w:rsidRDefault="00861E5E" w:rsidP="00F741D3"/>
    <w:p w14:paraId="0EE49378" w14:textId="77777777" w:rsidR="00861E5E" w:rsidRDefault="00861E5E" w:rsidP="00F741D3"/>
    <w:p w14:paraId="208F94D6" w14:textId="77777777" w:rsidR="00861E5E" w:rsidRDefault="00861E5E" w:rsidP="00F741D3"/>
    <w:p w14:paraId="1F3C5C7F" w14:textId="77777777" w:rsidR="00861E5E" w:rsidRDefault="00861E5E" w:rsidP="00F741D3"/>
    <w:p w14:paraId="6966998B" w14:textId="77777777" w:rsidR="00861E5E" w:rsidRDefault="00861E5E" w:rsidP="00F741D3"/>
    <w:p w14:paraId="233ECBC5" w14:textId="77777777" w:rsidR="00861E5E" w:rsidRDefault="00861E5E" w:rsidP="00F741D3"/>
    <w:p w14:paraId="3F1820DA" w14:textId="77777777" w:rsidR="00861E5E" w:rsidRDefault="00861E5E" w:rsidP="00F741D3"/>
    <w:p w14:paraId="767C1537" w14:textId="77777777" w:rsidR="00861E5E" w:rsidRDefault="00861E5E" w:rsidP="00F741D3"/>
    <w:p w14:paraId="637D4765" w14:textId="77777777" w:rsidR="00861E5E" w:rsidRDefault="00861E5E" w:rsidP="00F741D3"/>
    <w:p w14:paraId="2FB7DB5D" w14:textId="77777777" w:rsidR="00861E5E" w:rsidRDefault="00861E5E" w:rsidP="00F741D3"/>
    <w:p w14:paraId="0535F585" w14:textId="77777777" w:rsidR="00861E5E" w:rsidRDefault="00861E5E" w:rsidP="00F741D3"/>
    <w:p w14:paraId="04780AF3" w14:textId="77777777" w:rsidR="00861E5E" w:rsidRDefault="00861E5E" w:rsidP="00F741D3"/>
    <w:p w14:paraId="5F24C9F0" w14:textId="77777777" w:rsidR="00861E5E" w:rsidRDefault="00861E5E" w:rsidP="00F741D3"/>
    <w:p w14:paraId="13087746" w14:textId="77777777" w:rsidR="00861E5E" w:rsidRDefault="00861E5E" w:rsidP="00F741D3"/>
    <w:p w14:paraId="624A2644" w14:textId="77777777" w:rsidR="00861E5E" w:rsidRDefault="00861E5E" w:rsidP="00F741D3"/>
    <w:p w14:paraId="2375B055" w14:textId="77777777" w:rsidR="00861E5E" w:rsidRDefault="00861E5E" w:rsidP="00F741D3"/>
    <w:p w14:paraId="31206CC9" w14:textId="77777777" w:rsidR="00861E5E" w:rsidRDefault="00861E5E" w:rsidP="00F741D3"/>
    <w:p w14:paraId="187BF0AA" w14:textId="199CD83D" w:rsidR="00364967" w:rsidRPr="00A01F49" w:rsidRDefault="00B43467" w:rsidP="00F741D3">
      <w:r w:rsidRPr="00A01F49">
        <w:rPr>
          <w:noProof/>
        </w:rPr>
        <w:lastRenderedPageBreak/>
        <mc:AlternateContent>
          <mc:Choice Requires="wps">
            <w:drawing>
              <wp:anchor distT="0" distB="0" distL="114300" distR="114300" simplePos="0" relativeHeight="251841536" behindDoc="1" locked="0" layoutInCell="1" allowOverlap="1" wp14:anchorId="46C2D93D" wp14:editId="3C14C9EF">
                <wp:simplePos x="0" y="0"/>
                <wp:positionH relativeFrom="column">
                  <wp:posOffset>-359765</wp:posOffset>
                </wp:positionH>
                <wp:positionV relativeFrom="paragraph">
                  <wp:posOffset>170513</wp:posOffset>
                </wp:positionV>
                <wp:extent cx="2930577" cy="581025"/>
                <wp:effectExtent l="0" t="0" r="3175" b="9525"/>
                <wp:wrapNone/>
                <wp:docPr id="3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0577" cy="581025"/>
                        </a:xfrm>
                        <a:prstGeom prst="rect">
                          <a:avLst/>
                        </a:prstGeom>
                        <a:solidFill>
                          <a:srgbClr val="FFFFFF"/>
                        </a:solidFill>
                        <a:ln w="15875">
                          <a:noFill/>
                          <a:miter lim="800000"/>
                          <a:headEnd/>
                          <a:tailEnd/>
                        </a:ln>
                      </wps:spPr>
                      <wps:txbx>
                        <w:txbxContent>
                          <w:p w14:paraId="1EF499B3" w14:textId="77777777" w:rsidR="00131A5D" w:rsidRPr="001909F1" w:rsidRDefault="00131A5D" w:rsidP="00F741D3">
                            <w:r>
                              <w:rPr>
                                <w:sz w:val="28"/>
                                <w:szCs w:val="28"/>
                              </w:rPr>
                              <w:t xml:space="preserve">  </w:t>
                            </w:r>
                            <w:r>
                              <w:t xml:space="preserve">Diagram 9 </w:t>
                            </w:r>
                            <w:r w:rsidRPr="001909F1">
                              <w:t>(Stairs and Landing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C2D93D" id="_x0000_s1168" type="#_x0000_t202" style="position:absolute;margin-left:-28.35pt;margin-top:13.45pt;width:230.75pt;height:45.7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" stroked="f" strokeweight="1.25pt">
                <v:textbox>
                  <w:txbxContent>
                    <w:p w14:paraId="1EF499B3" w14:textId="77777777" w:rsidR="00131A5D" w:rsidRPr="001909F1" w:rsidRDefault="00131A5D" w:rsidP="00F741D3">
                      <w:r>
                        <w:rPr>
                          <w:sz w:val="28"/>
                          <w:szCs w:val="28"/>
                        </w:rPr>
                        <w:t xml:space="preserve">  </w:t>
                      </w:r>
                      <w:r>
                        <w:t xml:space="preserve">Diagram 9 </w:t>
                      </w:r>
                      <w:r w:rsidRPr="001909F1">
                        <w:t>(Stairs and Landings)</w:t>
                      </w:r>
                    </w:p>
                  </w:txbxContent>
                </v:textbox>
              </v:shape>
            </w:pict>
          </mc:Fallback>
        </mc:AlternateContent>
      </w:r>
    </w:p>
    <w:p w14:paraId="1F45863C" w14:textId="77777777" w:rsidR="001909F1" w:rsidRPr="00E862C7" w:rsidRDefault="00B43467" w:rsidP="00F741D3">
      <w:pPr>
        <w:pStyle w:val="ListParagraph"/>
        <w:rPr>
          <w:sz w:val="32"/>
          <w:szCs w:val="32"/>
        </w:rPr>
      </w:pPr>
      <w:r w:rsidRPr="00E862C7">
        <w:rPr>
          <w:noProof/>
        </w:rPr>
        <mc:AlternateContent>
          <mc:Choice Requires="wpg">
            <w:drawing>
              <wp:anchor distT="0" distB="0" distL="114300" distR="114300" simplePos="0" relativeHeight="251668479" behindDoc="1" locked="0" layoutInCell="1" allowOverlap="1" wp14:anchorId="0493A853" wp14:editId="2FAD2B1B">
                <wp:simplePos x="0" y="0"/>
                <wp:positionH relativeFrom="column">
                  <wp:posOffset>974090</wp:posOffset>
                </wp:positionH>
                <wp:positionV relativeFrom="paragraph">
                  <wp:posOffset>403225</wp:posOffset>
                </wp:positionV>
                <wp:extent cx="4699000" cy="3867150"/>
                <wp:effectExtent l="0" t="0" r="0" b="0"/>
                <wp:wrapTopAndBottom/>
                <wp:docPr id="279" name="Group 279"/>
                <wp:cNvGraphicFramePr/>
                <a:graphic xmlns:a="http://schemas.openxmlformats.org/drawingml/2006/main">
                  <a:graphicData uri="http://schemas.microsoft.com/office/word/2010/wordprocessingGroup">
                    <wpg:wgp>
                      <wpg:cNvGrpSpPr/>
                      <wpg:grpSpPr>
                        <a:xfrm>
                          <a:off x="0" y="0"/>
                          <a:ext cx="4699000" cy="3867150"/>
                          <a:chOff x="0" y="0"/>
                          <a:chExt cx="5541451" cy="4094921"/>
                        </a:xfrm>
                      </wpg:grpSpPr>
                      <pic:pic xmlns:pic="http://schemas.openxmlformats.org/drawingml/2006/picture">
                        <pic:nvPicPr>
                          <pic:cNvPr id="256" name="Picture 25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85029" y="0"/>
                            <a:ext cx="4572000" cy="4094921"/>
                          </a:xfrm>
                          <a:prstGeom prst="rect">
                            <a:avLst/>
                          </a:prstGeom>
                        </pic:spPr>
                      </pic:pic>
                      <wps:wsp>
                        <wps:cNvPr id="257" name="Text Box 2"/>
                        <wps:cNvSpPr txBox="1">
                          <a:spLocks noChangeArrowheads="1"/>
                        </wps:cNvSpPr>
                        <wps:spPr bwMode="auto">
                          <a:xfrm>
                            <a:off x="0" y="1884459"/>
                            <a:ext cx="946150" cy="317500"/>
                          </a:xfrm>
                          <a:prstGeom prst="rect">
                            <a:avLst/>
                          </a:prstGeom>
                          <a:noFill/>
                          <a:ln w="9525">
                            <a:noFill/>
                            <a:miter lim="800000"/>
                            <a:headEnd/>
                            <a:tailEnd/>
                          </a:ln>
                        </wps:spPr>
                        <wps:txbx>
                          <w:txbxContent>
                            <w:p w14:paraId="640A244F" w14:textId="77777777" w:rsidR="00131A5D" w:rsidRPr="00E50379" w:rsidRDefault="00131A5D" w:rsidP="00F741D3">
                              <w:r>
                                <w:t>Level 3</w:t>
                              </w:r>
                            </w:p>
                          </w:txbxContent>
                        </wps:txbx>
                        <wps:bodyPr rot="0" vert="horz" wrap="square" lIns="91440" tIns="45720" rIns="91440" bIns="45720" anchor="t" anchorCtr="0">
                          <a:noAutofit/>
                        </wps:bodyPr>
                      </wps:wsp>
                      <wps:wsp>
                        <wps:cNvPr id="258" name="Text Box 2"/>
                        <wps:cNvSpPr txBox="1">
                          <a:spLocks noChangeArrowheads="1"/>
                        </wps:cNvSpPr>
                        <wps:spPr bwMode="auto">
                          <a:xfrm>
                            <a:off x="0" y="2552368"/>
                            <a:ext cx="946150" cy="317500"/>
                          </a:xfrm>
                          <a:prstGeom prst="rect">
                            <a:avLst/>
                          </a:prstGeom>
                          <a:noFill/>
                          <a:ln w="9525">
                            <a:noFill/>
                            <a:miter lim="800000"/>
                            <a:headEnd/>
                            <a:tailEnd/>
                          </a:ln>
                        </wps:spPr>
                        <wps:txbx>
                          <w:txbxContent>
                            <w:p w14:paraId="09BBD369" w14:textId="77777777" w:rsidR="00131A5D" w:rsidRPr="00E50379" w:rsidRDefault="00131A5D" w:rsidP="00F741D3">
                              <w:r>
                                <w:t>Level 2</w:t>
                              </w:r>
                            </w:p>
                          </w:txbxContent>
                        </wps:txbx>
                        <wps:bodyPr rot="0" vert="horz" wrap="square" lIns="91440" tIns="45720" rIns="91440" bIns="45720" anchor="t" anchorCtr="0">
                          <a:noAutofit/>
                        </wps:bodyPr>
                      </wps:wsp>
                      <wps:wsp>
                        <wps:cNvPr id="259" name="Text Box 2"/>
                        <wps:cNvSpPr txBox="1">
                          <a:spLocks noChangeArrowheads="1"/>
                        </wps:cNvSpPr>
                        <wps:spPr bwMode="auto">
                          <a:xfrm>
                            <a:off x="0" y="3228229"/>
                            <a:ext cx="946206" cy="318052"/>
                          </a:xfrm>
                          <a:prstGeom prst="rect">
                            <a:avLst/>
                          </a:prstGeom>
                          <a:noFill/>
                          <a:ln w="9525">
                            <a:noFill/>
                            <a:miter lim="800000"/>
                            <a:headEnd/>
                            <a:tailEnd/>
                          </a:ln>
                        </wps:spPr>
                        <wps:txbx>
                          <w:txbxContent>
                            <w:p w14:paraId="35802854" w14:textId="77777777" w:rsidR="00131A5D" w:rsidRPr="00E50379" w:rsidRDefault="00131A5D" w:rsidP="00F741D3">
                              <w:r>
                                <w:t>Level 1</w:t>
                              </w:r>
                            </w:p>
                          </w:txbxContent>
                        </wps:txbx>
                        <wps:bodyPr rot="0" vert="horz" wrap="square" lIns="91440" tIns="45720" rIns="91440" bIns="45720" anchor="t" anchorCtr="0">
                          <a:noAutofit/>
                        </wps:bodyPr>
                      </wps:wsp>
                      <wps:wsp>
                        <wps:cNvPr id="260" name="Straight Arrow Connector 260"/>
                        <wps:cNvCnPr/>
                        <wps:spPr>
                          <a:xfrm>
                            <a:off x="612250" y="2687540"/>
                            <a:ext cx="1176793"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1" name="Straight Arrow Connector 261"/>
                        <wps:cNvCnPr/>
                        <wps:spPr>
                          <a:xfrm>
                            <a:off x="652007" y="1979874"/>
                            <a:ext cx="1176655" cy="0"/>
                          </a:xfrm>
                          <a:prstGeom prst="straightConnector1">
                            <a:avLst/>
                          </a:prstGeom>
                          <a:noFill/>
                          <a:ln w="9525" cap="flat" cmpd="sng" algn="ctr">
                            <a:solidFill>
                              <a:sysClr val="windowText" lastClr="000000"/>
                            </a:solidFill>
                            <a:prstDash val="solid"/>
                            <a:tailEnd type="arrow"/>
                          </a:ln>
                          <a:effectLst/>
                        </wps:spPr>
                        <wps:bodyPr/>
                      </wps:wsp>
                      <wps:wsp>
                        <wps:cNvPr id="262" name="Straight Arrow Connector 262"/>
                        <wps:cNvCnPr/>
                        <wps:spPr>
                          <a:xfrm>
                            <a:off x="652007" y="3379304"/>
                            <a:ext cx="1176655" cy="0"/>
                          </a:xfrm>
                          <a:prstGeom prst="straightConnector1">
                            <a:avLst/>
                          </a:prstGeom>
                          <a:noFill/>
                          <a:ln w="9525" cap="flat" cmpd="sng" algn="ctr">
                            <a:solidFill>
                              <a:sysClr val="windowText" lastClr="000000"/>
                            </a:solidFill>
                            <a:prstDash val="solid"/>
                            <a:tailEnd type="arrow"/>
                          </a:ln>
                          <a:effectLst/>
                        </wps:spPr>
                        <wps:bodyPr/>
                      </wps:wsp>
                      <wps:wsp>
                        <wps:cNvPr id="263" name="Text Box 2"/>
                        <wps:cNvSpPr txBox="1">
                          <a:spLocks noChangeArrowheads="1"/>
                        </wps:cNvSpPr>
                        <wps:spPr bwMode="auto">
                          <a:xfrm>
                            <a:off x="946205" y="3776869"/>
                            <a:ext cx="1263650" cy="317500"/>
                          </a:xfrm>
                          <a:prstGeom prst="rect">
                            <a:avLst/>
                          </a:prstGeom>
                          <a:noFill/>
                          <a:ln w="9525">
                            <a:noFill/>
                            <a:miter lim="800000"/>
                            <a:headEnd/>
                            <a:tailEnd/>
                          </a:ln>
                        </wps:spPr>
                        <wps:txbx>
                          <w:txbxContent>
                            <w:p w14:paraId="32E42C14" w14:textId="77777777" w:rsidR="00131A5D" w:rsidRPr="00E50379" w:rsidRDefault="00131A5D" w:rsidP="00F741D3">
                              <w:r>
                                <w:t>Level 1 landings</w:t>
                              </w:r>
                            </w:p>
                          </w:txbxContent>
                        </wps:txbx>
                        <wps:bodyPr rot="0" vert="horz" wrap="square" lIns="91440" tIns="45720" rIns="91440" bIns="45720" anchor="t" anchorCtr="0">
                          <a:noAutofit/>
                        </wps:bodyPr>
                      </wps:wsp>
                      <wps:wsp>
                        <wps:cNvPr id="266" name="Text Box 2"/>
                        <wps:cNvSpPr txBox="1">
                          <a:spLocks noChangeArrowheads="1"/>
                        </wps:cNvSpPr>
                        <wps:spPr bwMode="auto">
                          <a:xfrm>
                            <a:off x="4277801" y="3093057"/>
                            <a:ext cx="1263650" cy="317500"/>
                          </a:xfrm>
                          <a:prstGeom prst="rect">
                            <a:avLst/>
                          </a:prstGeom>
                          <a:noFill/>
                          <a:ln w="9525">
                            <a:noFill/>
                            <a:miter lim="800000"/>
                            <a:headEnd/>
                            <a:tailEnd/>
                          </a:ln>
                        </wps:spPr>
                        <wps:txbx>
                          <w:txbxContent>
                            <w:p w14:paraId="2365927C" w14:textId="77777777" w:rsidR="00131A5D" w:rsidRPr="00E50379" w:rsidRDefault="00131A5D" w:rsidP="00F741D3">
                              <w:r>
                                <w:t>Level 1 stairs</w:t>
                              </w:r>
                            </w:p>
                          </w:txbxContent>
                        </wps:txbx>
                        <wps:bodyPr rot="0" vert="horz" wrap="square" lIns="91440" tIns="45720" rIns="91440" bIns="45720" anchor="t" anchorCtr="0">
                          <a:noAutofit/>
                        </wps:bodyPr>
                      </wps:wsp>
                      <wps:wsp>
                        <wps:cNvPr id="267" name="Straight Arrow Connector 267"/>
                        <wps:cNvCnPr/>
                        <wps:spPr>
                          <a:xfrm flipH="1" flipV="1">
                            <a:off x="3140765" y="2973787"/>
                            <a:ext cx="1136650" cy="246380"/>
                          </a:xfrm>
                          <a:prstGeom prst="straightConnector1">
                            <a:avLst/>
                          </a:prstGeom>
                          <a:noFill/>
                          <a:ln w="15875" cap="flat" cmpd="sng" algn="ctr">
                            <a:solidFill>
                              <a:sysClr val="windowText" lastClr="000000"/>
                            </a:solidFill>
                            <a:prstDash val="solid"/>
                            <a:tailEnd type="arrow"/>
                          </a:ln>
                          <a:effectLst>
                            <a:glow rad="76200">
                              <a:schemeClr val="bg1">
                                <a:alpha val="73000"/>
                              </a:schemeClr>
                            </a:glow>
                          </a:effectLst>
                        </wps:spPr>
                        <wps:bodyPr/>
                      </wps:wsp>
                      <wps:wsp>
                        <wps:cNvPr id="269" name="Text Box 2"/>
                        <wps:cNvSpPr txBox="1">
                          <a:spLocks noChangeArrowheads="1"/>
                        </wps:cNvSpPr>
                        <wps:spPr bwMode="auto">
                          <a:xfrm>
                            <a:off x="4277801" y="2401293"/>
                            <a:ext cx="1263650" cy="317500"/>
                          </a:xfrm>
                          <a:prstGeom prst="rect">
                            <a:avLst/>
                          </a:prstGeom>
                          <a:noFill/>
                          <a:ln w="9525">
                            <a:noFill/>
                            <a:miter lim="800000"/>
                            <a:headEnd/>
                            <a:tailEnd/>
                          </a:ln>
                        </wps:spPr>
                        <wps:txbx>
                          <w:txbxContent>
                            <w:p w14:paraId="6ADCAD10" w14:textId="77777777" w:rsidR="00131A5D" w:rsidRPr="00E50379" w:rsidRDefault="00131A5D" w:rsidP="00F741D3">
                              <w:r>
                                <w:t>Level 2 stairs</w:t>
                              </w:r>
                            </w:p>
                          </w:txbxContent>
                        </wps:txbx>
                        <wps:bodyPr rot="0" vert="horz" wrap="square" lIns="91440" tIns="45720" rIns="91440" bIns="45720" anchor="t" anchorCtr="0">
                          <a:noAutofit/>
                        </wps:bodyPr>
                      </wps:wsp>
                      <wps:wsp>
                        <wps:cNvPr id="270" name="Straight Arrow Connector 270"/>
                        <wps:cNvCnPr/>
                        <wps:spPr>
                          <a:xfrm flipH="1">
                            <a:off x="3140765" y="3228229"/>
                            <a:ext cx="1137036" cy="229290"/>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1" name="Straight Arrow Connector 271"/>
                        <wps:cNvCnPr/>
                        <wps:spPr>
                          <a:xfrm flipV="1">
                            <a:off x="2043322" y="3378940"/>
                            <a:ext cx="683206" cy="517994"/>
                          </a:xfrm>
                          <a:prstGeom prst="straightConnector1">
                            <a:avLst/>
                          </a:prstGeom>
                          <a:noFill/>
                          <a:ln w="15875" cap="flat" cmpd="sng" algn="ctr">
                            <a:solidFill>
                              <a:sysClr val="windowText" lastClr="000000"/>
                            </a:solidFill>
                            <a:prstDash val="solid"/>
                            <a:tailEnd type="arrow"/>
                          </a:ln>
                          <a:effectLst>
                            <a:glow rad="50800">
                              <a:sysClr val="window" lastClr="FFFFFF">
                                <a:alpha val="73000"/>
                              </a:sysClr>
                            </a:glow>
                          </a:effectLst>
                        </wps:spPr>
                        <wps:bodyPr/>
                      </wps:wsp>
                      <wps:wsp>
                        <wps:cNvPr id="272" name="Straight Arrow Connector 272"/>
                        <wps:cNvCnPr/>
                        <wps:spPr>
                          <a:xfrm flipV="1">
                            <a:off x="2043485" y="3140765"/>
                            <a:ext cx="1343770" cy="749797"/>
                          </a:xfrm>
                          <a:prstGeom prst="straightConnector1">
                            <a:avLst/>
                          </a:prstGeom>
                          <a:noFill/>
                          <a:ln w="15875" cap="flat" cmpd="sng" algn="ctr">
                            <a:solidFill>
                              <a:sysClr val="windowText" lastClr="000000"/>
                            </a:solidFill>
                            <a:prstDash val="solid"/>
                            <a:tailEnd type="arrow"/>
                          </a:ln>
                          <a:effectLst>
                            <a:glow rad="38100">
                              <a:sysClr val="window" lastClr="FFFFFF">
                                <a:alpha val="73000"/>
                              </a:sysClr>
                            </a:glow>
                          </a:effectLst>
                        </wps:spPr>
                        <wps:bodyPr/>
                      </wps:wsp>
                      <wps:wsp>
                        <wps:cNvPr id="273" name="Straight Arrow Connector 273"/>
                        <wps:cNvCnPr/>
                        <wps:spPr>
                          <a:xfrm flipH="1">
                            <a:off x="3069203" y="2552368"/>
                            <a:ext cx="1264037" cy="166425"/>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4" name="Straight Arrow Connector 274"/>
                        <wps:cNvCnPr/>
                        <wps:spPr>
                          <a:xfrm flipH="1" flipV="1">
                            <a:off x="3069203" y="2282024"/>
                            <a:ext cx="1263650" cy="262392"/>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5" name="Text Box 2"/>
                        <wps:cNvSpPr txBox="1">
                          <a:spLocks noChangeArrowheads="1"/>
                        </wps:cNvSpPr>
                        <wps:spPr bwMode="auto">
                          <a:xfrm>
                            <a:off x="4277801" y="1574358"/>
                            <a:ext cx="1263650" cy="317500"/>
                          </a:xfrm>
                          <a:prstGeom prst="rect">
                            <a:avLst/>
                          </a:prstGeom>
                          <a:noFill/>
                          <a:ln w="9525">
                            <a:noFill/>
                            <a:miter lim="800000"/>
                            <a:headEnd/>
                            <a:tailEnd/>
                          </a:ln>
                        </wps:spPr>
                        <wps:txbx>
                          <w:txbxContent>
                            <w:p w14:paraId="15C87210" w14:textId="77777777" w:rsidR="00131A5D" w:rsidRPr="00E50379" w:rsidRDefault="00131A5D" w:rsidP="00F741D3">
                              <w:r>
                                <w:t>Level 3 landings</w:t>
                              </w:r>
                            </w:p>
                          </w:txbxContent>
                        </wps:txbx>
                        <wps:bodyPr rot="0" vert="horz" wrap="square" lIns="91440" tIns="45720" rIns="91440" bIns="45720" anchor="t" anchorCtr="0">
                          <a:noAutofit/>
                        </wps:bodyPr>
                      </wps:wsp>
                      <wps:wsp>
                        <wps:cNvPr id="276" name="Straight Arrow Connector 276"/>
                        <wps:cNvCnPr/>
                        <wps:spPr>
                          <a:xfrm flipH="1" flipV="1">
                            <a:off x="3387255" y="1693627"/>
                            <a:ext cx="945708" cy="1"/>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7" name="Straight Arrow Connector 277"/>
                        <wps:cNvCnPr/>
                        <wps:spPr>
                          <a:xfrm flipH="1">
                            <a:off x="2790907" y="1693627"/>
                            <a:ext cx="1541257" cy="349857"/>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8" name="Straight Arrow Connector 278"/>
                        <wps:cNvCnPr/>
                        <wps:spPr>
                          <a:xfrm flipH="1">
                            <a:off x="3387255" y="1693627"/>
                            <a:ext cx="945653" cy="421419"/>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g:wgp>
                  </a:graphicData>
                </a:graphic>
                <wp14:sizeRelH relativeFrom="margin">
                  <wp14:pctWidth>0</wp14:pctWidth>
                </wp14:sizeRelH>
                <wp14:sizeRelV relativeFrom="margin">
                  <wp14:pctHeight>0</wp14:pctHeight>
                </wp14:sizeRelV>
              </wp:anchor>
            </w:drawing>
          </mc:Choice>
          <mc:Fallback>
            <w:pict>
              <v:group w14:anchorId="0493A853" id="Group 279" o:spid="_x0000_s1169" style="position:absolute;left:0;text-align:left;margin-left:76.7pt;margin-top:31.75pt;width:370pt;height:304.5pt;z-index:-251648001;mso-width-relative:margin;mso-height-relative:margin" coordsize="55414,40949"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HdXkgTWljaGFlbAAABZADAAIAAAAUAAAQpJAEAAIAAAAU&#10;AAAQuJKRAAIAAAADMTMAAJKSAAIAAAADMTMAAOocAAcAAAgMAAAImAAAAAAc6gAAAAg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Dw/eHBhY2tldCBlbmQ9J3cn&#10;Pz7/2wBDAAcFBQYFBAcGBQYIBwcIChELCgkJChUPEAwRGBUaGRgVGBcbHichGx0lHRcYIi4iJSgp&#10;KywrGiAvMy8qMicqKyr/2wBDAQcICAoJChQLCxQqHBgcKioqKioqKioqKioqKioqKioqKioqKioq&#10;KioqKioqKioqKioqKioqKioqKioqKioqKir/wAARCAOPA/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6R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qC7vbXT7cz39zDbQggGSaQIoJ9zxWLL440QStDZzTX&#10;8+cJFaW7yeYf9lsbT9d2KAOhoqpp2qWerW3n2E6SqDhwD80bf3WHVT7Grd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IprW3u&#10;GVp4IpWX7pdASPpmpa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">
                <v:shape id="Picture 256" o:spid="_x0000_s1170" type="#_x0000_t75" style="position:absolute;left:4850;width:45720;height:409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">
                  <v:imagedata r:id="rId50" o:title=""/>
                </v:shape>
                <v:shape id="_x0000_s1171" type="#_x0000_t202" style="position:absolute;top:18844;width:946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640A244F" w14:textId="77777777" w:rsidR="00131A5D" w:rsidRPr="00E50379" w:rsidRDefault="00131A5D" w:rsidP="00F741D3">
                        <w:r>
                          <w:t>Level 3</w:t>
                        </w:r>
                      </w:p>
                    </w:txbxContent>
                  </v:textbox>
                </v:shape>
                <v:shape id="_x0000_s1172" type="#_x0000_t202" style="position:absolute;top:25523;width:946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" filled="f" stroked="f">
                  <v:textbox>
                    <w:txbxContent>
                      <w:p w14:paraId="09BBD369" w14:textId="77777777" w:rsidR="00131A5D" w:rsidRPr="00E50379" w:rsidRDefault="00131A5D" w:rsidP="00F741D3">
                        <w:r>
                          <w:t>Level 2</w:t>
                        </w:r>
                      </w:p>
                    </w:txbxContent>
                  </v:textbox>
                </v:shape>
                <v:shape id="_x0000_s1173" type="#_x0000_t202" style="position:absolute;top:32282;width:9462;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14:paraId="35802854" w14:textId="77777777" w:rsidR="00131A5D" w:rsidRPr="00E50379" w:rsidRDefault="00131A5D" w:rsidP="00F741D3">
                        <w:r>
                          <w:t>Level 1</w:t>
                        </w:r>
                      </w:p>
                    </w:txbxContent>
                  </v:textbox>
                </v:shape>
                <v:shapetype id="_x0000_t32" coordsize="21600,21600" o:spt="32" o:oned="t" path="m,l21600,21600e" filled="f">
                  <v:path arrowok="t" fillok="f" o:connecttype="none"/>
                  <o:lock v:ext="edit" shapetype="t"/>
                </v:shapetype>
                <v:shape id="Straight Arrow Connector 260" o:spid="_x0000_s1174" type="#_x0000_t32" style="position:absolute;left:6122;top:26875;width:117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" strokecolor="black [3213]">
                  <v:stroke endarrow="open"/>
                </v:shape>
                <v:shape id="Straight Arrow Connector 261" o:spid="_x0000_s1175" type="#_x0000_t32" style="position:absolute;left:6520;top:19798;width:117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" strokecolor="windowText">
                  <v:stroke endarrow="open"/>
                </v:shape>
                <v:shape id="Straight Arrow Connector 262" o:spid="_x0000_s1176" type="#_x0000_t32" style="position:absolute;left:6520;top:33793;width:117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" strokecolor="windowText">
                  <v:stroke endarrow="open"/>
                </v:shape>
                <v:shape id="_x0000_s1177" type="#_x0000_t202" style="position:absolute;left:9462;top:37768;width:12636;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" filled="f" stroked="f">
                  <v:textbox>
                    <w:txbxContent>
                      <w:p w14:paraId="32E42C14" w14:textId="77777777" w:rsidR="00131A5D" w:rsidRPr="00E50379" w:rsidRDefault="00131A5D" w:rsidP="00F741D3">
                        <w:r>
                          <w:t>Level 1 landings</w:t>
                        </w:r>
                      </w:p>
                    </w:txbxContent>
                  </v:textbox>
                </v:shape>
                <v:shape id="_x0000_s1178" type="#_x0000_t202" style="position:absolute;left:42778;top:30930;width:12636;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" filled="f" stroked="f">
                  <v:textbox>
                    <w:txbxContent>
                      <w:p w14:paraId="2365927C" w14:textId="77777777" w:rsidR="00131A5D" w:rsidRPr="00E50379" w:rsidRDefault="00131A5D" w:rsidP="00F741D3">
                        <w:r>
                          <w:t>Level 1 stairs</w:t>
                        </w:r>
                      </w:p>
                    </w:txbxContent>
                  </v:textbox>
                </v:shape>
                <v:shape id="Straight Arrow Connector 267" o:spid="_x0000_s1179" type="#_x0000_t32" style="position:absolute;left:31407;top:29737;width:11367;height:24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" strokecolor="windowText" strokeweight="1.25pt">
                  <v:stroke endarrow="open"/>
                </v:shape>
                <v:shape id="_x0000_s1180" type="#_x0000_t202" style="position:absolute;left:42778;top:24012;width:12636;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" filled="f" stroked="f">
                  <v:textbox>
                    <w:txbxContent>
                      <w:p w14:paraId="6ADCAD10" w14:textId="77777777" w:rsidR="00131A5D" w:rsidRPr="00E50379" w:rsidRDefault="00131A5D" w:rsidP="00F741D3">
                        <w:r>
                          <w:t>Level 2 stairs</w:t>
                        </w:r>
                      </w:p>
                    </w:txbxContent>
                  </v:textbox>
                </v:shape>
                <v:shape id="Straight Arrow Connector 270" o:spid="_x0000_s1181" type="#_x0000_t32" style="position:absolute;left:31407;top:32282;width:11371;height:22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" strokecolor="windowText" strokeweight="1.25pt">
                  <v:stroke endarrow="open"/>
                </v:shape>
                <v:shape id="Straight Arrow Connector 271" o:spid="_x0000_s1182" type="#_x0000_t32" style="position:absolute;left:20433;top:33789;width:6832;height:5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" strokecolor="windowText" strokeweight="1.25pt">
                  <v:stroke endarrow="open"/>
                </v:shape>
                <v:shape id="Straight Arrow Connector 272" o:spid="_x0000_s1183" type="#_x0000_t32" style="position:absolute;left:20434;top:31407;width:13438;height:74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" strokecolor="windowText" strokeweight="1.25pt">
                  <v:stroke endarrow="open"/>
                </v:shape>
                <v:shape id="Straight Arrow Connector 273" o:spid="_x0000_s1184" type="#_x0000_t32" style="position:absolute;left:30692;top:25523;width:12640;height:16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" strokecolor="windowText" strokeweight="1.25pt">
                  <v:stroke endarrow="open"/>
                </v:shape>
                <v:shape id="Straight Arrow Connector 274" o:spid="_x0000_s1185" type="#_x0000_t32" style="position:absolute;left:30692;top:22820;width:12636;height:26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" strokecolor="windowText" strokeweight="1.25pt">
                  <v:stroke endarrow="open"/>
                </v:shape>
                <v:shape id="_x0000_s1186" type="#_x0000_t202" style="position:absolute;left:42778;top:15743;width:12636;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" filled="f" stroked="f">
                  <v:textbox>
                    <w:txbxContent>
                      <w:p w14:paraId="15C87210" w14:textId="77777777" w:rsidR="00131A5D" w:rsidRPr="00E50379" w:rsidRDefault="00131A5D" w:rsidP="00F741D3">
                        <w:r>
                          <w:t>Level 3 landings</w:t>
                        </w:r>
                      </w:p>
                    </w:txbxContent>
                  </v:textbox>
                </v:shape>
                <v:shape id="Straight Arrow Connector 276" o:spid="_x0000_s1187" type="#_x0000_t32" style="position:absolute;left:33872;top:16936;width:9457;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" strokecolor="windowText" strokeweight="1.25pt">
                  <v:stroke endarrow="open"/>
                </v:shape>
                <v:shape id="Straight Arrow Connector 277" o:spid="_x0000_s1188" type="#_x0000_t32" style="position:absolute;left:27909;top:16936;width:15412;height:34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" strokecolor="windowText" strokeweight="1.25pt">
                  <v:stroke endarrow="open"/>
                </v:shape>
                <v:shape id="Straight Arrow Connector 278" o:spid="_x0000_s1189" type="#_x0000_t32" style="position:absolute;left:33872;top:16936;width:9457;height:42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" strokecolor="windowText" strokeweight="1.25pt">
                  <v:stroke endarrow="open"/>
                </v:shape>
                <w10:wrap type="topAndBottom"/>
              </v:group>
            </w:pict>
          </mc:Fallback>
        </mc:AlternateContent>
      </w:r>
    </w:p>
    <w:p w14:paraId="36AF6883" w14:textId="77777777" w:rsidR="00C75459" w:rsidRDefault="00C75459" w:rsidP="00F741D3">
      <w:r>
        <w:br w:type="page"/>
      </w:r>
    </w:p>
    <w:p w14:paraId="33DCE3C7" w14:textId="77777777" w:rsidR="007B4ECD" w:rsidRPr="004A4D9A" w:rsidRDefault="007B4ECD" w:rsidP="00AE6197">
      <w:pPr>
        <w:pStyle w:val="Heading2"/>
      </w:pPr>
      <w:bookmarkStart w:id="13" w:name="_Toc12433160"/>
      <w:r w:rsidRPr="004A4D9A">
        <w:lastRenderedPageBreak/>
        <w:t>Do</w:t>
      </w:r>
      <w:r w:rsidR="00325DBC" w:rsidRPr="004A4D9A">
        <w:t>’s and Don’ts</w:t>
      </w:r>
      <w:bookmarkEnd w:id="13"/>
    </w:p>
    <w:p w14:paraId="54C529ED" w14:textId="77777777" w:rsidR="0030448B" w:rsidRPr="00A01F49" w:rsidRDefault="0030448B" w:rsidP="00F741D3">
      <w:pPr>
        <w:pStyle w:val="ListParagraph"/>
      </w:pPr>
    </w:p>
    <w:p w14:paraId="5BFAD7DA" w14:textId="77777777" w:rsidR="00325DBC" w:rsidRPr="00A01F49" w:rsidRDefault="000E5ACB" w:rsidP="00F741D3">
      <w:pPr>
        <w:pStyle w:val="ListParagraph"/>
        <w:numPr>
          <w:ilvl w:val="1"/>
          <w:numId w:val="14"/>
        </w:numPr>
      </w:pPr>
      <w:r w:rsidRPr="00A01F49">
        <w:t xml:space="preserve"> </w:t>
      </w:r>
      <w:r w:rsidR="00325DBC" w:rsidRPr="00A01F49">
        <w:t>Do</w:t>
      </w:r>
      <w:r w:rsidRPr="00A01F49">
        <w:t>:</w:t>
      </w:r>
    </w:p>
    <w:p w14:paraId="694257CD" w14:textId="77777777" w:rsidR="0008635D" w:rsidRPr="00A01F49" w:rsidRDefault="00491C4C" w:rsidP="00F741D3">
      <w:pPr>
        <w:pStyle w:val="ListParagraph"/>
        <w:numPr>
          <w:ilvl w:val="2"/>
          <w:numId w:val="15"/>
        </w:numPr>
      </w:pPr>
      <w:r w:rsidRPr="00A01F49">
        <w:t>Do number all accessible spaces including corridors, lobbies, stairwells, closets, elevator shafts, etc.</w:t>
      </w:r>
    </w:p>
    <w:p w14:paraId="56E312F9" w14:textId="77777777" w:rsidR="00491C4C" w:rsidRPr="00A01F49" w:rsidRDefault="00491C4C" w:rsidP="00F741D3">
      <w:pPr>
        <w:pStyle w:val="ListParagraph"/>
        <w:numPr>
          <w:ilvl w:val="2"/>
          <w:numId w:val="15"/>
        </w:numPr>
      </w:pPr>
      <w:r w:rsidRPr="00A01F49">
        <w:t>Do number all exterior covered unenclosed spaces, whether walled or not. These spaces</w:t>
      </w:r>
      <w:r w:rsidR="00412A67" w:rsidRPr="00A01F49">
        <w:t xml:space="preserve"> are not always </w:t>
      </w:r>
      <w:r w:rsidRPr="00A01F49">
        <w:t xml:space="preserve">connected to </w:t>
      </w:r>
      <w:r w:rsidR="00412A67" w:rsidRPr="00A01F49">
        <w:t xml:space="preserve">a </w:t>
      </w:r>
      <w:r w:rsidRPr="00A01F49">
        <w:t>building.</w:t>
      </w:r>
    </w:p>
    <w:p w14:paraId="260FF1D6" w14:textId="77777777" w:rsidR="00491C4C" w:rsidRPr="00A01F49" w:rsidRDefault="007F0BFA" w:rsidP="00F741D3">
      <w:pPr>
        <w:pStyle w:val="ListParagraph"/>
        <w:numPr>
          <w:ilvl w:val="2"/>
          <w:numId w:val="15"/>
        </w:numPr>
      </w:pPr>
      <w:r w:rsidRPr="00A01F49">
        <w:t>Do use an ascending numbering scheme when possible.</w:t>
      </w:r>
    </w:p>
    <w:p w14:paraId="588B4052" w14:textId="77777777" w:rsidR="007F0BFA" w:rsidRPr="00A01F49" w:rsidRDefault="007F0BFA" w:rsidP="00F741D3">
      <w:pPr>
        <w:pStyle w:val="ListParagraph"/>
        <w:numPr>
          <w:ilvl w:val="2"/>
          <w:numId w:val="15"/>
        </w:numPr>
      </w:pPr>
      <w:r w:rsidRPr="00A01F49">
        <w:t>Do use the even on one side and odd on another when in a building or corridor that permits this scheme.</w:t>
      </w:r>
    </w:p>
    <w:p w14:paraId="2B709B71" w14:textId="77777777" w:rsidR="007F0BFA" w:rsidRPr="00A01F49" w:rsidRDefault="007F0BFA" w:rsidP="00F741D3">
      <w:pPr>
        <w:pStyle w:val="ListParagraph"/>
        <w:numPr>
          <w:ilvl w:val="2"/>
          <w:numId w:val="15"/>
        </w:numPr>
      </w:pPr>
      <w:r w:rsidRPr="00A01F49">
        <w:t>Do use spacing intervals to permit for future subdivision or growth.</w:t>
      </w:r>
    </w:p>
    <w:p w14:paraId="0D76CE7B" w14:textId="77777777" w:rsidR="00DD0C52" w:rsidRPr="00A01F49" w:rsidRDefault="007F0BFA" w:rsidP="00F741D3">
      <w:pPr>
        <w:pStyle w:val="ListParagraph"/>
        <w:numPr>
          <w:ilvl w:val="2"/>
          <w:numId w:val="15"/>
        </w:numPr>
      </w:pPr>
      <w:r w:rsidRPr="00A01F49">
        <w:t>Do consider all accessible levels of a building as a level.</w:t>
      </w:r>
    </w:p>
    <w:p w14:paraId="1C75D915" w14:textId="77777777" w:rsidR="00364967" w:rsidRPr="00A01F49" w:rsidRDefault="00364967" w:rsidP="00F741D3">
      <w:pPr>
        <w:pStyle w:val="ListParagraph"/>
        <w:numPr>
          <w:ilvl w:val="2"/>
          <w:numId w:val="15"/>
        </w:numPr>
      </w:pPr>
      <w:r w:rsidRPr="00A01F49">
        <w:t>Do use building name in the terminals and boarding areas.</w:t>
      </w:r>
    </w:p>
    <w:p w14:paraId="5C92385F" w14:textId="77777777" w:rsidR="00364967" w:rsidRPr="00A01F49" w:rsidRDefault="00364967" w:rsidP="00F741D3">
      <w:pPr>
        <w:pStyle w:val="ListParagraph"/>
        <w:numPr>
          <w:ilvl w:val="2"/>
          <w:numId w:val="15"/>
        </w:numPr>
      </w:pPr>
      <w:r w:rsidRPr="00A01F49">
        <w:t>Do use building number in all non-terminal buildings.</w:t>
      </w:r>
    </w:p>
    <w:p w14:paraId="1F754073" w14:textId="77777777" w:rsidR="00364967" w:rsidRPr="00A01F49" w:rsidRDefault="000E5ACB" w:rsidP="00F741D3">
      <w:pPr>
        <w:pStyle w:val="ListParagraph"/>
        <w:numPr>
          <w:ilvl w:val="2"/>
          <w:numId w:val="15"/>
        </w:numPr>
      </w:pPr>
      <w:r w:rsidRPr="00A01F49">
        <w:t>Do apply this document</w:t>
      </w:r>
      <w:r w:rsidR="00364967" w:rsidRPr="00A01F49">
        <w:t xml:space="preserve"> to any new spaces on the </w:t>
      </w:r>
      <w:r w:rsidRPr="00A01F49">
        <w:t>Airport</w:t>
      </w:r>
      <w:r w:rsidR="00364967" w:rsidRPr="00A01F49">
        <w:t xml:space="preserve"> campus.</w:t>
      </w:r>
    </w:p>
    <w:p w14:paraId="1C0157D6" w14:textId="77777777" w:rsidR="00325DBC" w:rsidRPr="00A01F49" w:rsidRDefault="00325DBC" w:rsidP="00F741D3">
      <w:pPr>
        <w:pStyle w:val="ListParagraph"/>
      </w:pPr>
    </w:p>
    <w:p w14:paraId="0637BDED" w14:textId="77777777" w:rsidR="006916AB" w:rsidRPr="00A01F49" w:rsidRDefault="007A2E8A" w:rsidP="00F741D3">
      <w:pPr>
        <w:pStyle w:val="ListParagraph"/>
        <w:numPr>
          <w:ilvl w:val="1"/>
          <w:numId w:val="12"/>
        </w:numPr>
      </w:pPr>
      <w:r w:rsidRPr="00A01F49">
        <w:t xml:space="preserve">Don’ts: </w:t>
      </w:r>
    </w:p>
    <w:p w14:paraId="7819E408" w14:textId="77777777" w:rsidR="007F0BFA" w:rsidRPr="00A01F49" w:rsidRDefault="007F0BFA" w:rsidP="00F741D3">
      <w:pPr>
        <w:pStyle w:val="ListParagraph"/>
        <w:numPr>
          <w:ilvl w:val="2"/>
          <w:numId w:val="12"/>
        </w:numPr>
      </w:pPr>
      <w:r w:rsidRPr="00A01F49">
        <w:t>Do not number spaces one side of a hallway and back down the other side. Use the ascending number scheme.</w:t>
      </w:r>
    </w:p>
    <w:p w14:paraId="5548347B" w14:textId="77777777" w:rsidR="007F0BFA" w:rsidRPr="00A01F49" w:rsidRDefault="007F0BFA" w:rsidP="00F741D3">
      <w:pPr>
        <w:pStyle w:val="ListParagraph"/>
        <w:numPr>
          <w:ilvl w:val="2"/>
          <w:numId w:val="12"/>
        </w:numPr>
      </w:pPr>
      <w:r w:rsidRPr="00A01F49">
        <w:t xml:space="preserve">Do not leave an accessible space as un-numbered. </w:t>
      </w:r>
    </w:p>
    <w:p w14:paraId="61A53A7C" w14:textId="77777777" w:rsidR="00364967" w:rsidRPr="00A01F49" w:rsidRDefault="000E5ACB" w:rsidP="00F741D3">
      <w:pPr>
        <w:pStyle w:val="ListParagraph"/>
        <w:numPr>
          <w:ilvl w:val="2"/>
          <w:numId w:val="12"/>
        </w:numPr>
      </w:pPr>
      <w:r w:rsidRPr="00A01F49">
        <w:t xml:space="preserve">Do not use hyphens, or space, </w:t>
      </w:r>
      <w:r w:rsidR="007F0BFA" w:rsidRPr="00A01F49">
        <w:t>or any other non-alphanumeric character other than the decimal point (“.”) in the space number.</w:t>
      </w:r>
    </w:p>
    <w:p w14:paraId="76EDCBAE" w14:textId="77777777" w:rsidR="00364967" w:rsidRPr="00A01F49" w:rsidRDefault="00364967" w:rsidP="00F741D3">
      <w:pPr>
        <w:pStyle w:val="ListParagraph"/>
        <w:numPr>
          <w:ilvl w:val="2"/>
          <w:numId w:val="12"/>
        </w:numPr>
      </w:pPr>
      <w:r w:rsidRPr="00A01F49">
        <w:t>Do not use “arrivals” or “departures” as part of a space number.</w:t>
      </w:r>
    </w:p>
    <w:p w14:paraId="5BD862FB" w14:textId="77777777" w:rsidR="007F0BFA" w:rsidRPr="00A01F49" w:rsidRDefault="00364967" w:rsidP="00F741D3">
      <w:pPr>
        <w:pStyle w:val="ListParagraph"/>
        <w:numPr>
          <w:ilvl w:val="2"/>
          <w:numId w:val="12"/>
        </w:numPr>
      </w:pPr>
      <w:r w:rsidRPr="00A01F49">
        <w:t>Do not renumber a space that has already been numbered.</w:t>
      </w:r>
      <w:r w:rsidR="007F0BFA" w:rsidRPr="00A01F49">
        <w:t xml:space="preserve"> </w:t>
      </w:r>
    </w:p>
    <w:p w14:paraId="3691E7B2" w14:textId="77777777" w:rsidR="00C26CF4" w:rsidRPr="00A01F49" w:rsidRDefault="00C26CF4" w:rsidP="00F741D3">
      <w:pPr>
        <w:pStyle w:val="ListParagraph"/>
      </w:pPr>
    </w:p>
    <w:p w14:paraId="526770CE" w14:textId="43FA1F94" w:rsidR="00590B3E" w:rsidRDefault="00590B3E" w:rsidP="00F741D3">
      <w:pPr>
        <w:pStyle w:val="ListParagraph"/>
      </w:pPr>
    </w:p>
    <w:p w14:paraId="6D9A5252" w14:textId="545500A9" w:rsidR="00861E5E" w:rsidRDefault="00861E5E" w:rsidP="00F741D3">
      <w:pPr>
        <w:pStyle w:val="ListParagraph"/>
      </w:pPr>
    </w:p>
    <w:p w14:paraId="5C072A63" w14:textId="19F1ED63" w:rsidR="00861E5E" w:rsidRDefault="00861E5E" w:rsidP="00F741D3">
      <w:pPr>
        <w:pStyle w:val="ListParagraph"/>
      </w:pPr>
    </w:p>
    <w:p w14:paraId="712CA523" w14:textId="58C81611" w:rsidR="00861E5E" w:rsidRDefault="00861E5E" w:rsidP="00F741D3">
      <w:pPr>
        <w:pStyle w:val="ListParagraph"/>
      </w:pPr>
    </w:p>
    <w:p w14:paraId="0F0368D0" w14:textId="10D8B6DA" w:rsidR="00861E5E" w:rsidRDefault="00861E5E" w:rsidP="00F741D3">
      <w:pPr>
        <w:pStyle w:val="ListParagraph"/>
      </w:pPr>
    </w:p>
    <w:p w14:paraId="64EB8104" w14:textId="39C15CA8" w:rsidR="00861E5E" w:rsidRDefault="00861E5E" w:rsidP="00F741D3">
      <w:pPr>
        <w:pStyle w:val="ListParagraph"/>
      </w:pPr>
    </w:p>
    <w:p w14:paraId="4A0C6994" w14:textId="593B36B8" w:rsidR="00861E5E" w:rsidRDefault="00861E5E" w:rsidP="00F741D3">
      <w:pPr>
        <w:pStyle w:val="ListParagraph"/>
      </w:pPr>
    </w:p>
    <w:p w14:paraId="4FAF1685" w14:textId="0AFFD8D1" w:rsidR="00861E5E" w:rsidRDefault="00861E5E" w:rsidP="00F741D3">
      <w:pPr>
        <w:pStyle w:val="ListParagraph"/>
      </w:pPr>
    </w:p>
    <w:p w14:paraId="142D7E01" w14:textId="3047A90E" w:rsidR="00861E5E" w:rsidRDefault="00861E5E" w:rsidP="00F741D3">
      <w:pPr>
        <w:pStyle w:val="ListParagraph"/>
      </w:pPr>
    </w:p>
    <w:p w14:paraId="482D5CDF" w14:textId="0F50A83D" w:rsidR="00861E5E" w:rsidRDefault="00861E5E" w:rsidP="00F741D3">
      <w:pPr>
        <w:pStyle w:val="ListParagraph"/>
      </w:pPr>
    </w:p>
    <w:p w14:paraId="2452DBBE" w14:textId="19C4C89D" w:rsidR="00861E5E" w:rsidRDefault="00861E5E" w:rsidP="00F741D3">
      <w:pPr>
        <w:pStyle w:val="ListParagraph"/>
      </w:pPr>
    </w:p>
    <w:p w14:paraId="2D50F88B" w14:textId="165BA73E" w:rsidR="00861E5E" w:rsidRDefault="00861E5E" w:rsidP="00F741D3">
      <w:pPr>
        <w:pStyle w:val="ListParagraph"/>
      </w:pPr>
    </w:p>
    <w:p w14:paraId="552BB895" w14:textId="09551BC7" w:rsidR="00861E5E" w:rsidRDefault="00861E5E" w:rsidP="00F741D3">
      <w:pPr>
        <w:pStyle w:val="ListParagraph"/>
      </w:pPr>
    </w:p>
    <w:p w14:paraId="21174722" w14:textId="1510B2C7" w:rsidR="00861E5E" w:rsidRDefault="00861E5E" w:rsidP="00F741D3">
      <w:pPr>
        <w:pStyle w:val="ListParagraph"/>
      </w:pPr>
    </w:p>
    <w:p w14:paraId="3CA74473" w14:textId="77F9C68B" w:rsidR="00861E5E" w:rsidRDefault="00861E5E" w:rsidP="00F741D3">
      <w:pPr>
        <w:pStyle w:val="ListParagraph"/>
      </w:pPr>
    </w:p>
    <w:p w14:paraId="4442A95F" w14:textId="4C688A7C" w:rsidR="00861E5E" w:rsidRDefault="00861E5E" w:rsidP="00F741D3">
      <w:pPr>
        <w:pStyle w:val="ListParagraph"/>
      </w:pPr>
    </w:p>
    <w:p w14:paraId="6195A33E" w14:textId="44A46674" w:rsidR="00861E5E" w:rsidRDefault="00861E5E" w:rsidP="00F741D3">
      <w:pPr>
        <w:pStyle w:val="ListParagraph"/>
      </w:pPr>
    </w:p>
    <w:p w14:paraId="71FB3D50" w14:textId="77777777" w:rsidR="00861E5E" w:rsidRPr="00A01F49" w:rsidRDefault="00861E5E" w:rsidP="00F741D3">
      <w:pPr>
        <w:pStyle w:val="ListParagraph"/>
      </w:pPr>
    </w:p>
    <w:p w14:paraId="296B1179" w14:textId="77777777" w:rsidR="006916AB" w:rsidRPr="004A4D9A" w:rsidRDefault="008532A4" w:rsidP="00AE6197">
      <w:pPr>
        <w:pStyle w:val="Heading2"/>
      </w:pPr>
      <w:r>
        <w:lastRenderedPageBreak/>
        <w:t xml:space="preserve">  </w:t>
      </w:r>
      <w:bookmarkStart w:id="14" w:name="_Toc12433161"/>
      <w:r w:rsidR="006916AB" w:rsidRPr="004A4D9A">
        <w:t>Conflicts and Special Cases</w:t>
      </w:r>
      <w:bookmarkEnd w:id="14"/>
    </w:p>
    <w:p w14:paraId="2705E834" w14:textId="77777777" w:rsidR="00CC6BA9" w:rsidRPr="00A01F49" w:rsidRDefault="00CC6BA9" w:rsidP="00F741D3">
      <w:pPr>
        <w:pStyle w:val="ListParagraph"/>
        <w:numPr>
          <w:ilvl w:val="1"/>
          <w:numId w:val="16"/>
        </w:numPr>
      </w:pPr>
      <w:r w:rsidRPr="00A01F49">
        <w:t xml:space="preserve">Suites: </w:t>
      </w:r>
      <w:r w:rsidRPr="00A01F49">
        <w:tab/>
      </w:r>
    </w:p>
    <w:p w14:paraId="46286777" w14:textId="77777777" w:rsidR="00CC6BA9" w:rsidRPr="00A01F49" w:rsidRDefault="00CC6BA9" w:rsidP="00F741D3">
      <w:pPr>
        <w:pStyle w:val="ListParagraph"/>
        <w:numPr>
          <w:ilvl w:val="2"/>
          <w:numId w:val="17"/>
        </w:numPr>
      </w:pPr>
      <w:r w:rsidRPr="00A01F49">
        <w:t xml:space="preserve">All suites and suite numbering are considered as special cases and will be designated by </w:t>
      </w:r>
      <w:r w:rsidR="00AE64F4" w:rsidRPr="00A01F49">
        <w:t xml:space="preserve">SFO </w:t>
      </w:r>
      <w:r w:rsidR="007A2E8A" w:rsidRPr="00A01F49">
        <w:t>AVM</w:t>
      </w:r>
      <w:r w:rsidRPr="00A01F49">
        <w:t xml:space="preserve">. </w:t>
      </w:r>
    </w:p>
    <w:p w14:paraId="2E50BE12" w14:textId="77777777" w:rsidR="00FE4D18" w:rsidRPr="00A01F49" w:rsidRDefault="00CC6BA9" w:rsidP="00F741D3">
      <w:pPr>
        <w:pStyle w:val="ListParagraph"/>
        <w:numPr>
          <w:ilvl w:val="2"/>
          <w:numId w:val="17"/>
        </w:numPr>
      </w:pPr>
      <w:r w:rsidRPr="00A01F49">
        <w:t xml:space="preserve">Suite number(s) will not appear in the </w:t>
      </w:r>
      <w:r w:rsidR="007A2E8A" w:rsidRPr="00A01F49">
        <w:t>Airport</w:t>
      </w:r>
      <w:r w:rsidRPr="00A01F49">
        <w:t xml:space="preserve"> space </w:t>
      </w:r>
      <w:proofErr w:type="gramStart"/>
      <w:r w:rsidRPr="00A01F49">
        <w:t>name</w:t>
      </w:r>
      <w:r w:rsidR="007A2E8A" w:rsidRPr="00A01F49">
        <w:t>,</w:t>
      </w:r>
      <w:r w:rsidRPr="00A01F49">
        <w:t xml:space="preserve"> but</w:t>
      </w:r>
      <w:proofErr w:type="gramEnd"/>
      <w:r w:rsidRPr="00A01F49">
        <w:t xml:space="preserve"> can be used in the physical address or description of spaces.</w:t>
      </w:r>
    </w:p>
    <w:p w14:paraId="7CBEED82" w14:textId="4E6C29B6" w:rsidR="00FE4D18" w:rsidRDefault="00FE4D18" w:rsidP="00F741D3"/>
    <w:p w14:paraId="26890A81" w14:textId="7264B31A" w:rsidR="00861E5E" w:rsidRDefault="00861E5E" w:rsidP="00F741D3"/>
    <w:p w14:paraId="1C37EE26" w14:textId="28B7EB77" w:rsidR="00861E5E" w:rsidRDefault="00861E5E" w:rsidP="00F741D3"/>
    <w:p w14:paraId="32D10EE5" w14:textId="193538CA" w:rsidR="00861E5E" w:rsidRDefault="00861E5E" w:rsidP="00F741D3"/>
    <w:p w14:paraId="29D06FCE" w14:textId="3C5E042F" w:rsidR="00861E5E" w:rsidRDefault="00861E5E" w:rsidP="00F741D3"/>
    <w:p w14:paraId="7DD34A73" w14:textId="2DDC13A4" w:rsidR="00861E5E" w:rsidRDefault="00861E5E" w:rsidP="00F741D3"/>
    <w:p w14:paraId="6EEA49C6" w14:textId="2D1D30E9" w:rsidR="00861E5E" w:rsidRDefault="00861E5E" w:rsidP="00F741D3"/>
    <w:p w14:paraId="53EA1769" w14:textId="5690FCE5" w:rsidR="00861E5E" w:rsidRDefault="00861E5E" w:rsidP="00F741D3"/>
    <w:p w14:paraId="1342D0A9" w14:textId="054B935A" w:rsidR="00861E5E" w:rsidRDefault="00861E5E" w:rsidP="00F741D3"/>
    <w:p w14:paraId="3F60A0C3" w14:textId="79043419" w:rsidR="00861E5E" w:rsidRDefault="00861E5E" w:rsidP="00F741D3"/>
    <w:p w14:paraId="314FAC6D" w14:textId="5896A97D" w:rsidR="00861E5E" w:rsidRDefault="00861E5E" w:rsidP="00F741D3"/>
    <w:p w14:paraId="26F0FCB9" w14:textId="061C16A8" w:rsidR="00861E5E" w:rsidRDefault="00861E5E" w:rsidP="00F741D3"/>
    <w:p w14:paraId="7E9DEF83" w14:textId="0BFA758C" w:rsidR="00861E5E" w:rsidRDefault="00861E5E" w:rsidP="00F741D3"/>
    <w:p w14:paraId="227C2034" w14:textId="0EEC220B" w:rsidR="00861E5E" w:rsidRDefault="00861E5E" w:rsidP="00F741D3"/>
    <w:p w14:paraId="13E2A77C" w14:textId="79400F51" w:rsidR="00861E5E" w:rsidRDefault="00861E5E" w:rsidP="00F741D3"/>
    <w:p w14:paraId="29989D60" w14:textId="5EDA2498" w:rsidR="00861E5E" w:rsidRDefault="00861E5E" w:rsidP="00F741D3"/>
    <w:p w14:paraId="71BAC850" w14:textId="25A390E3" w:rsidR="00861E5E" w:rsidRDefault="00861E5E" w:rsidP="00F741D3"/>
    <w:p w14:paraId="0EFA16A1" w14:textId="2B42E0E0" w:rsidR="00861E5E" w:rsidRDefault="00861E5E" w:rsidP="00F741D3"/>
    <w:p w14:paraId="3FB9C8AB" w14:textId="5554130C" w:rsidR="00861E5E" w:rsidRDefault="00861E5E" w:rsidP="00F741D3"/>
    <w:p w14:paraId="156BA5C7" w14:textId="5DC384C7" w:rsidR="00861E5E" w:rsidRDefault="00861E5E" w:rsidP="00F741D3"/>
    <w:p w14:paraId="30C9BD0E" w14:textId="4666981B" w:rsidR="00861E5E" w:rsidRDefault="00861E5E" w:rsidP="00F741D3"/>
    <w:p w14:paraId="68E60B5D" w14:textId="5C4EDA88" w:rsidR="00861E5E" w:rsidRDefault="00861E5E" w:rsidP="00F741D3"/>
    <w:p w14:paraId="582274E3" w14:textId="3CEB0E5E" w:rsidR="00861E5E" w:rsidRDefault="00861E5E" w:rsidP="00F741D3"/>
    <w:p w14:paraId="20930730" w14:textId="43878A83" w:rsidR="00861E5E" w:rsidRDefault="00861E5E" w:rsidP="00F741D3"/>
    <w:p w14:paraId="41D9A7C5" w14:textId="560604C9" w:rsidR="00861E5E" w:rsidRDefault="00861E5E" w:rsidP="00F741D3"/>
    <w:p w14:paraId="3FF27327" w14:textId="53387ABB" w:rsidR="00861E5E" w:rsidRDefault="00861E5E" w:rsidP="00F741D3"/>
    <w:p w14:paraId="38C9306D" w14:textId="19538CEF" w:rsidR="00861E5E" w:rsidRDefault="00861E5E" w:rsidP="00F741D3"/>
    <w:p w14:paraId="35525D4E" w14:textId="33D240D2" w:rsidR="00861E5E" w:rsidRDefault="00861E5E" w:rsidP="00F741D3"/>
    <w:p w14:paraId="240D76B5" w14:textId="338FBCFF" w:rsidR="00861E5E" w:rsidRDefault="00861E5E" w:rsidP="00F741D3"/>
    <w:p w14:paraId="2C5241CE" w14:textId="6AB33408" w:rsidR="00861E5E" w:rsidRDefault="00861E5E" w:rsidP="00F741D3"/>
    <w:p w14:paraId="77DFF995" w14:textId="6676D1CC" w:rsidR="00861E5E" w:rsidRDefault="00861E5E" w:rsidP="00F741D3"/>
    <w:p w14:paraId="775B64EF" w14:textId="083C1F43" w:rsidR="00861E5E" w:rsidRDefault="00861E5E" w:rsidP="00F741D3"/>
    <w:p w14:paraId="0587F954" w14:textId="4C74B088" w:rsidR="00861E5E" w:rsidRDefault="00861E5E" w:rsidP="00F741D3"/>
    <w:p w14:paraId="33A520E8" w14:textId="60EC3367" w:rsidR="00861E5E" w:rsidRDefault="00861E5E" w:rsidP="00F741D3"/>
    <w:p w14:paraId="607CEF6D" w14:textId="33FA0FDA" w:rsidR="00861E5E" w:rsidRDefault="00861E5E" w:rsidP="00F741D3"/>
    <w:p w14:paraId="1B3EDD36" w14:textId="55B9313D" w:rsidR="00861E5E" w:rsidRDefault="00861E5E" w:rsidP="00F741D3"/>
    <w:p w14:paraId="3CA2DC15" w14:textId="77777777" w:rsidR="00861E5E" w:rsidRPr="00A01F49" w:rsidRDefault="00861E5E" w:rsidP="00F741D3"/>
    <w:p w14:paraId="39758394" w14:textId="77777777" w:rsidR="00621474" w:rsidRPr="004A4D9A" w:rsidRDefault="008532A4" w:rsidP="00AE6197">
      <w:pPr>
        <w:pStyle w:val="Heading2"/>
      </w:pPr>
      <w:r>
        <w:lastRenderedPageBreak/>
        <w:t xml:space="preserve">  </w:t>
      </w:r>
      <w:r w:rsidR="00DD0C52" w:rsidRPr="004A4D9A">
        <w:t xml:space="preserve"> </w:t>
      </w:r>
      <w:bookmarkStart w:id="15" w:name="_Toc12433162"/>
      <w:r w:rsidR="007A2E8A" w:rsidRPr="004A4D9A">
        <w:t>References</w:t>
      </w:r>
      <w:bookmarkEnd w:id="15"/>
    </w:p>
    <w:p w14:paraId="0B9516D6" w14:textId="77777777" w:rsidR="00621474" w:rsidRPr="00A01F49" w:rsidRDefault="00621474" w:rsidP="00F741D3">
      <w:pPr>
        <w:pStyle w:val="ListParagraph"/>
        <w:numPr>
          <w:ilvl w:val="1"/>
          <w:numId w:val="18"/>
        </w:numPr>
      </w:pPr>
      <w:r w:rsidRPr="00A01F49">
        <w:t>BIM: Please refer to the SFO BIM Guide</w:t>
      </w:r>
    </w:p>
    <w:p w14:paraId="0EB4C559" w14:textId="77777777" w:rsidR="00621474" w:rsidRPr="00A01F49" w:rsidRDefault="00621474" w:rsidP="00F741D3">
      <w:pPr>
        <w:pStyle w:val="ListParagraph"/>
        <w:numPr>
          <w:ilvl w:val="1"/>
          <w:numId w:val="18"/>
        </w:numPr>
      </w:pPr>
      <w:r w:rsidRPr="00A01F49">
        <w:t xml:space="preserve">CAD: Please refer to the SFO CAD </w:t>
      </w:r>
      <w:r w:rsidR="007A2E8A" w:rsidRPr="00A01F49">
        <w:t>Standard</w:t>
      </w:r>
    </w:p>
    <w:p w14:paraId="0D7FB8C6" w14:textId="77777777" w:rsidR="00FA2C25" w:rsidRDefault="00621474" w:rsidP="00F741D3">
      <w:pPr>
        <w:pStyle w:val="ListParagraph"/>
        <w:numPr>
          <w:ilvl w:val="1"/>
          <w:numId w:val="18"/>
        </w:numPr>
      </w:pPr>
      <w:r w:rsidRPr="00A01F49">
        <w:t xml:space="preserve">GIS: Please refer to the SFO GIS </w:t>
      </w:r>
      <w:r w:rsidR="007A2E8A" w:rsidRPr="00A01F49">
        <w:t>Standard</w:t>
      </w:r>
    </w:p>
    <w:p w14:paraId="6E36661F" w14:textId="77777777" w:rsidR="00A36713" w:rsidRDefault="00A36713" w:rsidP="00F741D3"/>
    <w:p w14:paraId="38645DC7" w14:textId="77777777" w:rsidR="001B03F4" w:rsidRDefault="001B03F4">
      <w:pPr>
        <w:autoSpaceDE/>
        <w:autoSpaceDN/>
        <w:adjustRightInd/>
        <w:spacing w:after="200" w:line="276" w:lineRule="auto"/>
        <w:rPr>
          <w:rFonts w:ascii="Myriad Pro" w:hAnsi="Myriad Pro" w:cs="Times New Roman"/>
          <w:b/>
          <w:caps/>
          <w:sz w:val="40"/>
          <w:szCs w:val="40"/>
        </w:rPr>
      </w:pPr>
      <w:r>
        <w:br w:type="page"/>
      </w:r>
    </w:p>
    <w:p w14:paraId="6F4D0241" w14:textId="52462732" w:rsidR="00B44395" w:rsidRDefault="00B44395" w:rsidP="00A36713">
      <w:pPr>
        <w:pStyle w:val="Heading1x"/>
        <w:ind w:left="0" w:firstLine="0"/>
      </w:pPr>
      <w:bookmarkStart w:id="16" w:name="_Toc12433163"/>
      <w:r>
        <w:lastRenderedPageBreak/>
        <w:t>Chapter 2: Space Naming</w:t>
      </w:r>
      <w:r w:rsidR="00C731DE">
        <w:t xml:space="preserve"> and </w:t>
      </w:r>
      <w:r w:rsidR="00313452">
        <w:t xml:space="preserve">Room </w:t>
      </w:r>
      <w:r w:rsidR="00556383">
        <w:t>D</w:t>
      </w:r>
      <w:r w:rsidR="00313452">
        <w:t xml:space="preserve">ata </w:t>
      </w:r>
      <w:r w:rsidR="00F55897">
        <w:t>C</w:t>
      </w:r>
      <w:r w:rsidR="00C731DE">
        <w:t>ategorization</w:t>
      </w:r>
      <w:bookmarkEnd w:id="16"/>
    </w:p>
    <w:p w14:paraId="0FB577B2" w14:textId="77777777" w:rsidR="001C4DEF" w:rsidRDefault="00B44395" w:rsidP="00B44395">
      <w:pPr>
        <w:pStyle w:val="Heading2"/>
      </w:pPr>
      <w:bookmarkStart w:id="17" w:name="_Toc12433164"/>
      <w:r>
        <w:t>Introduction</w:t>
      </w:r>
      <w:bookmarkEnd w:id="17"/>
    </w:p>
    <w:p w14:paraId="30C0CA47" w14:textId="77777777" w:rsidR="001C4DEF" w:rsidRPr="00F741D3" w:rsidRDefault="001C4DEF" w:rsidP="001C4DEF">
      <w:r w:rsidRPr="00F741D3">
        <w:t xml:space="preserve">The purpose of </w:t>
      </w:r>
      <w:r>
        <w:t>this chapter</w:t>
      </w:r>
      <w:r w:rsidRPr="00F741D3">
        <w:t xml:space="preserve"> is to define the San Francisco International Airport (SFO or Airport) Space N</w:t>
      </w:r>
      <w:r w:rsidR="00764E6B">
        <w:t>aming</w:t>
      </w:r>
      <w:r w:rsidRPr="00F741D3">
        <w:t xml:space="preserve"> Standard</w:t>
      </w:r>
      <w:r w:rsidR="00C731DE">
        <w:t xml:space="preserve"> and the related </w:t>
      </w:r>
      <w:r w:rsidR="00967271">
        <w:t>definitions of spaces within the airport</w:t>
      </w:r>
      <w:r w:rsidRPr="00F741D3">
        <w:t>. The Standard shall be utilized to ensure continuity of the Airport’s terminal and non-terminal space</w:t>
      </w:r>
      <w:r w:rsidR="00665346">
        <w:t>s</w:t>
      </w:r>
      <w:r w:rsidRPr="00F741D3">
        <w:t xml:space="preserve"> and to help maintain the integrity of the Airport’s spatial data infrastructure and design standards.</w:t>
      </w:r>
    </w:p>
    <w:p w14:paraId="135E58C4" w14:textId="77777777" w:rsidR="001C4DEF" w:rsidRPr="00E862C7" w:rsidRDefault="001C4DEF" w:rsidP="001C4DEF">
      <w:pPr>
        <w:pStyle w:val="ListParagraph"/>
      </w:pPr>
    </w:p>
    <w:p w14:paraId="36DD1867" w14:textId="77777777" w:rsidR="00313452" w:rsidRPr="00E862C7" w:rsidRDefault="001C4DEF" w:rsidP="001C4DEF">
      <w:r w:rsidRPr="00E862C7">
        <w:t>The Airport integrated spatial data scheme allows multiple databases and systems to be integrated through a common attribute. Since Computer Aided Design (CAD) drawings, Geographic Information System (GIS), and/or Building Information Modeling (BIM) serve as the basis for spatial geometry within these databases, it is imperative that drawings received from external sources follow the Standard so that data can be properly prepared for integration to the respective database program(s). In conjunction, the Airport has also adopted spatial data standards for CAD, GIS, and BIM to ensure compatibility in integrating new project drawings into the existing Airport’s data architecture.</w:t>
      </w:r>
    </w:p>
    <w:p w14:paraId="62EBF9A1" w14:textId="77777777" w:rsidR="00173A72" w:rsidRDefault="00173A72">
      <w:pPr>
        <w:autoSpaceDE/>
        <w:autoSpaceDN/>
        <w:adjustRightInd/>
        <w:spacing w:after="200" w:line="276" w:lineRule="auto"/>
        <w:rPr>
          <w:rFonts w:asciiTheme="majorHAnsi" w:eastAsiaTheme="majorEastAsia" w:hAnsiTheme="majorHAnsi" w:cstheme="majorBidi"/>
          <w:color w:val="365F91" w:themeColor="accent1" w:themeShade="BF"/>
          <w:sz w:val="26"/>
          <w:szCs w:val="26"/>
        </w:rPr>
      </w:pPr>
    </w:p>
    <w:p w14:paraId="0C6C2CD5" w14:textId="77777777" w:rsidR="002743E0" w:rsidRDefault="002743E0">
      <w:pPr>
        <w:autoSpaceDE/>
        <w:autoSpaceDN/>
        <w:adjustRightInd/>
        <w:spacing w:after="200" w:line="276" w:lineRule="auto"/>
        <w:rPr>
          <w:rFonts w:asciiTheme="majorHAnsi" w:eastAsiaTheme="majorEastAsia" w:hAnsiTheme="majorHAnsi" w:cstheme="majorBidi"/>
          <w:color w:val="365F91" w:themeColor="accent1" w:themeShade="BF"/>
          <w:sz w:val="26"/>
          <w:szCs w:val="26"/>
        </w:rPr>
      </w:pPr>
      <w:r>
        <w:br w:type="page"/>
      </w:r>
    </w:p>
    <w:p w14:paraId="400C4EBA" w14:textId="77777777" w:rsidR="00173A72" w:rsidRPr="00A01F49" w:rsidRDefault="00173A72" w:rsidP="00173A72">
      <w:pPr>
        <w:pStyle w:val="Heading2"/>
      </w:pPr>
      <w:bookmarkStart w:id="18" w:name="_Toc12433165"/>
      <w:r>
        <w:lastRenderedPageBreak/>
        <w:t>Definitions</w:t>
      </w:r>
      <w:bookmarkEnd w:id="18"/>
    </w:p>
    <w:p w14:paraId="709E88E4" w14:textId="77777777" w:rsidR="00173A72" w:rsidRPr="00A01F49" w:rsidRDefault="00173A72" w:rsidP="00173A72">
      <w:pPr>
        <w:pStyle w:val="ListParagraph"/>
      </w:pPr>
    </w:p>
    <w:p w14:paraId="5E8E4721" w14:textId="77777777" w:rsidR="00173A72" w:rsidRDefault="00705007" w:rsidP="00173A72">
      <w:pPr>
        <w:pStyle w:val="ListParagraph"/>
        <w:numPr>
          <w:ilvl w:val="0"/>
          <w:numId w:val="26"/>
        </w:numPr>
      </w:pPr>
      <w:r>
        <w:rPr>
          <w:b/>
          <w:u w:val="single"/>
        </w:rPr>
        <w:t>Occupant Class</w:t>
      </w:r>
      <w:r w:rsidR="00173A72" w:rsidRPr="00F25C83">
        <w:t>:</w:t>
      </w:r>
      <w:r w:rsidR="00173A72" w:rsidRPr="00A01F49">
        <w:t xml:space="preserve"> </w:t>
      </w:r>
      <w:r w:rsidR="00173A72">
        <w:t xml:space="preserve">The most general designation of the use classification of a </w:t>
      </w:r>
      <w:r>
        <w:t xml:space="preserve">space </w:t>
      </w:r>
      <w:r w:rsidR="00173A72">
        <w:t xml:space="preserve">type.  This designation should be found in schedules and is used in the GIS platform for understanding </w:t>
      </w:r>
      <w:r w:rsidR="00573020">
        <w:t>the classification of the occupant of any given space</w:t>
      </w:r>
      <w:r w:rsidR="00173A72">
        <w:t xml:space="preserve">. </w:t>
      </w:r>
      <w:r w:rsidR="00573020">
        <w:t xml:space="preserve">This information may change over the life of a space and may not be readily available during design and construction. </w:t>
      </w:r>
      <w:r w:rsidR="00173A72">
        <w:t xml:space="preserve">Where attributes are used in the generation of project documentation, the attribute will be </w:t>
      </w:r>
      <w:proofErr w:type="spellStart"/>
      <w:r w:rsidR="00173A72" w:rsidRPr="00173A72">
        <w:rPr>
          <w:u w:val="single"/>
        </w:rPr>
        <w:t>SFO_</w:t>
      </w:r>
      <w:r>
        <w:rPr>
          <w:u w:val="single"/>
        </w:rPr>
        <w:t>Occupant</w:t>
      </w:r>
      <w:r w:rsidR="002743E0">
        <w:rPr>
          <w:u w:val="single"/>
        </w:rPr>
        <w:t>Class</w:t>
      </w:r>
      <w:proofErr w:type="spellEnd"/>
      <w:r w:rsidR="00173A72">
        <w:t>.</w:t>
      </w:r>
      <w:r>
        <w:t xml:space="preserve"> These categories will be limited to:</w:t>
      </w:r>
    </w:p>
    <w:p w14:paraId="781094B6" w14:textId="77777777" w:rsidR="00705007" w:rsidRPr="00705007" w:rsidRDefault="00705007" w:rsidP="00705007">
      <w:pPr>
        <w:pStyle w:val="ListParagraph"/>
        <w:numPr>
          <w:ilvl w:val="1"/>
          <w:numId w:val="26"/>
        </w:numPr>
      </w:pPr>
      <w:r>
        <w:rPr>
          <w:b/>
          <w:u w:val="single"/>
        </w:rPr>
        <w:t>Airline Leasable | Cat I</w:t>
      </w:r>
    </w:p>
    <w:p w14:paraId="0EBD40AD" w14:textId="77777777" w:rsidR="00705007" w:rsidRPr="00705007" w:rsidRDefault="00705007" w:rsidP="00705007">
      <w:pPr>
        <w:pStyle w:val="ListParagraph"/>
        <w:numPr>
          <w:ilvl w:val="1"/>
          <w:numId w:val="26"/>
        </w:numPr>
      </w:pPr>
      <w:r>
        <w:rPr>
          <w:b/>
          <w:u w:val="single"/>
        </w:rPr>
        <w:t>Airline Leasable | Cat II</w:t>
      </w:r>
    </w:p>
    <w:p w14:paraId="731BA950" w14:textId="77777777" w:rsidR="00705007" w:rsidRPr="00705007" w:rsidRDefault="00705007" w:rsidP="00705007">
      <w:pPr>
        <w:pStyle w:val="ListParagraph"/>
        <w:numPr>
          <w:ilvl w:val="1"/>
          <w:numId w:val="26"/>
        </w:numPr>
      </w:pPr>
      <w:r>
        <w:rPr>
          <w:b/>
          <w:u w:val="single"/>
        </w:rPr>
        <w:t>Airline Leasable | Cat III</w:t>
      </w:r>
    </w:p>
    <w:p w14:paraId="013F8CF1" w14:textId="77777777" w:rsidR="00705007" w:rsidRPr="00705007" w:rsidRDefault="00705007" w:rsidP="00705007">
      <w:pPr>
        <w:pStyle w:val="ListParagraph"/>
        <w:numPr>
          <w:ilvl w:val="1"/>
          <w:numId w:val="26"/>
        </w:numPr>
      </w:pPr>
      <w:r>
        <w:rPr>
          <w:b/>
          <w:u w:val="single"/>
        </w:rPr>
        <w:t>Airline Leasable | Cat IV</w:t>
      </w:r>
    </w:p>
    <w:p w14:paraId="7D7DD5E0" w14:textId="77777777" w:rsidR="00705007" w:rsidRPr="00705007" w:rsidRDefault="00705007" w:rsidP="00705007">
      <w:pPr>
        <w:pStyle w:val="ListParagraph"/>
        <w:numPr>
          <w:ilvl w:val="1"/>
          <w:numId w:val="26"/>
        </w:numPr>
      </w:pPr>
      <w:r>
        <w:rPr>
          <w:b/>
          <w:u w:val="single"/>
        </w:rPr>
        <w:t>Airline Leasable | Cat V</w:t>
      </w:r>
    </w:p>
    <w:p w14:paraId="2FFA6897" w14:textId="77777777" w:rsidR="00705007" w:rsidRPr="00705007" w:rsidRDefault="00705007" w:rsidP="00705007">
      <w:pPr>
        <w:pStyle w:val="ListParagraph"/>
        <w:numPr>
          <w:ilvl w:val="1"/>
          <w:numId w:val="26"/>
        </w:numPr>
      </w:pPr>
      <w:r>
        <w:rPr>
          <w:b/>
          <w:u w:val="single"/>
        </w:rPr>
        <w:t>Airline Leasable | Other</w:t>
      </w:r>
    </w:p>
    <w:p w14:paraId="02BA390A" w14:textId="77777777" w:rsidR="00705007" w:rsidRPr="00705007" w:rsidRDefault="00705007" w:rsidP="00705007">
      <w:pPr>
        <w:pStyle w:val="ListParagraph"/>
        <w:numPr>
          <w:ilvl w:val="1"/>
          <w:numId w:val="26"/>
        </w:numPr>
      </w:pPr>
      <w:r>
        <w:rPr>
          <w:b/>
          <w:u w:val="single"/>
        </w:rPr>
        <w:t>Airport</w:t>
      </w:r>
    </w:p>
    <w:p w14:paraId="2E110CD3" w14:textId="77777777" w:rsidR="00705007" w:rsidRPr="00705007" w:rsidRDefault="00705007" w:rsidP="00705007">
      <w:pPr>
        <w:pStyle w:val="ListParagraph"/>
        <w:numPr>
          <w:ilvl w:val="1"/>
          <w:numId w:val="26"/>
        </w:numPr>
      </w:pPr>
      <w:r>
        <w:rPr>
          <w:b/>
          <w:u w:val="single"/>
        </w:rPr>
        <w:t>Concession | Cat I</w:t>
      </w:r>
    </w:p>
    <w:p w14:paraId="07C8B0C1" w14:textId="77777777" w:rsidR="00705007" w:rsidRPr="00705007" w:rsidRDefault="00705007" w:rsidP="00705007">
      <w:pPr>
        <w:pStyle w:val="ListParagraph"/>
        <w:numPr>
          <w:ilvl w:val="1"/>
          <w:numId w:val="26"/>
        </w:numPr>
      </w:pPr>
      <w:r>
        <w:rPr>
          <w:b/>
          <w:u w:val="single"/>
        </w:rPr>
        <w:t>Concession | Cat 2</w:t>
      </w:r>
    </w:p>
    <w:p w14:paraId="639F4322" w14:textId="77777777" w:rsidR="00705007" w:rsidRPr="00705007" w:rsidRDefault="00705007" w:rsidP="00705007">
      <w:pPr>
        <w:pStyle w:val="ListParagraph"/>
        <w:numPr>
          <w:ilvl w:val="1"/>
          <w:numId w:val="26"/>
        </w:numPr>
      </w:pPr>
      <w:r>
        <w:rPr>
          <w:b/>
          <w:u w:val="single"/>
        </w:rPr>
        <w:t>Concession | Cat 3</w:t>
      </w:r>
    </w:p>
    <w:p w14:paraId="3AA892BD" w14:textId="77777777" w:rsidR="00705007" w:rsidRPr="00705007" w:rsidRDefault="00705007" w:rsidP="00705007">
      <w:pPr>
        <w:pStyle w:val="ListParagraph"/>
        <w:numPr>
          <w:ilvl w:val="1"/>
          <w:numId w:val="26"/>
        </w:numPr>
      </w:pPr>
      <w:r>
        <w:rPr>
          <w:b/>
          <w:u w:val="single"/>
        </w:rPr>
        <w:t>Concession | Cat 4</w:t>
      </w:r>
    </w:p>
    <w:p w14:paraId="3D50E052" w14:textId="77777777" w:rsidR="00705007" w:rsidRPr="00705007" w:rsidRDefault="00705007" w:rsidP="00705007">
      <w:pPr>
        <w:pStyle w:val="ListParagraph"/>
        <w:numPr>
          <w:ilvl w:val="1"/>
          <w:numId w:val="26"/>
        </w:numPr>
      </w:pPr>
      <w:r>
        <w:rPr>
          <w:b/>
          <w:u w:val="single"/>
        </w:rPr>
        <w:t>Concession | Other</w:t>
      </w:r>
    </w:p>
    <w:p w14:paraId="7548B8C9" w14:textId="77777777" w:rsidR="00705007" w:rsidRPr="00705007" w:rsidRDefault="00705007" w:rsidP="00705007">
      <w:pPr>
        <w:pStyle w:val="ListParagraph"/>
        <w:numPr>
          <w:ilvl w:val="1"/>
          <w:numId w:val="26"/>
        </w:numPr>
      </w:pPr>
      <w:r>
        <w:rPr>
          <w:b/>
          <w:u w:val="single"/>
        </w:rPr>
        <w:t>Government</w:t>
      </w:r>
    </w:p>
    <w:p w14:paraId="6A41F125" w14:textId="77777777" w:rsidR="00705007" w:rsidRDefault="00705007" w:rsidP="00587E59">
      <w:pPr>
        <w:pStyle w:val="ListParagraph"/>
        <w:numPr>
          <w:ilvl w:val="1"/>
          <w:numId w:val="26"/>
        </w:numPr>
      </w:pPr>
      <w:r>
        <w:rPr>
          <w:b/>
          <w:u w:val="single"/>
        </w:rPr>
        <w:t>Unassigned</w:t>
      </w:r>
    </w:p>
    <w:p w14:paraId="508C98E9" w14:textId="4EE1F32F" w:rsidR="00173A72" w:rsidRDefault="00173A72" w:rsidP="00173A72">
      <w:pPr>
        <w:pStyle w:val="ListParagraph"/>
        <w:ind w:left="1440"/>
      </w:pPr>
    </w:p>
    <w:p w14:paraId="4D3B3EF2" w14:textId="74EAA0D4" w:rsidR="00861E5E" w:rsidRDefault="00861E5E" w:rsidP="00173A72">
      <w:pPr>
        <w:pStyle w:val="ListParagraph"/>
        <w:ind w:left="1440"/>
      </w:pPr>
    </w:p>
    <w:p w14:paraId="6828D9D4" w14:textId="02397AC1" w:rsidR="00861E5E" w:rsidRDefault="00861E5E" w:rsidP="00173A72">
      <w:pPr>
        <w:pStyle w:val="ListParagraph"/>
        <w:ind w:left="1440"/>
      </w:pPr>
    </w:p>
    <w:p w14:paraId="7226DE54" w14:textId="582C40C4" w:rsidR="00861E5E" w:rsidRDefault="00861E5E" w:rsidP="00173A72">
      <w:pPr>
        <w:pStyle w:val="ListParagraph"/>
        <w:ind w:left="1440"/>
      </w:pPr>
    </w:p>
    <w:p w14:paraId="34BD8089" w14:textId="64F8DFBC" w:rsidR="00861E5E" w:rsidRDefault="00861E5E" w:rsidP="00173A72">
      <w:pPr>
        <w:pStyle w:val="ListParagraph"/>
        <w:ind w:left="1440"/>
      </w:pPr>
    </w:p>
    <w:p w14:paraId="3AAC1294" w14:textId="76518517" w:rsidR="00861E5E" w:rsidRDefault="00861E5E" w:rsidP="00173A72">
      <w:pPr>
        <w:pStyle w:val="ListParagraph"/>
        <w:ind w:left="1440"/>
      </w:pPr>
    </w:p>
    <w:p w14:paraId="306BAE94" w14:textId="2E153AE9" w:rsidR="00861E5E" w:rsidRDefault="00861E5E" w:rsidP="00173A72">
      <w:pPr>
        <w:pStyle w:val="ListParagraph"/>
        <w:ind w:left="1440"/>
      </w:pPr>
    </w:p>
    <w:p w14:paraId="7F81B9A2" w14:textId="2EBB7683" w:rsidR="00861E5E" w:rsidRDefault="00861E5E" w:rsidP="00173A72">
      <w:pPr>
        <w:pStyle w:val="ListParagraph"/>
        <w:ind w:left="1440"/>
      </w:pPr>
    </w:p>
    <w:p w14:paraId="68BE4067" w14:textId="65B98DD3" w:rsidR="00861E5E" w:rsidRDefault="00861E5E" w:rsidP="00173A72">
      <w:pPr>
        <w:pStyle w:val="ListParagraph"/>
        <w:ind w:left="1440"/>
      </w:pPr>
    </w:p>
    <w:p w14:paraId="1A82D2C3" w14:textId="27DC4707" w:rsidR="00861E5E" w:rsidRDefault="00861E5E" w:rsidP="00173A72">
      <w:pPr>
        <w:pStyle w:val="ListParagraph"/>
        <w:ind w:left="1440"/>
      </w:pPr>
    </w:p>
    <w:p w14:paraId="489D9642" w14:textId="609A3D16" w:rsidR="00861E5E" w:rsidRDefault="00861E5E" w:rsidP="00173A72">
      <w:pPr>
        <w:pStyle w:val="ListParagraph"/>
        <w:ind w:left="1440"/>
      </w:pPr>
    </w:p>
    <w:p w14:paraId="18267067" w14:textId="15B2D91E" w:rsidR="00861E5E" w:rsidRDefault="00861E5E" w:rsidP="00173A72">
      <w:pPr>
        <w:pStyle w:val="ListParagraph"/>
        <w:ind w:left="1440"/>
      </w:pPr>
    </w:p>
    <w:p w14:paraId="09400222" w14:textId="779E8899" w:rsidR="00861E5E" w:rsidRDefault="00861E5E" w:rsidP="00173A72">
      <w:pPr>
        <w:pStyle w:val="ListParagraph"/>
        <w:ind w:left="1440"/>
      </w:pPr>
    </w:p>
    <w:p w14:paraId="17EB42E8" w14:textId="3772725B" w:rsidR="00861E5E" w:rsidRDefault="00861E5E" w:rsidP="00173A72">
      <w:pPr>
        <w:pStyle w:val="ListParagraph"/>
        <w:ind w:left="1440"/>
      </w:pPr>
    </w:p>
    <w:p w14:paraId="3C99F01D" w14:textId="789D6751" w:rsidR="00861E5E" w:rsidRDefault="00861E5E" w:rsidP="00173A72">
      <w:pPr>
        <w:pStyle w:val="ListParagraph"/>
        <w:ind w:left="1440"/>
      </w:pPr>
    </w:p>
    <w:p w14:paraId="49918603" w14:textId="6ECEF708" w:rsidR="00861E5E" w:rsidRDefault="00861E5E" w:rsidP="00173A72">
      <w:pPr>
        <w:pStyle w:val="ListParagraph"/>
        <w:ind w:left="1440"/>
      </w:pPr>
    </w:p>
    <w:p w14:paraId="14E7D4DC" w14:textId="1CDDC594" w:rsidR="00861E5E" w:rsidRDefault="00861E5E" w:rsidP="00173A72">
      <w:pPr>
        <w:pStyle w:val="ListParagraph"/>
        <w:ind w:left="1440"/>
      </w:pPr>
    </w:p>
    <w:p w14:paraId="02F18773" w14:textId="06E6019A" w:rsidR="00861E5E" w:rsidRDefault="00861E5E" w:rsidP="00173A72">
      <w:pPr>
        <w:pStyle w:val="ListParagraph"/>
        <w:ind w:left="1440"/>
      </w:pPr>
    </w:p>
    <w:p w14:paraId="6F203886" w14:textId="42256504" w:rsidR="00861E5E" w:rsidRDefault="00861E5E" w:rsidP="00173A72">
      <w:pPr>
        <w:pStyle w:val="ListParagraph"/>
        <w:ind w:left="1440"/>
      </w:pPr>
    </w:p>
    <w:p w14:paraId="2FA11981" w14:textId="77777777" w:rsidR="00861E5E" w:rsidRDefault="00861E5E" w:rsidP="00173A72">
      <w:pPr>
        <w:pStyle w:val="ListParagraph"/>
        <w:ind w:left="1440"/>
      </w:pPr>
    </w:p>
    <w:p w14:paraId="7ADD01E1" w14:textId="77777777" w:rsidR="00173A72" w:rsidRDefault="00705007" w:rsidP="00F25C83">
      <w:pPr>
        <w:pStyle w:val="ListParagraph"/>
        <w:numPr>
          <w:ilvl w:val="0"/>
          <w:numId w:val="26"/>
        </w:numPr>
      </w:pPr>
      <w:r>
        <w:rPr>
          <w:b/>
          <w:u w:val="single"/>
        </w:rPr>
        <w:lastRenderedPageBreak/>
        <w:t>Occupant</w:t>
      </w:r>
      <w:r w:rsidR="0054704B">
        <w:rPr>
          <w:b/>
          <w:u w:val="single"/>
        </w:rPr>
        <w:t xml:space="preserve"> Department</w:t>
      </w:r>
      <w:r w:rsidR="00173A72" w:rsidRPr="00F25C83">
        <w:t>:</w:t>
      </w:r>
      <w:r w:rsidR="00173A72">
        <w:t xml:space="preserve"> </w:t>
      </w:r>
      <w:r>
        <w:t xml:space="preserve">This classification </w:t>
      </w:r>
      <w:r w:rsidR="00D37EE6">
        <w:t>designates</w:t>
      </w:r>
      <w:r>
        <w:t xml:space="preserve"> the organization using or responsible for a </w:t>
      </w:r>
      <w:proofErr w:type="gramStart"/>
      <w:r>
        <w:t>particular space</w:t>
      </w:r>
      <w:proofErr w:type="gramEnd"/>
      <w:r>
        <w:t>.</w:t>
      </w:r>
      <w:r w:rsidR="00D37EE6">
        <w:t xml:space="preserve"> This designation should be found in schedules and is used in the GIS platform and downstream applications at many departments for understanding leaseholder information, responsibilities and other operational considerations. This information may change over the life of a space and may not be readily available during design and construction.  Where attributes are used in the generation of project documentation, the attribute will be </w:t>
      </w:r>
      <w:proofErr w:type="spellStart"/>
      <w:r w:rsidR="00D37EE6">
        <w:t>SFO_Occupant</w:t>
      </w:r>
      <w:r w:rsidR="0054704B">
        <w:t>Department</w:t>
      </w:r>
      <w:proofErr w:type="spellEnd"/>
      <w:r w:rsidR="00D37EE6">
        <w:t>.  These categories include but may not be limited to:</w:t>
      </w:r>
    </w:p>
    <w:p w14:paraId="733AD616" w14:textId="77777777" w:rsidR="00D37EE6" w:rsidRPr="00354359" w:rsidRDefault="00D37EE6" w:rsidP="00D37EE6">
      <w:pPr>
        <w:pStyle w:val="ListParagraph"/>
        <w:numPr>
          <w:ilvl w:val="1"/>
          <w:numId w:val="26"/>
        </w:numPr>
      </w:pPr>
      <w:r w:rsidRPr="00354359">
        <w:rPr>
          <w:u w:val="single"/>
        </w:rPr>
        <w:t xml:space="preserve">Airport – </w:t>
      </w:r>
      <w:r w:rsidRPr="00354359">
        <w:rPr>
          <w:i/>
          <w:u w:val="single"/>
        </w:rPr>
        <w:t>(spaces managed by SFO)</w:t>
      </w:r>
      <w:r w:rsidR="00354359">
        <w:rPr>
          <w:u w:val="single"/>
        </w:rPr>
        <w:t xml:space="preserve"> – Use specific departments below:</w:t>
      </w:r>
    </w:p>
    <w:p w14:paraId="6A3FD282" w14:textId="77777777" w:rsidR="0054704B" w:rsidRPr="0054704B" w:rsidRDefault="0054704B" w:rsidP="0054704B">
      <w:pPr>
        <w:pStyle w:val="ListParagraph"/>
        <w:numPr>
          <w:ilvl w:val="2"/>
          <w:numId w:val="26"/>
        </w:numPr>
      </w:pPr>
      <w:r>
        <w:rPr>
          <w:b/>
          <w:u w:val="single"/>
        </w:rPr>
        <w:t>Administration and Policy</w:t>
      </w:r>
    </w:p>
    <w:p w14:paraId="027D4CA2" w14:textId="77777777" w:rsidR="0054704B" w:rsidRPr="0054704B" w:rsidRDefault="0054704B" w:rsidP="0054704B">
      <w:pPr>
        <w:pStyle w:val="ListParagraph"/>
        <w:numPr>
          <w:ilvl w:val="2"/>
          <w:numId w:val="26"/>
        </w:numPr>
      </w:pPr>
      <w:r>
        <w:rPr>
          <w:b/>
          <w:u w:val="single"/>
        </w:rPr>
        <w:t>Airport Commission</w:t>
      </w:r>
    </w:p>
    <w:p w14:paraId="26673B93" w14:textId="77777777" w:rsidR="0054704B" w:rsidRPr="0054704B" w:rsidRDefault="0054704B" w:rsidP="0054704B">
      <w:pPr>
        <w:pStyle w:val="ListParagraph"/>
        <w:numPr>
          <w:ilvl w:val="2"/>
          <w:numId w:val="26"/>
        </w:numPr>
      </w:pPr>
      <w:r>
        <w:rPr>
          <w:b/>
          <w:u w:val="single"/>
        </w:rPr>
        <w:t>Business and Finance</w:t>
      </w:r>
    </w:p>
    <w:p w14:paraId="783198C3" w14:textId="77777777" w:rsidR="0054704B" w:rsidRPr="0054704B" w:rsidRDefault="0054704B" w:rsidP="0054704B">
      <w:pPr>
        <w:pStyle w:val="ListParagraph"/>
        <w:numPr>
          <w:ilvl w:val="2"/>
          <w:numId w:val="26"/>
        </w:numPr>
      </w:pPr>
      <w:r>
        <w:rPr>
          <w:b/>
          <w:u w:val="single"/>
        </w:rPr>
        <w:t>External Affairs</w:t>
      </w:r>
    </w:p>
    <w:p w14:paraId="1208CA70" w14:textId="77777777" w:rsidR="0054704B" w:rsidRPr="0054704B" w:rsidRDefault="0054704B" w:rsidP="0054704B">
      <w:pPr>
        <w:pStyle w:val="ListParagraph"/>
        <w:numPr>
          <w:ilvl w:val="2"/>
          <w:numId w:val="26"/>
        </w:numPr>
      </w:pPr>
      <w:r>
        <w:rPr>
          <w:b/>
          <w:u w:val="single"/>
        </w:rPr>
        <w:t>Operations</w:t>
      </w:r>
    </w:p>
    <w:p w14:paraId="56490593" w14:textId="77777777" w:rsidR="0054704B" w:rsidRPr="0054704B" w:rsidRDefault="0054704B" w:rsidP="0054704B">
      <w:pPr>
        <w:pStyle w:val="ListParagraph"/>
        <w:numPr>
          <w:ilvl w:val="2"/>
          <w:numId w:val="26"/>
        </w:numPr>
      </w:pPr>
      <w:r>
        <w:rPr>
          <w:b/>
          <w:u w:val="single"/>
        </w:rPr>
        <w:t>Planning and Construction</w:t>
      </w:r>
    </w:p>
    <w:p w14:paraId="422CFBB3" w14:textId="77777777" w:rsidR="0054704B" w:rsidRPr="00D37EE6" w:rsidRDefault="0054704B" w:rsidP="0054704B">
      <w:pPr>
        <w:pStyle w:val="ListParagraph"/>
        <w:numPr>
          <w:ilvl w:val="2"/>
          <w:numId w:val="26"/>
        </w:numPr>
      </w:pPr>
      <w:r>
        <w:rPr>
          <w:b/>
          <w:u w:val="single"/>
        </w:rPr>
        <w:t>Vacant</w:t>
      </w:r>
    </w:p>
    <w:p w14:paraId="5B4123CA" w14:textId="77777777" w:rsidR="00D37EE6" w:rsidRPr="00D37EE6" w:rsidRDefault="00D37EE6" w:rsidP="00D37EE6">
      <w:pPr>
        <w:pStyle w:val="ListParagraph"/>
        <w:numPr>
          <w:ilvl w:val="1"/>
          <w:numId w:val="26"/>
        </w:numPr>
      </w:pPr>
      <w:r>
        <w:rPr>
          <w:b/>
          <w:u w:val="single"/>
        </w:rPr>
        <w:t xml:space="preserve">Federal – </w:t>
      </w:r>
      <w:r>
        <w:rPr>
          <w:b/>
          <w:i/>
          <w:u w:val="single"/>
        </w:rPr>
        <w:t>(spaces occupied by the federal government or it’s agencies)</w:t>
      </w:r>
    </w:p>
    <w:p w14:paraId="20C59215" w14:textId="77777777" w:rsidR="00D37EE6" w:rsidRPr="00D37EE6" w:rsidRDefault="00D37EE6" w:rsidP="00D37EE6">
      <w:pPr>
        <w:pStyle w:val="ListParagraph"/>
        <w:numPr>
          <w:ilvl w:val="1"/>
          <w:numId w:val="26"/>
        </w:numPr>
      </w:pPr>
      <w:r>
        <w:rPr>
          <w:b/>
          <w:u w:val="single"/>
        </w:rPr>
        <w:t xml:space="preserve">State – </w:t>
      </w:r>
      <w:r>
        <w:rPr>
          <w:b/>
          <w:i/>
          <w:u w:val="single"/>
        </w:rPr>
        <w:t>(spaces occupied by the state of California or it’s agencies)</w:t>
      </w:r>
    </w:p>
    <w:p w14:paraId="384FD237" w14:textId="77777777" w:rsidR="00D37EE6" w:rsidRPr="00D37EE6" w:rsidRDefault="00D37EE6" w:rsidP="00D37EE6">
      <w:pPr>
        <w:pStyle w:val="ListParagraph"/>
        <w:numPr>
          <w:ilvl w:val="1"/>
          <w:numId w:val="26"/>
        </w:numPr>
      </w:pPr>
      <w:r>
        <w:rPr>
          <w:b/>
          <w:u w:val="single"/>
        </w:rPr>
        <w:t xml:space="preserve">Local – </w:t>
      </w:r>
      <w:r>
        <w:rPr>
          <w:b/>
          <w:i/>
          <w:u w:val="single"/>
        </w:rPr>
        <w:t>(spaces occupied by any specific city or county or their respective agencies)</w:t>
      </w:r>
    </w:p>
    <w:p w14:paraId="0F3CDB95" w14:textId="77777777" w:rsidR="00D37EE6" w:rsidRPr="00D37EE6" w:rsidRDefault="002743E0" w:rsidP="00D37EE6">
      <w:pPr>
        <w:pStyle w:val="ListParagraph"/>
        <w:numPr>
          <w:ilvl w:val="1"/>
          <w:numId w:val="26"/>
        </w:numPr>
      </w:pPr>
      <w:r>
        <w:rPr>
          <w:b/>
          <w:u w:val="single"/>
        </w:rPr>
        <w:t>Tenant</w:t>
      </w:r>
      <w:r w:rsidR="00D37EE6">
        <w:rPr>
          <w:b/>
          <w:i/>
          <w:u w:val="single"/>
        </w:rPr>
        <w:t xml:space="preserve"> – (actual tenant or concessionaire leasing space from the airport)</w:t>
      </w:r>
    </w:p>
    <w:p w14:paraId="191EB62D" w14:textId="77777777" w:rsidR="00D37EE6" w:rsidRPr="00D37EE6" w:rsidRDefault="00D37EE6" w:rsidP="00D37EE6">
      <w:pPr>
        <w:pStyle w:val="ListParagraph"/>
        <w:numPr>
          <w:ilvl w:val="1"/>
          <w:numId w:val="26"/>
        </w:numPr>
      </w:pPr>
      <w:r>
        <w:rPr>
          <w:b/>
          <w:u w:val="single"/>
        </w:rPr>
        <w:t xml:space="preserve">Other – </w:t>
      </w:r>
      <w:r>
        <w:rPr>
          <w:b/>
          <w:i/>
          <w:u w:val="single"/>
        </w:rPr>
        <w:t>(spaces occupied by an organization other than those listed above)</w:t>
      </w:r>
    </w:p>
    <w:p w14:paraId="29AA9A7A" w14:textId="525C358A" w:rsidR="00D37EE6" w:rsidRPr="00861E5E" w:rsidRDefault="00D37EE6" w:rsidP="00D37EE6">
      <w:pPr>
        <w:pStyle w:val="ListParagraph"/>
        <w:numPr>
          <w:ilvl w:val="1"/>
          <w:numId w:val="26"/>
        </w:numPr>
      </w:pPr>
      <w:r>
        <w:rPr>
          <w:b/>
          <w:u w:val="single"/>
        </w:rPr>
        <w:t xml:space="preserve">Vacant – </w:t>
      </w:r>
      <w:r>
        <w:rPr>
          <w:b/>
          <w:i/>
          <w:u w:val="single"/>
        </w:rPr>
        <w:t>(spaces currently unused or unoccupied)</w:t>
      </w:r>
    </w:p>
    <w:p w14:paraId="367EDA82" w14:textId="57D39CB4" w:rsidR="00861E5E" w:rsidRDefault="00861E5E" w:rsidP="00861E5E"/>
    <w:p w14:paraId="6C2F90E9" w14:textId="77D72D95" w:rsidR="00861E5E" w:rsidRDefault="00861E5E" w:rsidP="00861E5E"/>
    <w:p w14:paraId="14FC9F8C" w14:textId="3A817F6C" w:rsidR="00861E5E" w:rsidRDefault="00861E5E" w:rsidP="00861E5E"/>
    <w:p w14:paraId="1502299B" w14:textId="0F02CAD8" w:rsidR="00861E5E" w:rsidRDefault="00861E5E" w:rsidP="00861E5E"/>
    <w:p w14:paraId="792C8866" w14:textId="3C799948" w:rsidR="00861E5E" w:rsidRDefault="00861E5E" w:rsidP="00861E5E"/>
    <w:p w14:paraId="1FFA2C1C" w14:textId="5B7AF68D" w:rsidR="00861E5E" w:rsidRDefault="00861E5E" w:rsidP="00861E5E"/>
    <w:p w14:paraId="17516AE6" w14:textId="297EADB5" w:rsidR="00861E5E" w:rsidRDefault="00861E5E" w:rsidP="00861E5E"/>
    <w:p w14:paraId="7BDABC69" w14:textId="117B092D" w:rsidR="00861E5E" w:rsidRDefault="00861E5E" w:rsidP="00861E5E"/>
    <w:p w14:paraId="381BAEBB" w14:textId="190B1C4B" w:rsidR="00861E5E" w:rsidRDefault="00861E5E" w:rsidP="00861E5E"/>
    <w:p w14:paraId="5A493359" w14:textId="4543CFD3" w:rsidR="00861E5E" w:rsidRDefault="00861E5E" w:rsidP="00861E5E"/>
    <w:p w14:paraId="55889A1B" w14:textId="748CF072" w:rsidR="00861E5E" w:rsidRDefault="00861E5E" w:rsidP="00861E5E"/>
    <w:p w14:paraId="5DF1422B" w14:textId="0B845619" w:rsidR="00861E5E" w:rsidRDefault="00861E5E" w:rsidP="00861E5E"/>
    <w:p w14:paraId="6EE7B4D3" w14:textId="4A110840" w:rsidR="00861E5E" w:rsidRDefault="00861E5E" w:rsidP="00861E5E"/>
    <w:p w14:paraId="0A7653FF" w14:textId="788121D1" w:rsidR="00861E5E" w:rsidRDefault="00861E5E" w:rsidP="00861E5E"/>
    <w:p w14:paraId="0CFB5A5F" w14:textId="21C6A357" w:rsidR="00861E5E" w:rsidRDefault="00861E5E" w:rsidP="00861E5E"/>
    <w:p w14:paraId="5C74F641" w14:textId="0E17F78E" w:rsidR="00861E5E" w:rsidRDefault="00861E5E" w:rsidP="00861E5E"/>
    <w:p w14:paraId="4880B131" w14:textId="0C1A7DE5" w:rsidR="00861E5E" w:rsidRDefault="00861E5E" w:rsidP="00861E5E"/>
    <w:p w14:paraId="6F5C6C8A" w14:textId="47BCECBC" w:rsidR="00861E5E" w:rsidRDefault="00861E5E" w:rsidP="00861E5E"/>
    <w:p w14:paraId="35D2B2DA" w14:textId="77777777" w:rsidR="00861E5E" w:rsidRPr="00D37EE6" w:rsidRDefault="00861E5E" w:rsidP="00861E5E"/>
    <w:p w14:paraId="779F8E76" w14:textId="77777777" w:rsidR="00F25C83" w:rsidRDefault="00F25C83" w:rsidP="00F25C83">
      <w:pPr>
        <w:pStyle w:val="ListParagraph"/>
      </w:pPr>
    </w:p>
    <w:p w14:paraId="2DB751A4" w14:textId="77777777" w:rsidR="00354359" w:rsidRDefault="00354359" w:rsidP="00354359">
      <w:pPr>
        <w:pStyle w:val="ListParagraph"/>
        <w:numPr>
          <w:ilvl w:val="0"/>
          <w:numId w:val="26"/>
        </w:numPr>
      </w:pPr>
      <w:r>
        <w:rPr>
          <w:b/>
          <w:u w:val="single"/>
        </w:rPr>
        <w:lastRenderedPageBreak/>
        <w:t>SFO Section</w:t>
      </w:r>
      <w:r w:rsidRPr="00F25C83">
        <w:t>:</w:t>
      </w:r>
      <w:r>
        <w:t xml:space="preserve"> This classification designates the organization within the SFO Airport Commission using or responsible for a </w:t>
      </w:r>
      <w:proofErr w:type="gramStart"/>
      <w:r>
        <w:t>particular space</w:t>
      </w:r>
      <w:proofErr w:type="gramEnd"/>
      <w:r>
        <w:t xml:space="preserve">. This designation should be found in schedules and is used in the GIS platform and downstream applications at many departments for understanding leaseholder information, responsibilities and other operational considerations. This information may change over the life of a space and may not be readily available during design and construction.  Where attributes are used in the generation of project documentation, the attribute will be </w:t>
      </w:r>
      <w:proofErr w:type="spellStart"/>
      <w:r>
        <w:t>SFO_Section</w:t>
      </w:r>
      <w:proofErr w:type="spellEnd"/>
      <w:r>
        <w:t>.  These categories include but may not be limited to:</w:t>
      </w:r>
    </w:p>
    <w:p w14:paraId="1DC409C6" w14:textId="77777777" w:rsidR="00354359" w:rsidRPr="00354359" w:rsidRDefault="00354359" w:rsidP="00354359">
      <w:pPr>
        <w:pStyle w:val="ListParagraph"/>
        <w:numPr>
          <w:ilvl w:val="1"/>
          <w:numId w:val="26"/>
        </w:numPr>
      </w:pPr>
      <w:r>
        <w:rPr>
          <w:b/>
          <w:u w:val="single"/>
        </w:rPr>
        <w:t>Accounting</w:t>
      </w:r>
    </w:p>
    <w:p w14:paraId="6C6D23DB" w14:textId="77777777" w:rsidR="00354359" w:rsidRPr="00354359" w:rsidRDefault="00354359" w:rsidP="00354359">
      <w:pPr>
        <w:pStyle w:val="ListParagraph"/>
        <w:numPr>
          <w:ilvl w:val="1"/>
          <w:numId w:val="26"/>
        </w:numPr>
      </w:pPr>
      <w:r>
        <w:rPr>
          <w:b/>
          <w:u w:val="single"/>
        </w:rPr>
        <w:t>Airport Commission</w:t>
      </w:r>
    </w:p>
    <w:p w14:paraId="0BF971CF" w14:textId="77777777" w:rsidR="00354359" w:rsidRPr="00354359" w:rsidRDefault="00354359" w:rsidP="00354359">
      <w:pPr>
        <w:pStyle w:val="ListParagraph"/>
        <w:numPr>
          <w:ilvl w:val="1"/>
          <w:numId w:val="26"/>
        </w:numPr>
      </w:pPr>
      <w:r>
        <w:rPr>
          <w:b/>
          <w:u w:val="single"/>
        </w:rPr>
        <w:t>Airport Services</w:t>
      </w:r>
    </w:p>
    <w:p w14:paraId="4427AE54" w14:textId="77777777" w:rsidR="00354359" w:rsidRPr="00354359" w:rsidRDefault="00354359" w:rsidP="00354359">
      <w:pPr>
        <w:pStyle w:val="ListParagraph"/>
        <w:numPr>
          <w:ilvl w:val="1"/>
          <w:numId w:val="26"/>
        </w:numPr>
      </w:pPr>
      <w:r>
        <w:rPr>
          <w:b/>
          <w:u w:val="single"/>
        </w:rPr>
        <w:t>Architectural Services</w:t>
      </w:r>
    </w:p>
    <w:p w14:paraId="27C51155" w14:textId="77777777" w:rsidR="00354359" w:rsidRPr="00354359" w:rsidRDefault="00354359" w:rsidP="00354359">
      <w:pPr>
        <w:pStyle w:val="ListParagraph"/>
        <w:numPr>
          <w:ilvl w:val="1"/>
          <w:numId w:val="26"/>
        </w:numPr>
      </w:pPr>
      <w:r>
        <w:rPr>
          <w:b/>
          <w:u w:val="single"/>
        </w:rPr>
        <w:t>Aviation &amp; Parking Management</w:t>
      </w:r>
    </w:p>
    <w:p w14:paraId="6EC1EF42" w14:textId="77777777" w:rsidR="00354359" w:rsidRPr="00354359" w:rsidRDefault="00354359" w:rsidP="00354359">
      <w:pPr>
        <w:pStyle w:val="ListParagraph"/>
        <w:numPr>
          <w:ilvl w:val="1"/>
          <w:numId w:val="26"/>
        </w:numPr>
      </w:pPr>
      <w:r>
        <w:rPr>
          <w:b/>
          <w:u w:val="single"/>
        </w:rPr>
        <w:t>Communications</w:t>
      </w:r>
    </w:p>
    <w:p w14:paraId="41628F27" w14:textId="77777777" w:rsidR="00354359" w:rsidRPr="00354359" w:rsidRDefault="00354359" w:rsidP="00354359">
      <w:pPr>
        <w:pStyle w:val="ListParagraph"/>
        <w:numPr>
          <w:ilvl w:val="1"/>
          <w:numId w:val="26"/>
        </w:numPr>
      </w:pPr>
      <w:r>
        <w:rPr>
          <w:b/>
          <w:u w:val="single"/>
        </w:rPr>
        <w:t>Engineering &amp; Construction Services</w:t>
      </w:r>
    </w:p>
    <w:p w14:paraId="1D89D4C6" w14:textId="77777777" w:rsidR="00354359" w:rsidRPr="00354359" w:rsidRDefault="00354359" w:rsidP="00354359">
      <w:pPr>
        <w:pStyle w:val="ListParagraph"/>
        <w:numPr>
          <w:ilvl w:val="1"/>
          <w:numId w:val="26"/>
        </w:numPr>
      </w:pPr>
      <w:r>
        <w:rPr>
          <w:b/>
          <w:u w:val="single"/>
        </w:rPr>
        <w:t>Environmental Policy &amp; Sustainability</w:t>
      </w:r>
    </w:p>
    <w:p w14:paraId="25E6F243" w14:textId="77777777" w:rsidR="00354359" w:rsidRPr="00354359" w:rsidRDefault="00354359" w:rsidP="00354359">
      <w:pPr>
        <w:pStyle w:val="ListParagraph"/>
        <w:numPr>
          <w:ilvl w:val="1"/>
          <w:numId w:val="26"/>
        </w:numPr>
      </w:pPr>
      <w:r>
        <w:rPr>
          <w:b/>
          <w:u w:val="single"/>
        </w:rPr>
        <w:t>Facilities</w:t>
      </w:r>
    </w:p>
    <w:p w14:paraId="3A2F2879" w14:textId="77777777" w:rsidR="00354359" w:rsidRPr="00354359" w:rsidRDefault="00354359" w:rsidP="00354359">
      <w:pPr>
        <w:pStyle w:val="ListParagraph"/>
        <w:numPr>
          <w:ilvl w:val="1"/>
          <w:numId w:val="26"/>
        </w:numPr>
      </w:pPr>
      <w:r>
        <w:rPr>
          <w:b/>
          <w:u w:val="single"/>
        </w:rPr>
        <w:t>Finance</w:t>
      </w:r>
    </w:p>
    <w:p w14:paraId="4A3052BF" w14:textId="77777777" w:rsidR="00354359" w:rsidRPr="00354359" w:rsidRDefault="00354359" w:rsidP="00354359">
      <w:pPr>
        <w:pStyle w:val="ListParagraph"/>
        <w:numPr>
          <w:ilvl w:val="1"/>
          <w:numId w:val="26"/>
        </w:numPr>
      </w:pPr>
      <w:r>
        <w:rPr>
          <w:b/>
          <w:u w:val="single"/>
        </w:rPr>
        <w:t>General Council</w:t>
      </w:r>
    </w:p>
    <w:p w14:paraId="70C3BF33" w14:textId="77777777" w:rsidR="00354359" w:rsidRPr="00354359" w:rsidRDefault="00354359" w:rsidP="00354359">
      <w:pPr>
        <w:pStyle w:val="ListParagraph"/>
        <w:numPr>
          <w:ilvl w:val="1"/>
          <w:numId w:val="26"/>
        </w:numPr>
      </w:pPr>
      <w:r>
        <w:rPr>
          <w:b/>
          <w:u w:val="single"/>
        </w:rPr>
        <w:t>Governmental Affairs</w:t>
      </w:r>
    </w:p>
    <w:p w14:paraId="538A11C7" w14:textId="77777777" w:rsidR="00354359" w:rsidRPr="00354359" w:rsidRDefault="00354359" w:rsidP="00354359">
      <w:pPr>
        <w:pStyle w:val="ListParagraph"/>
        <w:numPr>
          <w:ilvl w:val="1"/>
          <w:numId w:val="26"/>
        </w:numPr>
      </w:pPr>
      <w:r>
        <w:rPr>
          <w:b/>
          <w:u w:val="single"/>
        </w:rPr>
        <w:t>Guest Services</w:t>
      </w:r>
    </w:p>
    <w:p w14:paraId="4AEEFA3F" w14:textId="77777777" w:rsidR="00354359" w:rsidRPr="00354359" w:rsidRDefault="00354359" w:rsidP="00354359">
      <w:pPr>
        <w:pStyle w:val="ListParagraph"/>
        <w:numPr>
          <w:ilvl w:val="1"/>
          <w:numId w:val="26"/>
        </w:numPr>
      </w:pPr>
      <w:r>
        <w:rPr>
          <w:b/>
          <w:u w:val="single"/>
        </w:rPr>
        <w:t>Hotel Development &amp; Special Services</w:t>
      </w:r>
    </w:p>
    <w:p w14:paraId="1CCE4C16" w14:textId="77777777" w:rsidR="00354359" w:rsidRPr="00354359" w:rsidRDefault="00354359" w:rsidP="00354359">
      <w:pPr>
        <w:pStyle w:val="ListParagraph"/>
        <w:numPr>
          <w:ilvl w:val="1"/>
          <w:numId w:val="26"/>
        </w:numPr>
      </w:pPr>
      <w:r>
        <w:rPr>
          <w:b/>
          <w:u w:val="single"/>
        </w:rPr>
        <w:t>Information Technology and Telecommunications</w:t>
      </w:r>
    </w:p>
    <w:p w14:paraId="381867AC" w14:textId="77777777" w:rsidR="00354359" w:rsidRPr="00354359" w:rsidRDefault="00354359" w:rsidP="00354359">
      <w:pPr>
        <w:pStyle w:val="ListParagraph"/>
        <w:numPr>
          <w:ilvl w:val="1"/>
          <w:numId w:val="26"/>
        </w:numPr>
      </w:pPr>
      <w:r>
        <w:rPr>
          <w:b/>
          <w:u w:val="single"/>
        </w:rPr>
        <w:t>Infrastructure Information Management</w:t>
      </w:r>
    </w:p>
    <w:p w14:paraId="2C86C023" w14:textId="77777777" w:rsidR="00354359" w:rsidRPr="00354359" w:rsidRDefault="00354359" w:rsidP="00354359">
      <w:pPr>
        <w:pStyle w:val="ListParagraph"/>
        <w:numPr>
          <w:ilvl w:val="1"/>
          <w:numId w:val="26"/>
        </w:numPr>
      </w:pPr>
      <w:r>
        <w:rPr>
          <w:b/>
          <w:u w:val="single"/>
        </w:rPr>
        <w:t>International Marketing &amp; Aviation Development</w:t>
      </w:r>
    </w:p>
    <w:p w14:paraId="318FC728" w14:textId="77777777" w:rsidR="00354359" w:rsidRPr="002423F2" w:rsidRDefault="00354359" w:rsidP="00354359">
      <w:pPr>
        <w:pStyle w:val="ListParagraph"/>
        <w:numPr>
          <w:ilvl w:val="1"/>
          <w:numId w:val="26"/>
        </w:numPr>
      </w:pPr>
      <w:r>
        <w:rPr>
          <w:b/>
          <w:u w:val="single"/>
        </w:rPr>
        <w:t>International Trade</w:t>
      </w:r>
      <w:r w:rsidR="002423F2">
        <w:rPr>
          <w:b/>
          <w:u w:val="single"/>
        </w:rPr>
        <w:t xml:space="preserve"> &amp; Commerce</w:t>
      </w:r>
    </w:p>
    <w:p w14:paraId="3078A921" w14:textId="77777777" w:rsidR="002423F2" w:rsidRPr="002423F2" w:rsidRDefault="002423F2" w:rsidP="00354359">
      <w:pPr>
        <w:pStyle w:val="ListParagraph"/>
        <w:numPr>
          <w:ilvl w:val="1"/>
          <w:numId w:val="26"/>
        </w:numPr>
      </w:pPr>
      <w:r>
        <w:rPr>
          <w:b/>
          <w:u w:val="single"/>
        </w:rPr>
        <w:t>Marketing</w:t>
      </w:r>
    </w:p>
    <w:p w14:paraId="411C511E" w14:textId="77777777" w:rsidR="002423F2" w:rsidRPr="002423F2" w:rsidRDefault="002423F2" w:rsidP="00354359">
      <w:pPr>
        <w:pStyle w:val="ListParagraph"/>
        <w:numPr>
          <w:ilvl w:val="1"/>
          <w:numId w:val="26"/>
        </w:numPr>
      </w:pPr>
      <w:r>
        <w:rPr>
          <w:b/>
          <w:u w:val="single"/>
        </w:rPr>
        <w:t>Museum</w:t>
      </w:r>
    </w:p>
    <w:p w14:paraId="2785DF76" w14:textId="77777777" w:rsidR="002423F2" w:rsidRPr="002423F2" w:rsidRDefault="002423F2" w:rsidP="00354359">
      <w:pPr>
        <w:pStyle w:val="ListParagraph"/>
        <w:numPr>
          <w:ilvl w:val="1"/>
          <w:numId w:val="26"/>
        </w:numPr>
      </w:pPr>
      <w:r>
        <w:rPr>
          <w:b/>
          <w:u w:val="single"/>
        </w:rPr>
        <w:t>Noise Abatement</w:t>
      </w:r>
    </w:p>
    <w:p w14:paraId="7FC0FAB8" w14:textId="77777777" w:rsidR="002423F2" w:rsidRPr="002423F2" w:rsidRDefault="002423F2" w:rsidP="00354359">
      <w:pPr>
        <w:pStyle w:val="ListParagraph"/>
        <w:numPr>
          <w:ilvl w:val="1"/>
          <w:numId w:val="26"/>
        </w:numPr>
      </w:pPr>
      <w:r>
        <w:rPr>
          <w:b/>
          <w:u w:val="single"/>
        </w:rPr>
        <w:t>People, Performance &amp; Management</w:t>
      </w:r>
    </w:p>
    <w:p w14:paraId="282AA1D6" w14:textId="77777777" w:rsidR="002423F2" w:rsidRPr="002423F2" w:rsidRDefault="002423F2" w:rsidP="00354359">
      <w:pPr>
        <w:pStyle w:val="ListParagraph"/>
        <w:numPr>
          <w:ilvl w:val="1"/>
          <w:numId w:val="26"/>
        </w:numPr>
      </w:pPr>
      <w:r>
        <w:rPr>
          <w:b/>
          <w:u w:val="single"/>
        </w:rPr>
        <w:t>Planning and Environmental Affairs</w:t>
      </w:r>
    </w:p>
    <w:p w14:paraId="0FD428D7" w14:textId="77777777" w:rsidR="002423F2" w:rsidRPr="002423F2" w:rsidRDefault="002423F2" w:rsidP="00354359">
      <w:pPr>
        <w:pStyle w:val="ListParagraph"/>
        <w:numPr>
          <w:ilvl w:val="1"/>
          <w:numId w:val="26"/>
        </w:numPr>
      </w:pPr>
      <w:r>
        <w:rPr>
          <w:b/>
          <w:u w:val="single"/>
        </w:rPr>
        <w:t>Project Management</w:t>
      </w:r>
    </w:p>
    <w:p w14:paraId="405425E3" w14:textId="77777777" w:rsidR="002423F2" w:rsidRPr="002423F2" w:rsidRDefault="002423F2" w:rsidP="00354359">
      <w:pPr>
        <w:pStyle w:val="ListParagraph"/>
        <w:numPr>
          <w:ilvl w:val="1"/>
          <w:numId w:val="26"/>
        </w:numPr>
      </w:pPr>
      <w:r>
        <w:rPr>
          <w:b/>
          <w:u w:val="single"/>
        </w:rPr>
        <w:t>Protocol / Economic Liaison</w:t>
      </w:r>
    </w:p>
    <w:p w14:paraId="46D90CA5" w14:textId="77777777" w:rsidR="002423F2" w:rsidRPr="002423F2" w:rsidRDefault="002423F2" w:rsidP="00354359">
      <w:pPr>
        <w:pStyle w:val="ListParagraph"/>
        <w:numPr>
          <w:ilvl w:val="1"/>
          <w:numId w:val="26"/>
        </w:numPr>
      </w:pPr>
      <w:r>
        <w:rPr>
          <w:b/>
          <w:u w:val="single"/>
        </w:rPr>
        <w:t>Reprographics</w:t>
      </w:r>
    </w:p>
    <w:p w14:paraId="5AC6024B" w14:textId="77777777" w:rsidR="002423F2" w:rsidRPr="002423F2" w:rsidRDefault="002423F2" w:rsidP="00354359">
      <w:pPr>
        <w:pStyle w:val="ListParagraph"/>
        <w:numPr>
          <w:ilvl w:val="1"/>
          <w:numId w:val="26"/>
        </w:numPr>
      </w:pPr>
      <w:r>
        <w:rPr>
          <w:b/>
          <w:u w:val="single"/>
        </w:rPr>
        <w:t>Revenue Development &amp; Management</w:t>
      </w:r>
    </w:p>
    <w:p w14:paraId="1CDFE023" w14:textId="77777777" w:rsidR="002423F2" w:rsidRPr="002423F2" w:rsidRDefault="002423F2" w:rsidP="00354359">
      <w:pPr>
        <w:pStyle w:val="ListParagraph"/>
        <w:numPr>
          <w:ilvl w:val="1"/>
          <w:numId w:val="26"/>
        </w:numPr>
      </w:pPr>
      <w:r>
        <w:rPr>
          <w:b/>
          <w:u w:val="single"/>
        </w:rPr>
        <w:t>Safety &amp; Security</w:t>
      </w:r>
    </w:p>
    <w:p w14:paraId="165F7378" w14:textId="77777777" w:rsidR="002423F2" w:rsidRPr="002423F2" w:rsidRDefault="002423F2" w:rsidP="00354359">
      <w:pPr>
        <w:pStyle w:val="ListParagraph"/>
        <w:numPr>
          <w:ilvl w:val="1"/>
          <w:numId w:val="26"/>
        </w:numPr>
      </w:pPr>
      <w:r>
        <w:rPr>
          <w:b/>
          <w:u w:val="single"/>
        </w:rPr>
        <w:t>SFFD</w:t>
      </w:r>
    </w:p>
    <w:p w14:paraId="579F40A9" w14:textId="77777777" w:rsidR="002423F2" w:rsidRPr="002423F2" w:rsidRDefault="002423F2" w:rsidP="00354359">
      <w:pPr>
        <w:pStyle w:val="ListParagraph"/>
        <w:numPr>
          <w:ilvl w:val="1"/>
          <w:numId w:val="26"/>
        </w:numPr>
      </w:pPr>
      <w:r>
        <w:rPr>
          <w:b/>
          <w:u w:val="single"/>
        </w:rPr>
        <w:t>SFO Medical Clinic</w:t>
      </w:r>
    </w:p>
    <w:p w14:paraId="4100D909" w14:textId="77777777" w:rsidR="002423F2" w:rsidRPr="002423F2" w:rsidRDefault="002423F2" w:rsidP="00354359">
      <w:pPr>
        <w:pStyle w:val="ListParagraph"/>
        <w:numPr>
          <w:ilvl w:val="1"/>
          <w:numId w:val="26"/>
        </w:numPr>
      </w:pPr>
      <w:r>
        <w:rPr>
          <w:b/>
          <w:u w:val="single"/>
        </w:rPr>
        <w:t>SFPD</w:t>
      </w:r>
    </w:p>
    <w:p w14:paraId="107D61F8" w14:textId="77777777" w:rsidR="002423F2" w:rsidRPr="002423F2" w:rsidRDefault="002423F2" w:rsidP="00354359">
      <w:pPr>
        <w:pStyle w:val="ListParagraph"/>
        <w:numPr>
          <w:ilvl w:val="1"/>
          <w:numId w:val="26"/>
        </w:numPr>
      </w:pPr>
      <w:r>
        <w:rPr>
          <w:b/>
          <w:u w:val="single"/>
        </w:rPr>
        <w:t xml:space="preserve">Social </w:t>
      </w:r>
      <w:r w:rsidR="00E354B6">
        <w:rPr>
          <w:b/>
          <w:u w:val="single"/>
        </w:rPr>
        <w:t>Responsibility</w:t>
      </w:r>
      <w:r>
        <w:rPr>
          <w:b/>
          <w:u w:val="single"/>
        </w:rPr>
        <w:t xml:space="preserve"> &amp; Community Stability</w:t>
      </w:r>
    </w:p>
    <w:p w14:paraId="2BC5B938" w14:textId="77777777" w:rsidR="002423F2" w:rsidRPr="002423F2" w:rsidRDefault="002423F2" w:rsidP="002423F2">
      <w:pPr>
        <w:pStyle w:val="ListParagraph"/>
        <w:numPr>
          <w:ilvl w:val="1"/>
          <w:numId w:val="26"/>
        </w:numPr>
      </w:pPr>
      <w:r>
        <w:rPr>
          <w:b/>
          <w:u w:val="single"/>
        </w:rPr>
        <w:t>Strategic Programs</w:t>
      </w:r>
    </w:p>
    <w:p w14:paraId="78ACB6FF" w14:textId="77777777" w:rsidR="002423F2" w:rsidRPr="002423F2" w:rsidRDefault="002423F2" w:rsidP="002423F2">
      <w:pPr>
        <w:pStyle w:val="ListParagraph"/>
        <w:numPr>
          <w:ilvl w:val="1"/>
          <w:numId w:val="26"/>
        </w:numPr>
      </w:pPr>
      <w:proofErr w:type="spellStart"/>
      <w:r>
        <w:rPr>
          <w:b/>
          <w:u w:val="single"/>
        </w:rPr>
        <w:t>Undifined</w:t>
      </w:r>
      <w:proofErr w:type="spellEnd"/>
    </w:p>
    <w:p w14:paraId="67AC7CDD" w14:textId="77777777" w:rsidR="002423F2" w:rsidRDefault="002423F2" w:rsidP="002423F2">
      <w:pPr>
        <w:pStyle w:val="ListParagraph"/>
        <w:numPr>
          <w:ilvl w:val="1"/>
          <w:numId w:val="26"/>
        </w:numPr>
      </w:pPr>
      <w:r>
        <w:rPr>
          <w:b/>
          <w:u w:val="single"/>
        </w:rPr>
        <w:t>Other</w:t>
      </w:r>
    </w:p>
    <w:p w14:paraId="7818863E" w14:textId="77777777" w:rsidR="00354359" w:rsidRPr="00354359" w:rsidRDefault="00354359" w:rsidP="00354359">
      <w:pPr>
        <w:pStyle w:val="ListParagraph"/>
        <w:ind w:left="1440"/>
      </w:pPr>
    </w:p>
    <w:p w14:paraId="7958AB1E" w14:textId="77777777" w:rsidR="007C53DA" w:rsidRDefault="00587E59" w:rsidP="007C53DA">
      <w:pPr>
        <w:pStyle w:val="ListParagraph"/>
        <w:numPr>
          <w:ilvl w:val="0"/>
          <w:numId w:val="26"/>
        </w:numPr>
      </w:pPr>
      <w:r>
        <w:rPr>
          <w:b/>
          <w:u w:val="single"/>
        </w:rPr>
        <w:lastRenderedPageBreak/>
        <w:t>Use</w:t>
      </w:r>
      <w:r w:rsidR="00F25C83" w:rsidRPr="00F25C83">
        <w:t>:</w:t>
      </w:r>
      <w:r w:rsidR="00F25C83">
        <w:t xml:space="preserve"> </w:t>
      </w:r>
      <w:r>
        <w:t>This classification describes the general purpose of the space</w:t>
      </w:r>
      <w:r w:rsidR="00F25C83">
        <w:t>.</w:t>
      </w:r>
      <w:r>
        <w:t xml:space="preserve"> </w:t>
      </w:r>
      <w:r w:rsidR="007C53DA">
        <w:t xml:space="preserve">This designation should be found in schedules and is used to understand the purpose or intended use of a space.  It is used during design and construction for planning purposes and understanding the adjacencies of spaces.  Where attributes are used in the generation of project documentation, the attribute will be </w:t>
      </w:r>
      <w:proofErr w:type="spellStart"/>
      <w:r w:rsidR="007C53DA">
        <w:t>SFO_Use</w:t>
      </w:r>
      <w:proofErr w:type="spellEnd"/>
      <w:r w:rsidR="007C53DA">
        <w:t xml:space="preserve">.  For spaces that support building systems, the </w:t>
      </w:r>
      <w:r w:rsidR="0059501A">
        <w:t>system will be the use. Uses will be limited to</w:t>
      </w:r>
      <w:r w:rsidR="007C53DA">
        <w:t>:</w:t>
      </w:r>
    </w:p>
    <w:p w14:paraId="6F44540C" w14:textId="77777777" w:rsidR="001437B9" w:rsidRPr="0021515C" w:rsidRDefault="001437B9" w:rsidP="001437B9">
      <w:pPr>
        <w:pStyle w:val="ListParagraph"/>
        <w:numPr>
          <w:ilvl w:val="1"/>
          <w:numId w:val="26"/>
        </w:numPr>
      </w:pPr>
      <w:bookmarkStart w:id="19" w:name="_Hlk9500559"/>
      <w:r>
        <w:rPr>
          <w:b/>
          <w:u w:val="single"/>
        </w:rPr>
        <w:t>Baggage Handling</w:t>
      </w:r>
    </w:p>
    <w:p w14:paraId="42EF385C" w14:textId="77777777" w:rsidR="0021515C" w:rsidRPr="0021515C" w:rsidRDefault="0021515C" w:rsidP="0021515C">
      <w:pPr>
        <w:pStyle w:val="ListParagraph"/>
        <w:numPr>
          <w:ilvl w:val="1"/>
          <w:numId w:val="26"/>
        </w:numPr>
      </w:pPr>
      <w:r>
        <w:rPr>
          <w:b/>
          <w:u w:val="single"/>
        </w:rPr>
        <w:t>Circulation</w:t>
      </w:r>
    </w:p>
    <w:p w14:paraId="61351B8A" w14:textId="77777777" w:rsidR="0021515C" w:rsidRPr="0021515C" w:rsidRDefault="0021515C" w:rsidP="0021515C">
      <w:pPr>
        <w:pStyle w:val="ListParagraph"/>
        <w:numPr>
          <w:ilvl w:val="1"/>
          <w:numId w:val="26"/>
        </w:numPr>
      </w:pPr>
      <w:r>
        <w:rPr>
          <w:b/>
          <w:u w:val="single"/>
        </w:rPr>
        <w:t>Communications</w:t>
      </w:r>
    </w:p>
    <w:p w14:paraId="506F3DBC" w14:textId="77777777" w:rsidR="00BF177C" w:rsidRPr="00BF177C" w:rsidRDefault="0021515C" w:rsidP="00BF177C">
      <w:pPr>
        <w:pStyle w:val="ListParagraph"/>
        <w:numPr>
          <w:ilvl w:val="1"/>
          <w:numId w:val="26"/>
        </w:numPr>
      </w:pPr>
      <w:r>
        <w:rPr>
          <w:b/>
          <w:u w:val="single"/>
        </w:rPr>
        <w:t>Electrical</w:t>
      </w:r>
    </w:p>
    <w:p w14:paraId="64A4181F" w14:textId="77777777" w:rsidR="0021515C" w:rsidRPr="0021515C" w:rsidRDefault="00BF177C" w:rsidP="00BF177C">
      <w:pPr>
        <w:pStyle w:val="ListParagraph"/>
        <w:numPr>
          <w:ilvl w:val="1"/>
          <w:numId w:val="26"/>
        </w:numPr>
      </w:pPr>
      <w:r>
        <w:rPr>
          <w:b/>
          <w:u w:val="single"/>
        </w:rPr>
        <w:t>Exhibition</w:t>
      </w:r>
    </w:p>
    <w:p w14:paraId="03B5E689" w14:textId="77777777" w:rsidR="0021515C" w:rsidRPr="0021515C" w:rsidRDefault="0021515C" w:rsidP="0021515C">
      <w:pPr>
        <w:pStyle w:val="ListParagraph"/>
        <w:numPr>
          <w:ilvl w:val="1"/>
          <w:numId w:val="26"/>
        </w:numPr>
      </w:pPr>
      <w:r>
        <w:rPr>
          <w:b/>
          <w:u w:val="single"/>
        </w:rPr>
        <w:t>Fire/Life Safety</w:t>
      </w:r>
    </w:p>
    <w:p w14:paraId="1D1F35A4" w14:textId="77777777" w:rsidR="0021515C" w:rsidRPr="00E354B6" w:rsidRDefault="0021515C" w:rsidP="0021515C">
      <w:pPr>
        <w:pStyle w:val="ListParagraph"/>
        <w:numPr>
          <w:ilvl w:val="1"/>
          <w:numId w:val="26"/>
        </w:numPr>
      </w:pPr>
      <w:r>
        <w:rPr>
          <w:b/>
          <w:u w:val="single"/>
        </w:rPr>
        <w:t>Food and Beverage</w:t>
      </w:r>
    </w:p>
    <w:p w14:paraId="4A83A3CF" w14:textId="77777777" w:rsidR="0021515C" w:rsidRPr="0021515C" w:rsidRDefault="0021515C" w:rsidP="0021515C">
      <w:pPr>
        <w:pStyle w:val="ListParagraph"/>
        <w:numPr>
          <w:ilvl w:val="1"/>
          <w:numId w:val="26"/>
        </w:numPr>
      </w:pPr>
      <w:r>
        <w:rPr>
          <w:b/>
          <w:u w:val="single"/>
        </w:rPr>
        <w:t>Hold Room</w:t>
      </w:r>
    </w:p>
    <w:p w14:paraId="6669D9C1" w14:textId="77777777" w:rsidR="0021515C" w:rsidRPr="0021515C" w:rsidRDefault="0021515C" w:rsidP="0021515C">
      <w:pPr>
        <w:pStyle w:val="ListParagraph"/>
        <w:numPr>
          <w:ilvl w:val="1"/>
          <w:numId w:val="26"/>
        </w:numPr>
      </w:pPr>
      <w:r>
        <w:rPr>
          <w:b/>
          <w:u w:val="single"/>
        </w:rPr>
        <w:t>Lounge</w:t>
      </w:r>
    </w:p>
    <w:p w14:paraId="0569F159" w14:textId="77777777" w:rsidR="0021515C" w:rsidRPr="001437B9" w:rsidRDefault="0021515C" w:rsidP="0021515C">
      <w:pPr>
        <w:pStyle w:val="ListParagraph"/>
        <w:numPr>
          <w:ilvl w:val="1"/>
          <w:numId w:val="26"/>
        </w:numPr>
      </w:pPr>
      <w:r>
        <w:rPr>
          <w:b/>
          <w:u w:val="single"/>
        </w:rPr>
        <w:t>Maintenance</w:t>
      </w:r>
    </w:p>
    <w:p w14:paraId="3FC5C520" w14:textId="77777777" w:rsidR="0021515C" w:rsidRPr="0021515C" w:rsidRDefault="0059501A" w:rsidP="00E354B6">
      <w:pPr>
        <w:pStyle w:val="ListParagraph"/>
        <w:numPr>
          <w:ilvl w:val="1"/>
          <w:numId w:val="26"/>
        </w:numPr>
      </w:pPr>
      <w:r>
        <w:rPr>
          <w:b/>
          <w:u w:val="single"/>
        </w:rPr>
        <w:t>Mechanical</w:t>
      </w:r>
    </w:p>
    <w:p w14:paraId="34B5983A" w14:textId="77777777" w:rsidR="0021515C" w:rsidRPr="0021515C" w:rsidRDefault="0021515C" w:rsidP="0021515C">
      <w:pPr>
        <w:pStyle w:val="ListParagraph"/>
        <w:numPr>
          <w:ilvl w:val="1"/>
          <w:numId w:val="26"/>
        </w:numPr>
      </w:pPr>
      <w:r>
        <w:rPr>
          <w:b/>
          <w:u w:val="single"/>
        </w:rPr>
        <w:t>Office</w:t>
      </w:r>
    </w:p>
    <w:p w14:paraId="2A9369B0" w14:textId="77777777" w:rsidR="0021515C" w:rsidRPr="0059501A" w:rsidRDefault="0021515C" w:rsidP="0021515C">
      <w:pPr>
        <w:pStyle w:val="ListParagraph"/>
        <w:numPr>
          <w:ilvl w:val="1"/>
          <w:numId w:val="26"/>
        </w:numPr>
      </w:pPr>
      <w:r>
        <w:rPr>
          <w:b/>
          <w:u w:val="single"/>
        </w:rPr>
        <w:t>Parking</w:t>
      </w:r>
    </w:p>
    <w:p w14:paraId="053905F9" w14:textId="77777777" w:rsidR="0059501A" w:rsidRPr="0021515C" w:rsidRDefault="0059501A" w:rsidP="0059501A">
      <w:pPr>
        <w:pStyle w:val="ListParagraph"/>
        <w:numPr>
          <w:ilvl w:val="1"/>
          <w:numId w:val="26"/>
        </w:numPr>
      </w:pPr>
      <w:r>
        <w:rPr>
          <w:b/>
          <w:u w:val="single"/>
        </w:rPr>
        <w:t>Plumbing</w:t>
      </w:r>
    </w:p>
    <w:p w14:paraId="112B6225" w14:textId="77777777" w:rsidR="0021515C" w:rsidRPr="0021515C" w:rsidRDefault="0021515C" w:rsidP="0021515C">
      <w:pPr>
        <w:pStyle w:val="ListParagraph"/>
        <w:numPr>
          <w:ilvl w:val="1"/>
          <w:numId w:val="26"/>
        </w:numPr>
      </w:pPr>
      <w:r>
        <w:rPr>
          <w:b/>
          <w:u w:val="single"/>
        </w:rPr>
        <w:t>Restrooms</w:t>
      </w:r>
    </w:p>
    <w:p w14:paraId="6A1E29DD" w14:textId="77777777" w:rsidR="0021515C" w:rsidRPr="0059501A" w:rsidRDefault="0021515C" w:rsidP="0021515C">
      <w:pPr>
        <w:pStyle w:val="ListParagraph"/>
        <w:numPr>
          <w:ilvl w:val="1"/>
          <w:numId w:val="26"/>
        </w:numPr>
      </w:pPr>
      <w:r>
        <w:rPr>
          <w:b/>
          <w:u w:val="single"/>
        </w:rPr>
        <w:t>Retail</w:t>
      </w:r>
    </w:p>
    <w:p w14:paraId="59E35D42" w14:textId="77777777" w:rsidR="0059501A" w:rsidRPr="0059501A" w:rsidRDefault="0059501A" w:rsidP="0059501A">
      <w:pPr>
        <w:pStyle w:val="ListParagraph"/>
        <w:numPr>
          <w:ilvl w:val="1"/>
          <w:numId w:val="26"/>
        </w:numPr>
      </w:pPr>
      <w:r>
        <w:rPr>
          <w:b/>
          <w:u w:val="single"/>
        </w:rPr>
        <w:t>Security</w:t>
      </w:r>
    </w:p>
    <w:p w14:paraId="413D26C5" w14:textId="77777777" w:rsidR="0059501A" w:rsidRPr="00336129" w:rsidRDefault="0059501A" w:rsidP="0059501A">
      <w:pPr>
        <w:pStyle w:val="ListParagraph"/>
        <w:numPr>
          <w:ilvl w:val="1"/>
          <w:numId w:val="26"/>
        </w:numPr>
      </w:pPr>
      <w:r>
        <w:rPr>
          <w:b/>
          <w:u w:val="single"/>
        </w:rPr>
        <w:t>Special Systems</w:t>
      </w:r>
    </w:p>
    <w:p w14:paraId="4ACF95E5" w14:textId="77777777" w:rsidR="00336129" w:rsidRPr="0059501A" w:rsidRDefault="00336129" w:rsidP="0059501A">
      <w:pPr>
        <w:pStyle w:val="ListParagraph"/>
        <w:numPr>
          <w:ilvl w:val="1"/>
          <w:numId w:val="26"/>
        </w:numPr>
      </w:pPr>
      <w:r>
        <w:rPr>
          <w:b/>
          <w:u w:val="single"/>
        </w:rPr>
        <w:t>Specialty Functions</w:t>
      </w:r>
    </w:p>
    <w:p w14:paraId="53EAFB8C" w14:textId="77777777" w:rsidR="00331CDF" w:rsidRPr="002743E0" w:rsidRDefault="00B16F96" w:rsidP="0059501A">
      <w:pPr>
        <w:pStyle w:val="ListParagraph"/>
        <w:numPr>
          <w:ilvl w:val="1"/>
          <w:numId w:val="26"/>
        </w:numPr>
      </w:pPr>
      <w:r>
        <w:rPr>
          <w:b/>
          <w:u w:val="single"/>
        </w:rPr>
        <w:t>Storage</w:t>
      </w:r>
    </w:p>
    <w:p w14:paraId="6455EF38" w14:textId="77777777" w:rsidR="002743E0" w:rsidRPr="002743E0" w:rsidRDefault="002743E0" w:rsidP="0059501A">
      <w:pPr>
        <w:pStyle w:val="ListParagraph"/>
        <w:numPr>
          <w:ilvl w:val="1"/>
          <w:numId w:val="26"/>
        </w:numPr>
      </w:pPr>
      <w:r>
        <w:rPr>
          <w:b/>
          <w:u w:val="single"/>
        </w:rPr>
        <w:t>Other</w:t>
      </w:r>
    </w:p>
    <w:p w14:paraId="543E4E61" w14:textId="6F2424C4" w:rsidR="002743E0" w:rsidRPr="00861E5E" w:rsidRDefault="002743E0" w:rsidP="0059501A">
      <w:pPr>
        <w:pStyle w:val="ListParagraph"/>
        <w:numPr>
          <w:ilvl w:val="1"/>
          <w:numId w:val="26"/>
        </w:numPr>
      </w:pPr>
      <w:r>
        <w:rPr>
          <w:b/>
          <w:u w:val="single"/>
        </w:rPr>
        <w:t>Vacant</w:t>
      </w:r>
    </w:p>
    <w:p w14:paraId="58A36FA8" w14:textId="455A647C" w:rsidR="00861E5E" w:rsidRDefault="00861E5E" w:rsidP="00861E5E"/>
    <w:p w14:paraId="37CDC2A9" w14:textId="68A77193" w:rsidR="00861E5E" w:rsidRDefault="00861E5E" w:rsidP="00861E5E"/>
    <w:p w14:paraId="7ABCF8A7" w14:textId="658ABEDD" w:rsidR="00861E5E" w:rsidRDefault="00861E5E" w:rsidP="00861E5E"/>
    <w:p w14:paraId="16C91B80" w14:textId="4FDE01B5" w:rsidR="00861E5E" w:rsidRDefault="00861E5E" w:rsidP="00861E5E"/>
    <w:p w14:paraId="12F46F79" w14:textId="5ED9AFE3" w:rsidR="00861E5E" w:rsidRDefault="00861E5E" w:rsidP="00861E5E"/>
    <w:p w14:paraId="603D774C" w14:textId="4B087258" w:rsidR="00861E5E" w:rsidRDefault="00861E5E" w:rsidP="00861E5E"/>
    <w:p w14:paraId="1E177EE6" w14:textId="4ED794A7" w:rsidR="00861E5E" w:rsidRDefault="00861E5E" w:rsidP="00861E5E"/>
    <w:p w14:paraId="3F6EA64E" w14:textId="02298702" w:rsidR="00861E5E" w:rsidRDefault="00861E5E" w:rsidP="00861E5E"/>
    <w:p w14:paraId="0E2D1BB1" w14:textId="52B27885" w:rsidR="00861E5E" w:rsidRDefault="00861E5E" w:rsidP="00861E5E"/>
    <w:p w14:paraId="23C671C4" w14:textId="2C31FC08" w:rsidR="00861E5E" w:rsidRDefault="00861E5E" w:rsidP="00861E5E"/>
    <w:p w14:paraId="149E9B12" w14:textId="6446259D" w:rsidR="00861E5E" w:rsidRDefault="00861E5E" w:rsidP="00861E5E"/>
    <w:p w14:paraId="721DF011" w14:textId="097E7691" w:rsidR="00861E5E" w:rsidRDefault="00861E5E" w:rsidP="00861E5E"/>
    <w:p w14:paraId="539745AB" w14:textId="35D38BB8" w:rsidR="00861E5E" w:rsidRDefault="00861E5E" w:rsidP="00861E5E"/>
    <w:p w14:paraId="0FA3D49C" w14:textId="77777777" w:rsidR="00861E5E" w:rsidRDefault="00861E5E" w:rsidP="00861E5E"/>
    <w:bookmarkEnd w:id="19"/>
    <w:p w14:paraId="44F69B9A" w14:textId="77777777" w:rsidR="002743E0" w:rsidRPr="002743E0" w:rsidRDefault="002743E0" w:rsidP="002743E0"/>
    <w:p w14:paraId="192F3B10" w14:textId="31EE0F91" w:rsidR="002743E0" w:rsidRDefault="002743E0" w:rsidP="002743E0">
      <w:pPr>
        <w:pStyle w:val="ListParagraph"/>
        <w:numPr>
          <w:ilvl w:val="0"/>
          <w:numId w:val="26"/>
        </w:numPr>
      </w:pPr>
      <w:r>
        <w:rPr>
          <w:b/>
          <w:u w:val="single"/>
        </w:rPr>
        <w:lastRenderedPageBreak/>
        <w:t>Description</w:t>
      </w:r>
      <w:r w:rsidRPr="002743E0">
        <w:rPr>
          <w:b/>
        </w:rPr>
        <w:t xml:space="preserve">: </w:t>
      </w:r>
      <w:r>
        <w:t xml:space="preserve">The description of the space provides greater specificity than the general use.  It designates the specific function of the space inclusive of numerical or unique functional attributes such as the number of a baggage carousel or even an item occupying a space such as a large mechanical unit, moving walkway or other significant space occupying element. The table below contains approved description titles, but additional descriptors may be needed for specific projects and may be requested. Where attributes are used in the generation of project documentation, the attribute will be </w:t>
      </w:r>
      <w:proofErr w:type="spellStart"/>
      <w:r w:rsidRPr="00D437B9">
        <w:t>SFO_SpaceDescription</w:t>
      </w:r>
      <w:proofErr w:type="spellEnd"/>
      <w:r>
        <w:t xml:space="preserve">. </w:t>
      </w:r>
    </w:p>
    <w:p w14:paraId="14D803EC" w14:textId="57B7C825" w:rsidR="00861E5E" w:rsidRDefault="00861E5E" w:rsidP="00861E5E"/>
    <w:p w14:paraId="4086094F" w14:textId="711FFBAE" w:rsidR="00861E5E" w:rsidRDefault="00861E5E" w:rsidP="00861E5E"/>
    <w:p w14:paraId="73073632" w14:textId="76B72342" w:rsidR="00861E5E" w:rsidRDefault="00861E5E" w:rsidP="00861E5E"/>
    <w:p w14:paraId="6AD087FF" w14:textId="5CFE2690" w:rsidR="00861E5E" w:rsidRDefault="00861E5E" w:rsidP="00861E5E"/>
    <w:p w14:paraId="1D1A55EE" w14:textId="165F495B" w:rsidR="00861E5E" w:rsidRDefault="00861E5E" w:rsidP="00861E5E"/>
    <w:p w14:paraId="608DDCE2" w14:textId="3D5FA61D" w:rsidR="00861E5E" w:rsidRDefault="00861E5E" w:rsidP="00861E5E"/>
    <w:p w14:paraId="1974827A" w14:textId="25BE30ED" w:rsidR="00861E5E" w:rsidRDefault="00861E5E" w:rsidP="00861E5E"/>
    <w:p w14:paraId="0C67CD31" w14:textId="05378328" w:rsidR="00861E5E" w:rsidRDefault="00861E5E" w:rsidP="00861E5E"/>
    <w:p w14:paraId="3DAF4B68" w14:textId="08EC9F43" w:rsidR="00861E5E" w:rsidRDefault="00861E5E" w:rsidP="00861E5E"/>
    <w:p w14:paraId="78A695F1" w14:textId="29D33F21" w:rsidR="00861E5E" w:rsidRDefault="00861E5E" w:rsidP="00861E5E"/>
    <w:p w14:paraId="2829A324" w14:textId="606460DC" w:rsidR="00861E5E" w:rsidRDefault="00861E5E" w:rsidP="00861E5E"/>
    <w:p w14:paraId="05E4CE63" w14:textId="35CE661C" w:rsidR="00861E5E" w:rsidRDefault="00861E5E" w:rsidP="00861E5E"/>
    <w:p w14:paraId="4A301836" w14:textId="321DB9DE" w:rsidR="00861E5E" w:rsidRDefault="00861E5E" w:rsidP="00861E5E"/>
    <w:p w14:paraId="397042DB" w14:textId="22C190CB" w:rsidR="00861E5E" w:rsidRDefault="00861E5E" w:rsidP="00861E5E"/>
    <w:p w14:paraId="76DC8F4A" w14:textId="0671F808" w:rsidR="00861E5E" w:rsidRDefault="00861E5E" w:rsidP="00861E5E"/>
    <w:p w14:paraId="5D44FEFB" w14:textId="3AF6C63D" w:rsidR="00861E5E" w:rsidRDefault="00861E5E" w:rsidP="00861E5E"/>
    <w:p w14:paraId="281FF0F2" w14:textId="6C6B4522" w:rsidR="00861E5E" w:rsidRDefault="00861E5E" w:rsidP="00861E5E"/>
    <w:p w14:paraId="6A4825A8" w14:textId="6CD9850E" w:rsidR="00861E5E" w:rsidRDefault="00861E5E" w:rsidP="00861E5E"/>
    <w:p w14:paraId="6FD260EB" w14:textId="74DD1ADE" w:rsidR="00861E5E" w:rsidRDefault="00861E5E" w:rsidP="00861E5E"/>
    <w:p w14:paraId="615CAE75" w14:textId="3B9DA96D" w:rsidR="00861E5E" w:rsidRDefault="00861E5E" w:rsidP="00861E5E"/>
    <w:p w14:paraId="2A799C28" w14:textId="1668710B" w:rsidR="00861E5E" w:rsidRDefault="00861E5E" w:rsidP="00861E5E"/>
    <w:p w14:paraId="3FC5638D" w14:textId="1288E6AD" w:rsidR="00861E5E" w:rsidRDefault="00861E5E" w:rsidP="00861E5E"/>
    <w:p w14:paraId="29063525" w14:textId="6E318C0E" w:rsidR="00861E5E" w:rsidRDefault="00861E5E" w:rsidP="00861E5E"/>
    <w:p w14:paraId="7DD6D717" w14:textId="36067DAD" w:rsidR="00861E5E" w:rsidRDefault="00861E5E" w:rsidP="00861E5E"/>
    <w:p w14:paraId="3210141D" w14:textId="2DE07434" w:rsidR="00861E5E" w:rsidRDefault="00861E5E" w:rsidP="00861E5E"/>
    <w:p w14:paraId="16D6B64D" w14:textId="461C5F6B" w:rsidR="00861E5E" w:rsidRDefault="00861E5E" w:rsidP="00861E5E"/>
    <w:p w14:paraId="49857598" w14:textId="1FFD2D60" w:rsidR="00861E5E" w:rsidRDefault="00861E5E" w:rsidP="00861E5E"/>
    <w:p w14:paraId="4EC27798" w14:textId="1572D325" w:rsidR="00861E5E" w:rsidRDefault="00861E5E" w:rsidP="00861E5E"/>
    <w:p w14:paraId="711AEC82" w14:textId="30F02EAA" w:rsidR="00861E5E" w:rsidRDefault="00861E5E" w:rsidP="00861E5E"/>
    <w:p w14:paraId="093AF7EB" w14:textId="3645A2C7" w:rsidR="00861E5E" w:rsidRDefault="00861E5E" w:rsidP="00861E5E"/>
    <w:p w14:paraId="28826CCF" w14:textId="2E9503BD" w:rsidR="00861E5E" w:rsidRDefault="00861E5E" w:rsidP="00861E5E"/>
    <w:p w14:paraId="25BD2887" w14:textId="64C885BA" w:rsidR="00861E5E" w:rsidRDefault="00861E5E" w:rsidP="00861E5E"/>
    <w:p w14:paraId="73D20D5B" w14:textId="5C575C42" w:rsidR="00861E5E" w:rsidRDefault="00861E5E" w:rsidP="00861E5E"/>
    <w:p w14:paraId="1E7B4817" w14:textId="77777777" w:rsidR="00861E5E" w:rsidRPr="002743E0" w:rsidRDefault="00861E5E" w:rsidP="00861E5E"/>
    <w:p w14:paraId="5F07D11E" w14:textId="77777777" w:rsidR="002743E0" w:rsidRPr="002743E0" w:rsidRDefault="002743E0" w:rsidP="002743E0">
      <w:pPr>
        <w:pStyle w:val="ListParagraph"/>
        <w:ind w:left="1440"/>
      </w:pPr>
    </w:p>
    <w:p w14:paraId="0B65F74D" w14:textId="7A895459" w:rsidR="00F25C83" w:rsidRDefault="00F25C83" w:rsidP="00F25C83">
      <w:pPr>
        <w:pStyle w:val="ListParagraph"/>
        <w:numPr>
          <w:ilvl w:val="0"/>
          <w:numId w:val="26"/>
        </w:numPr>
      </w:pPr>
      <w:bookmarkStart w:id="20" w:name="_Hlk9499334"/>
      <w:r w:rsidRPr="00F25C83">
        <w:rPr>
          <w:b/>
          <w:u w:val="single"/>
        </w:rPr>
        <w:lastRenderedPageBreak/>
        <w:t>Space</w:t>
      </w:r>
      <w:r w:rsidR="00FE2FED">
        <w:rPr>
          <w:b/>
          <w:u w:val="single"/>
        </w:rPr>
        <w:t xml:space="preserve"> </w:t>
      </w:r>
      <w:r w:rsidRPr="00F25C83">
        <w:rPr>
          <w:b/>
          <w:u w:val="single"/>
        </w:rPr>
        <w:t>Name</w:t>
      </w:r>
      <w:r>
        <w:t>: The name for the space on project plans, other outward facing documentation</w:t>
      </w:r>
      <w:r w:rsidR="00DD698B">
        <w:t xml:space="preserve"> used during design and construction</w:t>
      </w:r>
      <w:r>
        <w:t xml:space="preserve">. This name </w:t>
      </w:r>
      <w:r w:rsidR="002743E0">
        <w:t xml:space="preserve">is for clarity on diagrams and documentation. It generally will match the description above but </w:t>
      </w:r>
      <w:r>
        <w:t xml:space="preserve">may </w:t>
      </w:r>
      <w:r w:rsidR="002743E0">
        <w:t>include elements of Occupant class, Occupant, or Use as defined above. Approved space names are in the table below, but additional space names may be needed for specific projects and may be requested</w:t>
      </w:r>
      <w:r>
        <w:t xml:space="preserve">. Where attributes are used in the generation of project documentation, the attribute will be </w:t>
      </w:r>
      <w:proofErr w:type="spellStart"/>
      <w:r w:rsidRPr="00C370B7">
        <w:t>SFO_SpaceName</w:t>
      </w:r>
      <w:proofErr w:type="spellEnd"/>
      <w:r>
        <w:t>.</w:t>
      </w:r>
      <w:bookmarkEnd w:id="20"/>
    </w:p>
    <w:p w14:paraId="0175CACE" w14:textId="09D79E2B" w:rsidR="00861E5E" w:rsidRDefault="00861E5E" w:rsidP="00861E5E"/>
    <w:p w14:paraId="2FDB9331" w14:textId="15AA81CA" w:rsidR="00861E5E" w:rsidRDefault="00861E5E" w:rsidP="00861E5E"/>
    <w:p w14:paraId="4941E4B2" w14:textId="7FEF50FC" w:rsidR="00861E5E" w:rsidRDefault="00861E5E" w:rsidP="00861E5E"/>
    <w:p w14:paraId="1B02C8F6" w14:textId="54E4511E" w:rsidR="00861E5E" w:rsidRDefault="00861E5E" w:rsidP="00861E5E"/>
    <w:p w14:paraId="5608DE3D" w14:textId="2D42AB0B" w:rsidR="00861E5E" w:rsidRDefault="00861E5E" w:rsidP="00861E5E"/>
    <w:p w14:paraId="71A89983" w14:textId="6C163298" w:rsidR="00861E5E" w:rsidRDefault="00861E5E" w:rsidP="00861E5E"/>
    <w:p w14:paraId="2A9FE2BD" w14:textId="52CA2754" w:rsidR="00861E5E" w:rsidRDefault="00861E5E" w:rsidP="00861E5E"/>
    <w:p w14:paraId="3053A3F9" w14:textId="13C654DC" w:rsidR="00861E5E" w:rsidRDefault="00861E5E" w:rsidP="00861E5E"/>
    <w:p w14:paraId="3AB247C0" w14:textId="647763B2" w:rsidR="00861E5E" w:rsidRDefault="00861E5E" w:rsidP="00861E5E"/>
    <w:p w14:paraId="5338806D" w14:textId="39A3AA7E" w:rsidR="00861E5E" w:rsidRDefault="00861E5E" w:rsidP="00861E5E"/>
    <w:p w14:paraId="56D075E5" w14:textId="1647AF08" w:rsidR="00861E5E" w:rsidRDefault="00861E5E" w:rsidP="00861E5E"/>
    <w:p w14:paraId="57127B67" w14:textId="7B1512C7" w:rsidR="00861E5E" w:rsidRDefault="00861E5E" w:rsidP="00861E5E"/>
    <w:p w14:paraId="727E5FDD" w14:textId="75309FFC" w:rsidR="00861E5E" w:rsidRDefault="00861E5E" w:rsidP="00861E5E"/>
    <w:p w14:paraId="65768CBE" w14:textId="10023B27" w:rsidR="00861E5E" w:rsidRDefault="00861E5E" w:rsidP="00861E5E"/>
    <w:p w14:paraId="40A410BF" w14:textId="71235776" w:rsidR="00861E5E" w:rsidRDefault="00861E5E" w:rsidP="00861E5E"/>
    <w:p w14:paraId="73DF2F2B" w14:textId="542174A3" w:rsidR="00861E5E" w:rsidRDefault="00861E5E" w:rsidP="00861E5E"/>
    <w:p w14:paraId="22848056" w14:textId="503C2507" w:rsidR="00861E5E" w:rsidRDefault="00861E5E" w:rsidP="00861E5E"/>
    <w:p w14:paraId="2E6569D1" w14:textId="03993C77" w:rsidR="00861E5E" w:rsidRDefault="00861E5E" w:rsidP="00861E5E"/>
    <w:p w14:paraId="28B143ED" w14:textId="33879265" w:rsidR="00861E5E" w:rsidRDefault="00861E5E" w:rsidP="00861E5E"/>
    <w:p w14:paraId="7308087A" w14:textId="163A1DB8" w:rsidR="00861E5E" w:rsidRDefault="00861E5E" w:rsidP="00861E5E"/>
    <w:p w14:paraId="4E92D6D0" w14:textId="7247C187" w:rsidR="00861E5E" w:rsidRDefault="00861E5E" w:rsidP="00861E5E"/>
    <w:p w14:paraId="45D83B53" w14:textId="1368AC8E" w:rsidR="00861E5E" w:rsidRDefault="00861E5E" w:rsidP="00861E5E"/>
    <w:p w14:paraId="31B08F6A" w14:textId="5D7AA874" w:rsidR="00861E5E" w:rsidRDefault="00861E5E" w:rsidP="00861E5E"/>
    <w:p w14:paraId="459D46E7" w14:textId="3DB5E0D0" w:rsidR="00861E5E" w:rsidRDefault="00861E5E" w:rsidP="00861E5E"/>
    <w:p w14:paraId="057E5DB0" w14:textId="5BDCDF69" w:rsidR="00861E5E" w:rsidRDefault="00861E5E" w:rsidP="00861E5E"/>
    <w:p w14:paraId="43739B02" w14:textId="450E69BA" w:rsidR="00861E5E" w:rsidRDefault="00861E5E" w:rsidP="00861E5E"/>
    <w:p w14:paraId="54FAE1C8" w14:textId="37B48DFF" w:rsidR="00861E5E" w:rsidRDefault="00861E5E" w:rsidP="00861E5E"/>
    <w:p w14:paraId="24B84F66" w14:textId="4DCAB4C6" w:rsidR="00861E5E" w:rsidRDefault="00861E5E" w:rsidP="00861E5E"/>
    <w:p w14:paraId="7485FD06" w14:textId="5348BB00" w:rsidR="00861E5E" w:rsidRDefault="00861E5E" w:rsidP="00861E5E"/>
    <w:p w14:paraId="283AD787" w14:textId="746B186D" w:rsidR="00861E5E" w:rsidRDefault="00861E5E" w:rsidP="00861E5E"/>
    <w:p w14:paraId="4B950B41" w14:textId="2FDD879E" w:rsidR="00861E5E" w:rsidRDefault="00861E5E" w:rsidP="00861E5E"/>
    <w:p w14:paraId="60A88B6B" w14:textId="3CF96B9A" w:rsidR="00861E5E" w:rsidRDefault="00861E5E" w:rsidP="00861E5E"/>
    <w:p w14:paraId="47A1C3B8" w14:textId="23DE3C58" w:rsidR="00861E5E" w:rsidRDefault="00861E5E" w:rsidP="00861E5E"/>
    <w:p w14:paraId="1FBDAEEC" w14:textId="4AEC5AFE" w:rsidR="00861E5E" w:rsidRDefault="00861E5E" w:rsidP="00861E5E"/>
    <w:p w14:paraId="41508A3C" w14:textId="437F4533" w:rsidR="002743E0" w:rsidRDefault="002743E0" w:rsidP="00FE2FED"/>
    <w:p w14:paraId="048EA04B" w14:textId="77777777" w:rsidR="00861E5E" w:rsidRDefault="00861E5E" w:rsidP="00FE2FED"/>
    <w:p w14:paraId="20B254B6" w14:textId="77777777" w:rsidR="00230B3E" w:rsidRPr="00230B3E" w:rsidRDefault="002743E0" w:rsidP="00F25C83">
      <w:pPr>
        <w:pStyle w:val="ListParagraph"/>
        <w:numPr>
          <w:ilvl w:val="0"/>
          <w:numId w:val="26"/>
        </w:numPr>
      </w:pPr>
      <w:r w:rsidRPr="00D437B9">
        <w:rPr>
          <w:b/>
          <w:u w:val="single"/>
        </w:rPr>
        <w:lastRenderedPageBreak/>
        <w:t>Security Class</w:t>
      </w:r>
      <w:r>
        <w:t xml:space="preserve">: </w:t>
      </w:r>
      <w:r w:rsidR="00230B3E">
        <w:t xml:space="preserve">The airport is separated into multiple layers of security.  Every space within the airport is classified by the level of security maintained within that area. The adjacencies of two different security zones needs to be fully understood in order to facilitate security services. Every space therefore needs to have an associated security class.  Where attributes are used in the generation of project documentation, the attribute will be </w:t>
      </w:r>
      <w:proofErr w:type="spellStart"/>
      <w:r w:rsidR="00230B3E" w:rsidRPr="00D437B9">
        <w:t>SFO_SecurityClass</w:t>
      </w:r>
      <w:proofErr w:type="spellEnd"/>
      <w:r w:rsidR="00230B3E" w:rsidRPr="00D437B9">
        <w:t>. The security classes are defined as follows</w:t>
      </w:r>
      <w:r w:rsidR="00230B3E">
        <w:rPr>
          <w:u w:val="single"/>
        </w:rPr>
        <w:t>:</w:t>
      </w:r>
    </w:p>
    <w:p w14:paraId="43D6B1D6" w14:textId="77777777" w:rsidR="00230B3E" w:rsidRDefault="00230B3E" w:rsidP="00230B3E">
      <w:pPr>
        <w:pStyle w:val="ListParagraph"/>
      </w:pPr>
    </w:p>
    <w:p w14:paraId="2DDA66AA" w14:textId="77777777" w:rsidR="00230B3E" w:rsidRPr="00D437B9" w:rsidRDefault="00230B3E" w:rsidP="00230B3E">
      <w:pPr>
        <w:pStyle w:val="ListParagraph"/>
        <w:numPr>
          <w:ilvl w:val="1"/>
          <w:numId w:val="26"/>
        </w:numPr>
        <w:rPr>
          <w:b/>
          <w:u w:val="single"/>
        </w:rPr>
      </w:pPr>
      <w:r w:rsidRPr="00D437B9">
        <w:rPr>
          <w:b/>
          <w:u w:val="single"/>
        </w:rPr>
        <w:t>Pre-Security</w:t>
      </w:r>
    </w:p>
    <w:p w14:paraId="71F93B27" w14:textId="77777777" w:rsidR="002743E0" w:rsidRPr="00D437B9" w:rsidRDefault="00230B3E" w:rsidP="00230B3E">
      <w:pPr>
        <w:pStyle w:val="ListParagraph"/>
        <w:numPr>
          <w:ilvl w:val="1"/>
          <w:numId w:val="26"/>
        </w:numPr>
        <w:rPr>
          <w:b/>
          <w:u w:val="single"/>
        </w:rPr>
      </w:pPr>
      <w:r w:rsidRPr="00D437B9">
        <w:rPr>
          <w:b/>
          <w:u w:val="single"/>
        </w:rPr>
        <w:t>Post-Security I</w:t>
      </w:r>
    </w:p>
    <w:p w14:paraId="0A8C11AB" w14:textId="77777777" w:rsidR="00230B3E" w:rsidRPr="00D437B9" w:rsidRDefault="00230B3E" w:rsidP="00230B3E">
      <w:pPr>
        <w:pStyle w:val="ListParagraph"/>
        <w:numPr>
          <w:ilvl w:val="1"/>
          <w:numId w:val="26"/>
        </w:numPr>
        <w:rPr>
          <w:b/>
          <w:u w:val="single"/>
        </w:rPr>
      </w:pPr>
      <w:r w:rsidRPr="00D437B9">
        <w:rPr>
          <w:b/>
          <w:u w:val="single"/>
        </w:rPr>
        <w:t>Post-Security II</w:t>
      </w:r>
    </w:p>
    <w:p w14:paraId="4F8A34CF" w14:textId="77777777" w:rsidR="00230B3E" w:rsidRPr="00D437B9" w:rsidRDefault="00230B3E" w:rsidP="00230B3E">
      <w:pPr>
        <w:pStyle w:val="ListParagraph"/>
        <w:numPr>
          <w:ilvl w:val="1"/>
          <w:numId w:val="26"/>
        </w:numPr>
        <w:rPr>
          <w:b/>
          <w:u w:val="single"/>
        </w:rPr>
      </w:pPr>
      <w:r w:rsidRPr="00D437B9">
        <w:rPr>
          <w:b/>
          <w:u w:val="single"/>
        </w:rPr>
        <w:t>Post-Security III</w:t>
      </w:r>
    </w:p>
    <w:p w14:paraId="56E89DD8" w14:textId="4C5CD551" w:rsidR="00230B3E" w:rsidRDefault="00230B3E" w:rsidP="00230B3E">
      <w:pPr>
        <w:pStyle w:val="ListParagraph"/>
        <w:numPr>
          <w:ilvl w:val="1"/>
          <w:numId w:val="26"/>
        </w:numPr>
        <w:rPr>
          <w:b/>
          <w:u w:val="single"/>
        </w:rPr>
      </w:pPr>
      <w:r w:rsidRPr="00D437B9">
        <w:rPr>
          <w:b/>
          <w:u w:val="single"/>
        </w:rPr>
        <w:t>Post-Security IV</w:t>
      </w:r>
    </w:p>
    <w:p w14:paraId="2070513B" w14:textId="0129B5CC" w:rsidR="00486437" w:rsidRDefault="00486437" w:rsidP="00486437">
      <w:pPr>
        <w:rPr>
          <w:b/>
          <w:u w:val="single"/>
        </w:rPr>
      </w:pPr>
    </w:p>
    <w:p w14:paraId="382FFCC5" w14:textId="2400EB1C" w:rsidR="00486437" w:rsidRDefault="00486437" w:rsidP="00486437">
      <w:pPr>
        <w:rPr>
          <w:b/>
          <w:u w:val="single"/>
        </w:rPr>
      </w:pPr>
    </w:p>
    <w:p w14:paraId="5248526F" w14:textId="3B8F4E2E" w:rsidR="00486437" w:rsidRDefault="00486437" w:rsidP="00486437">
      <w:pPr>
        <w:rPr>
          <w:b/>
          <w:u w:val="single"/>
        </w:rPr>
      </w:pPr>
    </w:p>
    <w:p w14:paraId="03B71D19" w14:textId="22E3E827" w:rsidR="00486437" w:rsidRDefault="00486437" w:rsidP="00486437">
      <w:pPr>
        <w:rPr>
          <w:b/>
          <w:u w:val="single"/>
        </w:rPr>
      </w:pPr>
    </w:p>
    <w:p w14:paraId="1C4DF01E" w14:textId="75018177" w:rsidR="00486437" w:rsidRDefault="00486437" w:rsidP="00486437">
      <w:pPr>
        <w:rPr>
          <w:b/>
          <w:u w:val="single"/>
        </w:rPr>
      </w:pPr>
    </w:p>
    <w:p w14:paraId="55D0B8E0" w14:textId="435152F3" w:rsidR="00486437" w:rsidRDefault="00486437" w:rsidP="00486437">
      <w:pPr>
        <w:rPr>
          <w:b/>
          <w:u w:val="single"/>
        </w:rPr>
      </w:pPr>
    </w:p>
    <w:p w14:paraId="21E80B7F" w14:textId="5E0DCB18" w:rsidR="00486437" w:rsidRDefault="00486437" w:rsidP="00486437">
      <w:pPr>
        <w:rPr>
          <w:b/>
          <w:u w:val="single"/>
        </w:rPr>
      </w:pPr>
    </w:p>
    <w:p w14:paraId="52354E41" w14:textId="6207FB16" w:rsidR="00486437" w:rsidRDefault="00486437" w:rsidP="00486437">
      <w:pPr>
        <w:rPr>
          <w:b/>
          <w:u w:val="single"/>
        </w:rPr>
      </w:pPr>
    </w:p>
    <w:p w14:paraId="67387546" w14:textId="7BF7E90D" w:rsidR="00486437" w:rsidRDefault="00486437" w:rsidP="00486437">
      <w:pPr>
        <w:rPr>
          <w:b/>
          <w:u w:val="single"/>
        </w:rPr>
      </w:pPr>
    </w:p>
    <w:p w14:paraId="70B483C4" w14:textId="582FF3B5" w:rsidR="00486437" w:rsidRDefault="00486437" w:rsidP="00486437">
      <w:pPr>
        <w:rPr>
          <w:b/>
          <w:u w:val="single"/>
        </w:rPr>
      </w:pPr>
    </w:p>
    <w:p w14:paraId="42A54A2F" w14:textId="5A1BC856" w:rsidR="00486437" w:rsidRDefault="00486437" w:rsidP="00486437">
      <w:pPr>
        <w:rPr>
          <w:b/>
          <w:u w:val="single"/>
        </w:rPr>
      </w:pPr>
    </w:p>
    <w:p w14:paraId="76E16E38" w14:textId="414E5886" w:rsidR="00486437" w:rsidRDefault="00486437" w:rsidP="00486437">
      <w:pPr>
        <w:rPr>
          <w:b/>
          <w:u w:val="single"/>
        </w:rPr>
      </w:pPr>
    </w:p>
    <w:p w14:paraId="75A6E205" w14:textId="1E39D5C0" w:rsidR="00486437" w:rsidRDefault="00486437" w:rsidP="00486437">
      <w:pPr>
        <w:rPr>
          <w:b/>
          <w:u w:val="single"/>
        </w:rPr>
      </w:pPr>
    </w:p>
    <w:p w14:paraId="2BC9EB03" w14:textId="7C4997C5" w:rsidR="00486437" w:rsidRDefault="00486437" w:rsidP="00486437">
      <w:pPr>
        <w:rPr>
          <w:b/>
          <w:u w:val="single"/>
        </w:rPr>
      </w:pPr>
    </w:p>
    <w:p w14:paraId="2E505DEC" w14:textId="5C2FFC3A" w:rsidR="00486437" w:rsidRDefault="00486437" w:rsidP="00486437">
      <w:pPr>
        <w:rPr>
          <w:b/>
          <w:u w:val="single"/>
        </w:rPr>
      </w:pPr>
    </w:p>
    <w:p w14:paraId="37EC2093" w14:textId="78AA89A1" w:rsidR="00486437" w:rsidRDefault="00486437" w:rsidP="00486437">
      <w:pPr>
        <w:rPr>
          <w:b/>
          <w:u w:val="single"/>
        </w:rPr>
      </w:pPr>
    </w:p>
    <w:p w14:paraId="416EEAB6" w14:textId="572F2075" w:rsidR="00486437" w:rsidRDefault="00486437" w:rsidP="00486437">
      <w:pPr>
        <w:rPr>
          <w:b/>
          <w:u w:val="single"/>
        </w:rPr>
      </w:pPr>
    </w:p>
    <w:p w14:paraId="45FD0843" w14:textId="1732D16D" w:rsidR="00486437" w:rsidRDefault="00486437" w:rsidP="00486437">
      <w:pPr>
        <w:rPr>
          <w:b/>
          <w:u w:val="single"/>
        </w:rPr>
      </w:pPr>
    </w:p>
    <w:p w14:paraId="13990955" w14:textId="7107C756" w:rsidR="00486437" w:rsidRDefault="00486437" w:rsidP="00486437">
      <w:pPr>
        <w:rPr>
          <w:b/>
          <w:u w:val="single"/>
        </w:rPr>
      </w:pPr>
    </w:p>
    <w:p w14:paraId="527716B1" w14:textId="3DAE663C" w:rsidR="00486437" w:rsidRDefault="00486437" w:rsidP="00486437">
      <w:pPr>
        <w:rPr>
          <w:b/>
          <w:u w:val="single"/>
        </w:rPr>
      </w:pPr>
    </w:p>
    <w:p w14:paraId="6694CEC8" w14:textId="75CDB754" w:rsidR="00486437" w:rsidRDefault="00486437" w:rsidP="00486437">
      <w:pPr>
        <w:rPr>
          <w:b/>
          <w:u w:val="single"/>
        </w:rPr>
      </w:pPr>
    </w:p>
    <w:p w14:paraId="6FFF0833" w14:textId="25EA81F1" w:rsidR="00486437" w:rsidRDefault="00486437" w:rsidP="00486437">
      <w:pPr>
        <w:rPr>
          <w:b/>
          <w:u w:val="single"/>
        </w:rPr>
      </w:pPr>
    </w:p>
    <w:p w14:paraId="3087C64E" w14:textId="63CF6A50" w:rsidR="00486437" w:rsidRDefault="00486437" w:rsidP="00486437">
      <w:pPr>
        <w:rPr>
          <w:b/>
          <w:u w:val="single"/>
        </w:rPr>
      </w:pPr>
    </w:p>
    <w:p w14:paraId="272E5FF2" w14:textId="39239B6F" w:rsidR="00486437" w:rsidRDefault="00486437" w:rsidP="00486437">
      <w:pPr>
        <w:rPr>
          <w:b/>
          <w:u w:val="single"/>
        </w:rPr>
      </w:pPr>
    </w:p>
    <w:p w14:paraId="260EC6F8" w14:textId="1FF3E32D" w:rsidR="00486437" w:rsidRDefault="00486437" w:rsidP="00486437">
      <w:pPr>
        <w:rPr>
          <w:b/>
          <w:u w:val="single"/>
        </w:rPr>
      </w:pPr>
    </w:p>
    <w:p w14:paraId="6A5EE8F9" w14:textId="561C7811" w:rsidR="00486437" w:rsidRDefault="00486437" w:rsidP="00486437">
      <w:pPr>
        <w:rPr>
          <w:b/>
          <w:u w:val="single"/>
        </w:rPr>
      </w:pPr>
    </w:p>
    <w:p w14:paraId="18FF90AD" w14:textId="1F5E01B6" w:rsidR="00486437" w:rsidRDefault="00486437" w:rsidP="00486437">
      <w:pPr>
        <w:rPr>
          <w:b/>
          <w:u w:val="single"/>
        </w:rPr>
      </w:pPr>
    </w:p>
    <w:p w14:paraId="747453D1" w14:textId="2DC07BAD" w:rsidR="00486437" w:rsidRDefault="00486437" w:rsidP="00486437">
      <w:pPr>
        <w:rPr>
          <w:b/>
          <w:u w:val="single"/>
        </w:rPr>
      </w:pPr>
    </w:p>
    <w:p w14:paraId="4C557456" w14:textId="055CF4F1" w:rsidR="00486437" w:rsidRDefault="00486437" w:rsidP="00486437">
      <w:pPr>
        <w:rPr>
          <w:b/>
          <w:u w:val="single"/>
        </w:rPr>
      </w:pPr>
    </w:p>
    <w:p w14:paraId="5A2D7207" w14:textId="1C7C6464" w:rsidR="00486437" w:rsidRDefault="00486437" w:rsidP="00486437">
      <w:pPr>
        <w:rPr>
          <w:b/>
          <w:u w:val="single"/>
        </w:rPr>
      </w:pPr>
    </w:p>
    <w:p w14:paraId="6B240EBE" w14:textId="77777777" w:rsidR="00486437" w:rsidRPr="00486437" w:rsidRDefault="00486437" w:rsidP="00486437">
      <w:pPr>
        <w:rPr>
          <w:b/>
          <w:u w:val="single"/>
        </w:rPr>
      </w:pPr>
    </w:p>
    <w:p w14:paraId="17DBC151" w14:textId="77777777" w:rsidR="00D437B9" w:rsidRDefault="00D437B9" w:rsidP="00D437B9">
      <w:pPr>
        <w:pStyle w:val="ListParagraph"/>
        <w:ind w:left="1440"/>
      </w:pPr>
    </w:p>
    <w:p w14:paraId="5495BD3B" w14:textId="77777777" w:rsidR="001E61F7" w:rsidRDefault="00D437B9" w:rsidP="00D437B9">
      <w:pPr>
        <w:pStyle w:val="ListParagraph"/>
        <w:numPr>
          <w:ilvl w:val="0"/>
          <w:numId w:val="26"/>
        </w:numPr>
      </w:pPr>
      <w:r w:rsidRPr="00E354B6">
        <w:rPr>
          <w:b/>
          <w:u w:val="single"/>
        </w:rPr>
        <w:lastRenderedPageBreak/>
        <w:t>Public Access Class</w:t>
      </w:r>
      <w:r>
        <w:t xml:space="preserve">: This classification is </w:t>
      </w:r>
      <w:r w:rsidR="008C5A60">
        <w:t xml:space="preserve">generally </w:t>
      </w:r>
      <w:r>
        <w:t xml:space="preserve">a binary setting for public accessibility.  All spaces are either public access or limited access.  Limited access indicates restrictions based on any status which would prohibit a person from entering the space other than security screening of passengers.  The primary screening factor is whether an individual is required to wear an SFO badge or needs to be accompanied with someone with an SFO badge.  Areas where access is intermittently available to people without a badge are considered </w:t>
      </w:r>
      <w:r w:rsidR="008C5A60">
        <w:t>Alternating</w:t>
      </w:r>
      <w:r>
        <w:t>. An example of a space meeting this criterion is a boarding bridge which is open to passengers during boarding and deplaning</w:t>
      </w:r>
      <w:r w:rsidR="008C5A60">
        <w:t xml:space="preserve"> but restricted at all other times</w:t>
      </w:r>
      <w:r>
        <w:t xml:space="preserve">. Where attributes are used in the generation of project documentation, the attribute will be </w:t>
      </w:r>
      <w:proofErr w:type="spellStart"/>
      <w:r w:rsidRPr="00C370B7">
        <w:t>SFO_</w:t>
      </w:r>
      <w:r w:rsidR="00C370B7" w:rsidRPr="00C370B7">
        <w:t>PublicAccess</w:t>
      </w:r>
      <w:proofErr w:type="spellEnd"/>
      <w:r>
        <w:t>.</w:t>
      </w:r>
      <w:r w:rsidR="00C370B7">
        <w:t xml:space="preserve"> Th</w:t>
      </w:r>
      <w:r w:rsidR="001E61F7">
        <w:t>is a</w:t>
      </w:r>
      <w:r w:rsidR="00C370B7">
        <w:t xml:space="preserve"> binary attribution</w:t>
      </w:r>
      <w:r w:rsidR="001E61F7">
        <w:t>:</w:t>
      </w:r>
      <w:r w:rsidR="00C370B7">
        <w:t xml:space="preserve"> </w:t>
      </w:r>
    </w:p>
    <w:p w14:paraId="12E836B6" w14:textId="77777777" w:rsidR="001E61F7" w:rsidRDefault="001E61F7" w:rsidP="001E61F7">
      <w:pPr>
        <w:pStyle w:val="ListParagraph"/>
        <w:numPr>
          <w:ilvl w:val="1"/>
          <w:numId w:val="26"/>
        </w:numPr>
        <w:rPr>
          <w:b/>
          <w:u w:val="single"/>
        </w:rPr>
      </w:pPr>
      <w:r>
        <w:rPr>
          <w:b/>
          <w:u w:val="single"/>
        </w:rPr>
        <w:t>P</w:t>
      </w:r>
      <w:r w:rsidR="00C370B7" w:rsidRPr="001E61F7">
        <w:rPr>
          <w:b/>
          <w:u w:val="single"/>
        </w:rPr>
        <w:t>ublic</w:t>
      </w:r>
    </w:p>
    <w:p w14:paraId="62C6C355" w14:textId="77777777" w:rsidR="00D437B9" w:rsidRDefault="001E61F7" w:rsidP="001E61F7">
      <w:pPr>
        <w:pStyle w:val="ListParagraph"/>
        <w:numPr>
          <w:ilvl w:val="1"/>
          <w:numId w:val="26"/>
        </w:numPr>
        <w:rPr>
          <w:b/>
          <w:u w:val="single"/>
        </w:rPr>
      </w:pPr>
      <w:r>
        <w:rPr>
          <w:b/>
          <w:u w:val="single"/>
        </w:rPr>
        <w:t>P</w:t>
      </w:r>
      <w:r w:rsidR="00C370B7" w:rsidRPr="001E61F7">
        <w:rPr>
          <w:b/>
          <w:u w:val="single"/>
        </w:rPr>
        <w:t>rivate</w:t>
      </w:r>
    </w:p>
    <w:p w14:paraId="13ECB15B" w14:textId="77777777" w:rsidR="008632AA" w:rsidRPr="001E61F7" w:rsidRDefault="008632AA" w:rsidP="001E61F7">
      <w:pPr>
        <w:pStyle w:val="ListParagraph"/>
        <w:numPr>
          <w:ilvl w:val="1"/>
          <w:numId w:val="26"/>
        </w:numPr>
        <w:rPr>
          <w:b/>
          <w:u w:val="single"/>
        </w:rPr>
      </w:pPr>
      <w:r>
        <w:rPr>
          <w:b/>
          <w:u w:val="single"/>
        </w:rPr>
        <w:t>Alternating</w:t>
      </w:r>
    </w:p>
    <w:p w14:paraId="6F8BD81B" w14:textId="77777777" w:rsidR="00F25C83" w:rsidRDefault="00F25C83">
      <w:pPr>
        <w:autoSpaceDE/>
        <w:autoSpaceDN/>
        <w:adjustRightInd/>
        <w:spacing w:after="200" w:line="276" w:lineRule="auto"/>
      </w:pPr>
      <w:r>
        <w:br w:type="page"/>
      </w:r>
    </w:p>
    <w:p w14:paraId="118AC48D" w14:textId="77777777" w:rsidR="00F25C83" w:rsidRPr="00A01F49" w:rsidRDefault="00F25C83" w:rsidP="00F25C83">
      <w:pPr>
        <w:pStyle w:val="Heading2"/>
      </w:pPr>
      <w:bookmarkStart w:id="21" w:name="_Toc12433166"/>
      <w:r>
        <w:lastRenderedPageBreak/>
        <w:t>Space Naming Table</w:t>
      </w:r>
      <w:bookmarkEnd w:id="21"/>
    </w:p>
    <w:p w14:paraId="2613E9C1" w14:textId="77777777" w:rsidR="00F25C83" w:rsidRDefault="00F25C83" w:rsidP="00F25C83">
      <w:bookmarkStart w:id="22" w:name="_Hlk9322070"/>
    </w:p>
    <w:tbl>
      <w:tblPr>
        <w:tblStyle w:val="TableGrid"/>
        <w:tblW w:w="9601" w:type="dxa"/>
        <w:tblInd w:w="-5" w:type="dxa"/>
        <w:tblLook w:val="04A0" w:firstRow="1" w:lastRow="0" w:firstColumn="1" w:lastColumn="0" w:noHBand="0" w:noVBand="1"/>
      </w:tblPr>
      <w:tblGrid>
        <w:gridCol w:w="2225"/>
        <w:gridCol w:w="3620"/>
        <w:gridCol w:w="3534"/>
        <w:gridCol w:w="222"/>
      </w:tblGrid>
      <w:tr w:rsidR="000C6C77" w:rsidRPr="000C6C77" w14:paraId="0845FC05" w14:textId="77777777" w:rsidTr="000C6C77">
        <w:trPr>
          <w:gridAfter w:val="1"/>
          <w:trHeight w:val="299"/>
          <w:tblHeader/>
        </w:trPr>
        <w:tc>
          <w:tcPr>
            <w:tcW w:w="2225" w:type="dxa"/>
          </w:tcPr>
          <w:p w14:paraId="69A9204E" w14:textId="77777777" w:rsidR="00FE2FED" w:rsidRPr="000C6C77" w:rsidRDefault="00FE2FED" w:rsidP="000C6C77">
            <w:pPr>
              <w:pStyle w:val="ListParagraph"/>
              <w:ind w:left="0"/>
              <w:rPr>
                <w:rFonts w:ascii="Arial" w:hAnsi="Arial" w:cs="Arial"/>
                <w:b/>
                <w:color w:val="auto"/>
                <w:szCs w:val="22"/>
              </w:rPr>
            </w:pPr>
            <w:r w:rsidRPr="000C6C77">
              <w:rPr>
                <w:rFonts w:ascii="Arial" w:hAnsi="Arial" w:cs="Arial"/>
                <w:b/>
                <w:color w:val="auto"/>
                <w:szCs w:val="22"/>
              </w:rPr>
              <w:t>Use</w:t>
            </w:r>
          </w:p>
        </w:tc>
        <w:tc>
          <w:tcPr>
            <w:tcW w:w="3620" w:type="dxa"/>
          </w:tcPr>
          <w:p w14:paraId="6A712C68" w14:textId="77777777" w:rsidR="00FE2FED" w:rsidRPr="000C6C77" w:rsidRDefault="00FE2FED" w:rsidP="000C6C77">
            <w:pPr>
              <w:pStyle w:val="ListParagraph"/>
              <w:ind w:left="0"/>
              <w:rPr>
                <w:rFonts w:ascii="Arial" w:hAnsi="Arial" w:cs="Arial"/>
                <w:b/>
                <w:color w:val="auto"/>
                <w:szCs w:val="22"/>
              </w:rPr>
            </w:pPr>
            <w:r w:rsidRPr="000C6C77">
              <w:rPr>
                <w:rFonts w:ascii="Arial" w:hAnsi="Arial" w:cs="Arial"/>
                <w:b/>
                <w:color w:val="auto"/>
                <w:szCs w:val="22"/>
              </w:rPr>
              <w:t xml:space="preserve">Description </w:t>
            </w:r>
          </w:p>
        </w:tc>
        <w:tc>
          <w:tcPr>
            <w:tcW w:w="3534" w:type="dxa"/>
          </w:tcPr>
          <w:p w14:paraId="111F0F0B" w14:textId="77777777" w:rsidR="00FE2FED" w:rsidRPr="000C6C77" w:rsidRDefault="00176620" w:rsidP="000C6C77">
            <w:pPr>
              <w:pStyle w:val="ListParagraph"/>
              <w:ind w:left="0"/>
              <w:rPr>
                <w:rFonts w:ascii="Arial" w:hAnsi="Arial" w:cs="Arial"/>
                <w:b/>
                <w:color w:val="auto"/>
                <w:szCs w:val="22"/>
              </w:rPr>
            </w:pPr>
            <w:r>
              <w:rPr>
                <w:rFonts w:ascii="Arial" w:hAnsi="Arial" w:cs="Arial"/>
                <w:b/>
                <w:color w:val="auto"/>
                <w:szCs w:val="22"/>
              </w:rPr>
              <w:t>Space</w:t>
            </w:r>
            <w:r w:rsidR="00FE2FED" w:rsidRPr="000C6C77">
              <w:rPr>
                <w:rFonts w:ascii="Arial" w:hAnsi="Arial" w:cs="Arial"/>
                <w:b/>
                <w:color w:val="auto"/>
                <w:szCs w:val="22"/>
              </w:rPr>
              <w:t xml:space="preserve"> Name</w:t>
            </w:r>
          </w:p>
        </w:tc>
      </w:tr>
      <w:tr w:rsidR="000C6C77" w:rsidRPr="000C6C77" w14:paraId="1037B8A3" w14:textId="77777777" w:rsidTr="000C6C77">
        <w:trPr>
          <w:gridAfter w:val="1"/>
          <w:trHeight w:val="143"/>
        </w:trPr>
        <w:tc>
          <w:tcPr>
            <w:tcW w:w="2225" w:type="dxa"/>
            <w:shd w:val="clear" w:color="auto" w:fill="595959" w:themeFill="text1" w:themeFillTint="A6"/>
          </w:tcPr>
          <w:p w14:paraId="687C6DE0" w14:textId="77777777" w:rsidR="00FE2FED" w:rsidRPr="000C6C77" w:rsidRDefault="00FE2FED" w:rsidP="000C6C77">
            <w:pPr>
              <w:pStyle w:val="ListParagraph"/>
              <w:ind w:left="0"/>
              <w:rPr>
                <w:rFonts w:ascii="Arial" w:hAnsi="Arial" w:cs="Arial"/>
                <w:color w:val="auto"/>
                <w:szCs w:val="22"/>
              </w:rPr>
            </w:pPr>
          </w:p>
        </w:tc>
        <w:tc>
          <w:tcPr>
            <w:tcW w:w="3620" w:type="dxa"/>
            <w:shd w:val="clear" w:color="auto" w:fill="595959" w:themeFill="text1" w:themeFillTint="A6"/>
          </w:tcPr>
          <w:p w14:paraId="5B2F9378" w14:textId="77777777" w:rsidR="00FE2FED" w:rsidRPr="000C6C77" w:rsidRDefault="00FE2FED" w:rsidP="000C6C77">
            <w:pPr>
              <w:pStyle w:val="ListParagraph"/>
              <w:ind w:left="0"/>
              <w:rPr>
                <w:rFonts w:ascii="Arial" w:hAnsi="Arial" w:cs="Arial"/>
                <w:color w:val="auto"/>
                <w:szCs w:val="22"/>
              </w:rPr>
            </w:pPr>
          </w:p>
        </w:tc>
        <w:tc>
          <w:tcPr>
            <w:tcW w:w="3534" w:type="dxa"/>
            <w:shd w:val="clear" w:color="auto" w:fill="595959" w:themeFill="text1" w:themeFillTint="A6"/>
          </w:tcPr>
          <w:p w14:paraId="58E6DD4E" w14:textId="77777777" w:rsidR="00FE2FED" w:rsidRPr="000C6C77" w:rsidRDefault="00FE2FED" w:rsidP="000C6C77">
            <w:pPr>
              <w:pStyle w:val="ListParagraph"/>
              <w:ind w:left="0"/>
              <w:rPr>
                <w:rFonts w:ascii="Arial" w:hAnsi="Arial" w:cs="Arial"/>
                <w:color w:val="auto"/>
                <w:szCs w:val="22"/>
              </w:rPr>
            </w:pPr>
          </w:p>
        </w:tc>
      </w:tr>
      <w:tr w:rsidR="000C6C77" w:rsidRPr="000C6C77" w14:paraId="58749509" w14:textId="77777777" w:rsidTr="000C6C77">
        <w:trPr>
          <w:gridAfter w:val="1"/>
          <w:trHeight w:val="299"/>
        </w:trPr>
        <w:tc>
          <w:tcPr>
            <w:tcW w:w="2225" w:type="dxa"/>
            <w:tcBorders>
              <w:top w:val="single" w:sz="4" w:space="0" w:color="auto"/>
              <w:bottom w:val="single" w:sz="4" w:space="0" w:color="auto"/>
              <w:right w:val="single" w:sz="4" w:space="0" w:color="auto"/>
            </w:tcBorders>
          </w:tcPr>
          <w:p w14:paraId="662EF617" w14:textId="77777777" w:rsidR="00FE2FED" w:rsidRPr="000C6C77" w:rsidRDefault="00FE2FED" w:rsidP="000C6C77">
            <w:pPr>
              <w:pStyle w:val="ListParagraph"/>
              <w:ind w:left="0"/>
              <w:rPr>
                <w:rFonts w:ascii="Arial" w:hAnsi="Arial" w:cs="Arial"/>
                <w:color w:val="auto"/>
                <w:szCs w:val="22"/>
              </w:rPr>
            </w:pPr>
            <w:r w:rsidRPr="000C6C77">
              <w:rPr>
                <w:rFonts w:ascii="Arial" w:hAnsi="Arial" w:cs="Arial"/>
                <w:color w:val="auto"/>
                <w:szCs w:val="22"/>
              </w:rPr>
              <w:t>Baggage Handling</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8B4C830" w14:textId="77777777" w:rsidR="00FE2FED" w:rsidRPr="000C6C77" w:rsidRDefault="00FE2FED" w:rsidP="000C6C77">
            <w:pPr>
              <w:autoSpaceDE/>
              <w:autoSpaceDN/>
              <w:adjustRightInd/>
              <w:rPr>
                <w:rFonts w:ascii="Arial" w:hAnsi="Arial" w:cs="Arial"/>
                <w:color w:val="auto"/>
                <w:szCs w:val="22"/>
              </w:rPr>
            </w:pPr>
            <w:r w:rsidRPr="000C6C77">
              <w:rPr>
                <w:rFonts w:ascii="Arial" w:hAnsi="Arial" w:cs="Arial"/>
                <w:color w:val="auto"/>
                <w:szCs w:val="22"/>
              </w:rPr>
              <w:t>Baggage Elevat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CB3C2F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Elevator</w:t>
            </w:r>
          </w:p>
        </w:tc>
      </w:tr>
      <w:tr w:rsidR="000C6C77" w:rsidRPr="000C6C77" w14:paraId="71822158" w14:textId="77777777" w:rsidTr="000C6C77">
        <w:trPr>
          <w:gridAfter w:val="1"/>
          <w:trHeight w:val="299"/>
        </w:trPr>
        <w:tc>
          <w:tcPr>
            <w:tcW w:w="2225" w:type="dxa"/>
            <w:tcBorders>
              <w:top w:val="single" w:sz="4" w:space="0" w:color="auto"/>
              <w:bottom w:val="single" w:sz="4" w:space="0" w:color="auto"/>
              <w:right w:val="single" w:sz="4" w:space="0" w:color="auto"/>
            </w:tcBorders>
          </w:tcPr>
          <w:p w14:paraId="7D3BEE8F"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45A40D2"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ggage Tunne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A304C3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Tunnel</w:t>
            </w:r>
          </w:p>
        </w:tc>
      </w:tr>
      <w:tr w:rsidR="000C6C77" w:rsidRPr="000C6C77" w14:paraId="372001AB" w14:textId="77777777" w:rsidTr="000C6C77">
        <w:trPr>
          <w:gridAfter w:val="1"/>
          <w:trHeight w:val="299"/>
        </w:trPr>
        <w:tc>
          <w:tcPr>
            <w:tcW w:w="2225" w:type="dxa"/>
            <w:tcBorders>
              <w:top w:val="single" w:sz="4" w:space="0" w:color="auto"/>
              <w:bottom w:val="single" w:sz="4" w:space="0" w:color="auto"/>
              <w:right w:val="single" w:sz="4" w:space="0" w:color="auto"/>
            </w:tcBorders>
          </w:tcPr>
          <w:p w14:paraId="3B88899E"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1A137D6"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Acces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C5AB29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Access</w:t>
            </w:r>
          </w:p>
        </w:tc>
      </w:tr>
      <w:tr w:rsidR="000C6C77" w:rsidRPr="000C6C77" w14:paraId="45ACC822" w14:textId="77777777" w:rsidTr="000C6C77">
        <w:trPr>
          <w:gridAfter w:val="1"/>
          <w:trHeight w:val="299"/>
        </w:trPr>
        <w:tc>
          <w:tcPr>
            <w:tcW w:w="2225" w:type="dxa"/>
            <w:tcBorders>
              <w:top w:val="single" w:sz="4" w:space="0" w:color="auto"/>
              <w:bottom w:val="single" w:sz="4" w:space="0" w:color="auto"/>
              <w:right w:val="single" w:sz="4" w:space="0" w:color="auto"/>
            </w:tcBorders>
          </w:tcPr>
          <w:p w14:paraId="69E2BB2B"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E958005"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Bag Lift Contro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CA86B3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g Lift Control</w:t>
            </w:r>
          </w:p>
        </w:tc>
      </w:tr>
      <w:tr w:rsidR="000C6C77" w:rsidRPr="000C6C77" w14:paraId="5B51F949" w14:textId="77777777" w:rsidTr="000C6C77">
        <w:trPr>
          <w:gridAfter w:val="1"/>
          <w:trHeight w:val="299"/>
        </w:trPr>
        <w:tc>
          <w:tcPr>
            <w:tcW w:w="2225" w:type="dxa"/>
            <w:tcBorders>
              <w:top w:val="single" w:sz="4" w:space="0" w:color="auto"/>
              <w:bottom w:val="single" w:sz="4" w:space="0" w:color="auto"/>
              <w:right w:val="single" w:sz="4" w:space="0" w:color="auto"/>
            </w:tcBorders>
          </w:tcPr>
          <w:p w14:paraId="57C0D796"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F494D8D"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arouse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A06213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arousel</w:t>
            </w:r>
          </w:p>
        </w:tc>
      </w:tr>
      <w:tr w:rsidR="000C6C77" w:rsidRPr="000C6C77" w14:paraId="037C1918" w14:textId="77777777" w:rsidTr="000C6C77">
        <w:trPr>
          <w:gridAfter w:val="1"/>
          <w:trHeight w:val="299"/>
        </w:trPr>
        <w:tc>
          <w:tcPr>
            <w:tcW w:w="2225" w:type="dxa"/>
            <w:tcBorders>
              <w:top w:val="single" w:sz="4" w:space="0" w:color="auto"/>
              <w:bottom w:val="single" w:sz="4" w:space="0" w:color="auto"/>
              <w:right w:val="single" w:sz="4" w:space="0" w:color="auto"/>
            </w:tcBorders>
          </w:tcPr>
          <w:p w14:paraId="0D142F6F"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96098B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hecked Baggage Inspection Syste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3E98DD7"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hecked Baggage Inspection System</w:t>
            </w:r>
          </w:p>
        </w:tc>
      </w:tr>
      <w:tr w:rsidR="000C6C77" w:rsidRPr="000C6C77" w14:paraId="77F915CC" w14:textId="77777777" w:rsidTr="000C6C77">
        <w:trPr>
          <w:gridAfter w:val="1"/>
          <w:trHeight w:val="299"/>
        </w:trPr>
        <w:tc>
          <w:tcPr>
            <w:tcW w:w="2225" w:type="dxa"/>
            <w:tcBorders>
              <w:top w:val="single" w:sz="4" w:space="0" w:color="auto"/>
              <w:bottom w:val="single" w:sz="4" w:space="0" w:color="auto"/>
              <w:right w:val="single" w:sz="4" w:space="0" w:color="auto"/>
            </w:tcBorders>
          </w:tcPr>
          <w:p w14:paraId="4475AD14"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E19D0B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ontro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4B11275"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einduction</w:t>
            </w:r>
          </w:p>
        </w:tc>
      </w:tr>
      <w:tr w:rsidR="000C6C77" w:rsidRPr="000C6C77" w14:paraId="23BC060A" w14:textId="77777777" w:rsidTr="000C6C77">
        <w:trPr>
          <w:gridAfter w:val="1"/>
          <w:trHeight w:val="299"/>
        </w:trPr>
        <w:tc>
          <w:tcPr>
            <w:tcW w:w="2225" w:type="dxa"/>
            <w:tcBorders>
              <w:top w:val="single" w:sz="4" w:space="0" w:color="auto"/>
              <w:bottom w:val="single" w:sz="4" w:space="0" w:color="auto"/>
              <w:right w:val="single" w:sz="4" w:space="0" w:color="auto"/>
            </w:tcBorders>
          </w:tcPr>
          <w:p w14:paraId="120C4E94"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5E9AF34"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onvey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256FA5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onveyor</w:t>
            </w:r>
          </w:p>
        </w:tc>
      </w:tr>
      <w:tr w:rsidR="000C6C77" w:rsidRPr="000C6C77" w14:paraId="19EE05CA" w14:textId="77777777" w:rsidTr="000C6C77">
        <w:trPr>
          <w:gridAfter w:val="1"/>
          <w:trHeight w:val="299"/>
        </w:trPr>
        <w:tc>
          <w:tcPr>
            <w:tcW w:w="2225" w:type="dxa"/>
            <w:tcBorders>
              <w:top w:val="single" w:sz="4" w:space="0" w:color="auto"/>
              <w:bottom w:val="single" w:sz="4" w:space="0" w:color="auto"/>
              <w:right w:val="single" w:sz="4" w:space="0" w:color="auto"/>
            </w:tcBorders>
          </w:tcPr>
          <w:p w14:paraId="42AFC42D"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99CEE6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Makeu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B6E497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ggage Makeup</w:t>
            </w:r>
          </w:p>
        </w:tc>
      </w:tr>
      <w:tr w:rsidR="000C6C77" w:rsidRPr="000C6C77" w14:paraId="72B9F183" w14:textId="77777777" w:rsidTr="000C6C77">
        <w:trPr>
          <w:gridAfter w:val="1"/>
          <w:trHeight w:val="299"/>
        </w:trPr>
        <w:tc>
          <w:tcPr>
            <w:tcW w:w="2225" w:type="dxa"/>
            <w:tcBorders>
              <w:top w:val="single" w:sz="4" w:space="0" w:color="auto"/>
              <w:bottom w:val="single" w:sz="4" w:space="0" w:color="auto"/>
              <w:right w:val="single" w:sz="4" w:space="0" w:color="auto"/>
            </w:tcBorders>
          </w:tcPr>
          <w:p w14:paraId="271CA723"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81B3DD"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Spare Parts and Stora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CC4716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Spare Parts and Storage</w:t>
            </w:r>
          </w:p>
        </w:tc>
      </w:tr>
      <w:tr w:rsidR="000C6C77" w:rsidRPr="000C6C77" w14:paraId="599ADDED" w14:textId="77777777" w:rsidTr="000C6C77">
        <w:trPr>
          <w:gridAfter w:val="1"/>
          <w:trHeight w:val="299"/>
        </w:trPr>
        <w:tc>
          <w:tcPr>
            <w:tcW w:w="2225" w:type="dxa"/>
            <w:tcBorders>
              <w:top w:val="single" w:sz="4" w:space="0" w:color="auto"/>
              <w:bottom w:val="single" w:sz="4" w:space="0" w:color="auto"/>
              <w:right w:val="single" w:sz="4" w:space="0" w:color="auto"/>
            </w:tcBorders>
          </w:tcPr>
          <w:p w14:paraId="75FBE423"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228655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Work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A205E35"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Workshop</w:t>
            </w:r>
          </w:p>
        </w:tc>
      </w:tr>
      <w:tr w:rsidR="000C6C77" w:rsidRPr="000C6C77" w14:paraId="1B254843" w14:textId="77777777" w:rsidTr="000C6C77">
        <w:trPr>
          <w:gridAfter w:val="1"/>
          <w:trHeight w:val="299"/>
        </w:trPr>
        <w:tc>
          <w:tcPr>
            <w:tcW w:w="2225" w:type="dxa"/>
            <w:tcBorders>
              <w:top w:val="single" w:sz="4" w:space="0" w:color="auto"/>
              <w:bottom w:val="single" w:sz="4" w:space="0" w:color="auto"/>
              <w:right w:val="single" w:sz="4" w:space="0" w:color="auto"/>
            </w:tcBorders>
          </w:tcPr>
          <w:p w14:paraId="2D3F0BEC"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52D02C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arly Bag Stora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AEE4F21"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arly Bag Storage</w:t>
            </w:r>
          </w:p>
        </w:tc>
      </w:tr>
      <w:tr w:rsidR="000C6C77" w:rsidRPr="000C6C77" w14:paraId="2FB05524" w14:textId="77777777" w:rsidTr="000C6C77">
        <w:trPr>
          <w:gridAfter w:val="1"/>
          <w:trHeight w:val="299"/>
        </w:trPr>
        <w:tc>
          <w:tcPr>
            <w:tcW w:w="2225" w:type="dxa"/>
            <w:tcBorders>
              <w:top w:val="single" w:sz="4" w:space="0" w:color="auto"/>
              <w:bottom w:val="single" w:sz="4" w:space="0" w:color="auto"/>
              <w:right w:val="single" w:sz="4" w:space="0" w:color="auto"/>
            </w:tcBorders>
          </w:tcPr>
          <w:p w14:paraId="75CF4315"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708E21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Lift Acces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B442294"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Lift Access</w:t>
            </w:r>
          </w:p>
        </w:tc>
      </w:tr>
      <w:tr w:rsidR="000C6C77" w:rsidRPr="000C6C77" w14:paraId="48B96129" w14:textId="77777777" w:rsidTr="000C6C77">
        <w:trPr>
          <w:gridAfter w:val="1"/>
          <w:trHeight w:val="299"/>
        </w:trPr>
        <w:tc>
          <w:tcPr>
            <w:tcW w:w="2225" w:type="dxa"/>
            <w:tcBorders>
              <w:top w:val="single" w:sz="4" w:space="0" w:color="auto"/>
              <w:bottom w:val="single" w:sz="4" w:space="0" w:color="auto"/>
              <w:right w:val="single" w:sz="4" w:space="0" w:color="auto"/>
            </w:tcBorders>
          </w:tcPr>
          <w:p w14:paraId="3CB648E9"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5F1D2C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Oversized Baggage Picku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A965145"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Oversized Baggage Pickup</w:t>
            </w:r>
          </w:p>
        </w:tc>
      </w:tr>
      <w:tr w:rsidR="000C6C77" w:rsidRPr="000C6C77" w14:paraId="16DD9A99" w14:textId="77777777" w:rsidTr="000C6C77">
        <w:trPr>
          <w:gridAfter w:val="1"/>
          <w:trHeight w:val="299"/>
        </w:trPr>
        <w:tc>
          <w:tcPr>
            <w:tcW w:w="2225" w:type="dxa"/>
            <w:tcBorders>
              <w:top w:val="single" w:sz="4" w:space="0" w:color="auto"/>
              <w:bottom w:val="single" w:sz="4" w:space="0" w:color="auto"/>
              <w:right w:val="single" w:sz="4" w:space="0" w:color="auto"/>
            </w:tcBorders>
          </w:tcPr>
          <w:p w14:paraId="0C178E9E"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5AE13F7"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Oversized Vestibul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B2A0BF2"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Oversized Vestibule</w:t>
            </w:r>
          </w:p>
        </w:tc>
      </w:tr>
      <w:tr w:rsidR="000C6C77" w:rsidRPr="000C6C77" w14:paraId="6EFA7F0C" w14:textId="77777777" w:rsidTr="000C6C77">
        <w:trPr>
          <w:gridAfter w:val="1"/>
          <w:trHeight w:val="299"/>
        </w:trPr>
        <w:tc>
          <w:tcPr>
            <w:tcW w:w="2225" w:type="dxa"/>
            <w:tcBorders>
              <w:top w:val="single" w:sz="4" w:space="0" w:color="auto"/>
              <w:bottom w:val="single" w:sz="4" w:space="0" w:color="auto"/>
              <w:right w:val="single" w:sz="4" w:space="0" w:color="auto"/>
            </w:tcBorders>
          </w:tcPr>
          <w:p w14:paraId="3C0395D3"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695067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einductio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FF606C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einduction</w:t>
            </w:r>
          </w:p>
        </w:tc>
      </w:tr>
      <w:tr w:rsidR="000C6C77" w:rsidRPr="000C6C77" w14:paraId="3254BC2F" w14:textId="77777777" w:rsidTr="000C6C77">
        <w:trPr>
          <w:gridAfter w:val="1"/>
          <w:trHeight w:val="299"/>
        </w:trPr>
        <w:tc>
          <w:tcPr>
            <w:tcW w:w="2225" w:type="dxa"/>
            <w:tcBorders>
              <w:top w:val="single" w:sz="4" w:space="0" w:color="auto"/>
              <w:bottom w:val="single" w:sz="4" w:space="0" w:color="auto"/>
              <w:right w:val="single" w:sz="4" w:space="0" w:color="auto"/>
            </w:tcBorders>
          </w:tcPr>
          <w:p w14:paraId="651E9592"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69E314A" w14:textId="77777777" w:rsidR="00FE2FED" w:rsidRPr="000C6C77" w:rsidRDefault="00FE2FED" w:rsidP="000C6C77">
            <w:pPr>
              <w:rPr>
                <w:rFonts w:ascii="Arial" w:hAnsi="Arial" w:cs="Arial"/>
                <w:color w:val="auto"/>
                <w:szCs w:val="22"/>
              </w:rPr>
            </w:pP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7341341" w14:textId="77777777" w:rsidR="00FE2FED" w:rsidRPr="000C6C77" w:rsidRDefault="00FE2FED" w:rsidP="000C6C77">
            <w:pPr>
              <w:rPr>
                <w:rFonts w:ascii="Arial" w:hAnsi="Arial" w:cs="Arial"/>
                <w:color w:val="auto"/>
                <w:szCs w:val="22"/>
              </w:rPr>
            </w:pPr>
          </w:p>
        </w:tc>
      </w:tr>
      <w:tr w:rsidR="000C6C77" w:rsidRPr="000C6C77" w14:paraId="02414177" w14:textId="77777777" w:rsidTr="000C6C77">
        <w:trPr>
          <w:gridAfter w:val="1"/>
          <w:trHeight w:val="299"/>
        </w:trPr>
        <w:tc>
          <w:tcPr>
            <w:tcW w:w="2225" w:type="dxa"/>
            <w:tcBorders>
              <w:top w:val="single" w:sz="4" w:space="0" w:color="auto"/>
              <w:bottom w:val="single" w:sz="4" w:space="0" w:color="auto"/>
              <w:right w:val="single" w:sz="4" w:space="0" w:color="auto"/>
            </w:tcBorders>
          </w:tcPr>
          <w:p w14:paraId="574DAA6A" w14:textId="77777777" w:rsidR="00FE2FED" w:rsidRPr="000C6C77" w:rsidRDefault="00FE2FED" w:rsidP="000C6C77">
            <w:pPr>
              <w:pStyle w:val="ListParagraph"/>
              <w:ind w:left="0"/>
              <w:rPr>
                <w:rFonts w:ascii="Arial" w:hAnsi="Arial" w:cs="Arial"/>
                <w:color w:val="auto"/>
                <w:szCs w:val="22"/>
              </w:rPr>
            </w:pPr>
            <w:r w:rsidRPr="000C6C77">
              <w:rPr>
                <w:rFonts w:ascii="Arial" w:hAnsi="Arial" w:cs="Arial"/>
                <w:color w:val="auto"/>
                <w:szCs w:val="22"/>
              </w:rPr>
              <w:t>Circulation</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76BB02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sement Acces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D419DF7"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sement Access</w:t>
            </w:r>
          </w:p>
        </w:tc>
      </w:tr>
      <w:tr w:rsidR="000C6C77" w:rsidRPr="000C6C77" w14:paraId="7B80DF84" w14:textId="77777777" w:rsidTr="000C6C77">
        <w:trPr>
          <w:gridAfter w:val="1"/>
          <w:trHeight w:val="299"/>
        </w:trPr>
        <w:tc>
          <w:tcPr>
            <w:tcW w:w="2225" w:type="dxa"/>
            <w:tcBorders>
              <w:top w:val="single" w:sz="4" w:space="0" w:color="auto"/>
              <w:bottom w:val="single" w:sz="4" w:space="0" w:color="auto"/>
              <w:right w:val="single" w:sz="4" w:space="0" w:color="auto"/>
            </w:tcBorders>
          </w:tcPr>
          <w:p w14:paraId="42EF2083"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C9081ED"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rrid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52285B9"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rridor</w:t>
            </w:r>
          </w:p>
        </w:tc>
      </w:tr>
      <w:tr w:rsidR="000C6C77" w:rsidRPr="000C6C77" w14:paraId="31756565" w14:textId="77777777" w:rsidTr="000C6C77">
        <w:trPr>
          <w:gridAfter w:val="1"/>
          <w:trHeight w:val="299"/>
        </w:trPr>
        <w:tc>
          <w:tcPr>
            <w:tcW w:w="2225" w:type="dxa"/>
            <w:tcBorders>
              <w:top w:val="single" w:sz="4" w:space="0" w:color="auto"/>
              <w:bottom w:val="single" w:sz="4" w:space="0" w:color="auto"/>
              <w:right w:val="single" w:sz="4" w:space="0" w:color="auto"/>
            </w:tcBorders>
          </w:tcPr>
          <w:p w14:paraId="7B40C951"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62F743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Delivery Ram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1FBD15D"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Delivery Ramp</w:t>
            </w:r>
          </w:p>
        </w:tc>
      </w:tr>
      <w:tr w:rsidR="000C6C77" w:rsidRPr="000C6C77" w14:paraId="462316FC" w14:textId="77777777" w:rsidTr="000C6C77">
        <w:trPr>
          <w:gridAfter w:val="1"/>
          <w:trHeight w:val="299"/>
        </w:trPr>
        <w:tc>
          <w:tcPr>
            <w:tcW w:w="2225" w:type="dxa"/>
            <w:tcBorders>
              <w:top w:val="single" w:sz="4" w:space="0" w:color="auto"/>
              <w:bottom w:val="single" w:sz="4" w:space="0" w:color="auto"/>
              <w:right w:val="single" w:sz="4" w:space="0" w:color="auto"/>
            </w:tcBorders>
          </w:tcPr>
          <w:p w14:paraId="4B4D7232" w14:textId="77777777" w:rsidR="00DD1D50" w:rsidRPr="000C6C77" w:rsidRDefault="00DD1D50"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9148F07" w14:textId="77777777" w:rsidR="00DD1D50" w:rsidRPr="000C6C77" w:rsidRDefault="00DD1D50" w:rsidP="000C6C77">
            <w:pPr>
              <w:rPr>
                <w:rFonts w:ascii="Arial" w:hAnsi="Arial" w:cs="Arial"/>
                <w:color w:val="auto"/>
                <w:szCs w:val="22"/>
              </w:rPr>
            </w:pPr>
            <w:r w:rsidRPr="000C6C77">
              <w:rPr>
                <w:rFonts w:ascii="Arial" w:hAnsi="Arial" w:cs="Arial"/>
                <w:color w:val="auto"/>
                <w:szCs w:val="22"/>
              </w:rPr>
              <w:t>Electric Walkwa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6664960" w14:textId="77777777" w:rsidR="00DD1D50" w:rsidRPr="000C6C77" w:rsidRDefault="00DD1D50" w:rsidP="000C6C77">
            <w:pPr>
              <w:rPr>
                <w:rFonts w:ascii="Arial" w:hAnsi="Arial" w:cs="Arial"/>
                <w:color w:val="auto"/>
                <w:szCs w:val="22"/>
              </w:rPr>
            </w:pPr>
            <w:r w:rsidRPr="000C6C77">
              <w:rPr>
                <w:rFonts w:ascii="Arial" w:hAnsi="Arial" w:cs="Arial"/>
                <w:color w:val="auto"/>
                <w:szCs w:val="22"/>
              </w:rPr>
              <w:t>Electric Walkway</w:t>
            </w:r>
          </w:p>
        </w:tc>
      </w:tr>
      <w:tr w:rsidR="000C6C77" w:rsidRPr="000C6C77" w14:paraId="0BFA2C9F" w14:textId="77777777" w:rsidTr="000C6C77">
        <w:trPr>
          <w:gridAfter w:val="1"/>
          <w:trHeight w:val="299"/>
        </w:trPr>
        <w:tc>
          <w:tcPr>
            <w:tcW w:w="2225" w:type="dxa"/>
          </w:tcPr>
          <w:p w14:paraId="2093CA67"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064D3C77" w14:textId="77777777" w:rsidR="00FE2FED" w:rsidRPr="000C6C77" w:rsidRDefault="00FE2FED" w:rsidP="000C6C77">
            <w:pPr>
              <w:autoSpaceDE/>
              <w:autoSpaceDN/>
              <w:adjustRightInd/>
              <w:rPr>
                <w:rFonts w:ascii="Arial" w:hAnsi="Arial" w:cs="Arial"/>
                <w:color w:val="auto"/>
                <w:szCs w:val="22"/>
              </w:rPr>
            </w:pPr>
            <w:r w:rsidRPr="000C6C77">
              <w:rPr>
                <w:rFonts w:ascii="Arial" w:hAnsi="Arial" w:cs="Arial"/>
                <w:color w:val="auto"/>
                <w:szCs w:val="22"/>
              </w:rPr>
              <w:t>Elevator</w:t>
            </w:r>
          </w:p>
        </w:tc>
        <w:tc>
          <w:tcPr>
            <w:tcW w:w="3534" w:type="dxa"/>
            <w:tcBorders>
              <w:top w:val="nil"/>
              <w:left w:val="nil"/>
              <w:bottom w:val="single" w:sz="8" w:space="0" w:color="auto"/>
              <w:right w:val="single" w:sz="8" w:space="0" w:color="auto"/>
            </w:tcBorders>
            <w:shd w:val="clear" w:color="auto" w:fill="auto"/>
          </w:tcPr>
          <w:p w14:paraId="002C01B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 xml:space="preserve">Elevator </w:t>
            </w:r>
          </w:p>
        </w:tc>
      </w:tr>
      <w:tr w:rsidR="000C6C77" w:rsidRPr="000C6C77" w14:paraId="40E09754" w14:textId="77777777" w:rsidTr="000C6C77">
        <w:trPr>
          <w:gridAfter w:val="1"/>
          <w:trHeight w:val="299"/>
        </w:trPr>
        <w:tc>
          <w:tcPr>
            <w:tcW w:w="2225" w:type="dxa"/>
          </w:tcPr>
          <w:p w14:paraId="2503B197"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10ACADB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scalator</w:t>
            </w:r>
          </w:p>
        </w:tc>
        <w:tc>
          <w:tcPr>
            <w:tcW w:w="3534" w:type="dxa"/>
            <w:tcBorders>
              <w:top w:val="nil"/>
              <w:left w:val="nil"/>
              <w:bottom w:val="single" w:sz="8" w:space="0" w:color="auto"/>
              <w:right w:val="single" w:sz="8" w:space="0" w:color="auto"/>
            </w:tcBorders>
            <w:shd w:val="clear" w:color="auto" w:fill="auto"/>
          </w:tcPr>
          <w:p w14:paraId="60D5E09F" w14:textId="77777777" w:rsidR="00FE2FED" w:rsidRPr="000C6C77" w:rsidRDefault="00FE2FED" w:rsidP="000C6C77">
            <w:pPr>
              <w:rPr>
                <w:rFonts w:ascii="Arial" w:hAnsi="Arial" w:cs="Arial"/>
                <w:b/>
                <w:i/>
                <w:color w:val="auto"/>
                <w:szCs w:val="22"/>
              </w:rPr>
            </w:pPr>
            <w:r w:rsidRPr="000C6C77">
              <w:rPr>
                <w:rFonts w:ascii="Arial" w:hAnsi="Arial" w:cs="Arial"/>
                <w:color w:val="auto"/>
                <w:szCs w:val="22"/>
              </w:rPr>
              <w:t>Escalator</w:t>
            </w:r>
          </w:p>
        </w:tc>
      </w:tr>
      <w:tr w:rsidR="000C6C77" w:rsidRPr="000C6C77" w14:paraId="0DB1B9F6" w14:textId="77777777" w:rsidTr="000C6C77">
        <w:trPr>
          <w:gridAfter w:val="1"/>
          <w:trHeight w:val="299"/>
        </w:trPr>
        <w:tc>
          <w:tcPr>
            <w:tcW w:w="2225" w:type="dxa"/>
          </w:tcPr>
          <w:p w14:paraId="38288749"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24F20FE4"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xit Passageway</w:t>
            </w:r>
          </w:p>
        </w:tc>
        <w:tc>
          <w:tcPr>
            <w:tcW w:w="3534" w:type="dxa"/>
            <w:tcBorders>
              <w:top w:val="nil"/>
              <w:left w:val="nil"/>
              <w:bottom w:val="single" w:sz="8" w:space="0" w:color="auto"/>
              <w:right w:val="single" w:sz="8" w:space="0" w:color="auto"/>
            </w:tcBorders>
            <w:shd w:val="clear" w:color="auto" w:fill="auto"/>
          </w:tcPr>
          <w:p w14:paraId="28C9B68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xit Passageway</w:t>
            </w:r>
          </w:p>
        </w:tc>
      </w:tr>
      <w:tr w:rsidR="000C6C77" w:rsidRPr="000C6C77" w14:paraId="514498CE" w14:textId="77777777" w:rsidTr="000C6C77">
        <w:trPr>
          <w:gridAfter w:val="1"/>
          <w:trHeight w:val="299"/>
        </w:trPr>
        <w:tc>
          <w:tcPr>
            <w:tcW w:w="2225" w:type="dxa"/>
          </w:tcPr>
          <w:p w14:paraId="20BD9A1A"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7A91D781"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Lobby</w:t>
            </w:r>
          </w:p>
        </w:tc>
        <w:tc>
          <w:tcPr>
            <w:tcW w:w="3534" w:type="dxa"/>
            <w:tcBorders>
              <w:top w:val="nil"/>
              <w:left w:val="nil"/>
              <w:bottom w:val="single" w:sz="8" w:space="0" w:color="auto"/>
              <w:right w:val="single" w:sz="8" w:space="0" w:color="auto"/>
            </w:tcBorders>
            <w:shd w:val="clear" w:color="auto" w:fill="auto"/>
          </w:tcPr>
          <w:p w14:paraId="56383F91"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Lobby</w:t>
            </w:r>
          </w:p>
        </w:tc>
      </w:tr>
      <w:tr w:rsidR="000C6C77" w:rsidRPr="000C6C77" w14:paraId="6CAA2E1D" w14:textId="77777777" w:rsidTr="000C6C77">
        <w:trPr>
          <w:gridAfter w:val="1"/>
          <w:trHeight w:val="299"/>
        </w:trPr>
        <w:tc>
          <w:tcPr>
            <w:tcW w:w="2225" w:type="dxa"/>
          </w:tcPr>
          <w:p w14:paraId="0C136CF1"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225D9CB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Pet Relief</w:t>
            </w:r>
          </w:p>
        </w:tc>
        <w:tc>
          <w:tcPr>
            <w:tcW w:w="3534" w:type="dxa"/>
            <w:tcBorders>
              <w:top w:val="nil"/>
              <w:left w:val="nil"/>
              <w:bottom w:val="single" w:sz="8" w:space="0" w:color="auto"/>
              <w:right w:val="single" w:sz="8" w:space="0" w:color="auto"/>
            </w:tcBorders>
            <w:shd w:val="clear" w:color="auto" w:fill="auto"/>
          </w:tcPr>
          <w:p w14:paraId="508A131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Pet Relief</w:t>
            </w:r>
          </w:p>
        </w:tc>
      </w:tr>
      <w:tr w:rsidR="000C6C77" w:rsidRPr="000C6C77" w14:paraId="7917125A" w14:textId="77777777" w:rsidTr="000C6C77">
        <w:trPr>
          <w:gridAfter w:val="1"/>
          <w:trHeight w:val="299"/>
        </w:trPr>
        <w:tc>
          <w:tcPr>
            <w:tcW w:w="2225" w:type="dxa"/>
          </w:tcPr>
          <w:p w14:paraId="0A392C6A"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71D5066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amp</w:t>
            </w:r>
          </w:p>
        </w:tc>
        <w:tc>
          <w:tcPr>
            <w:tcW w:w="3534" w:type="dxa"/>
            <w:tcBorders>
              <w:top w:val="nil"/>
              <w:left w:val="nil"/>
              <w:bottom w:val="single" w:sz="8" w:space="0" w:color="auto"/>
              <w:right w:val="single" w:sz="8" w:space="0" w:color="auto"/>
            </w:tcBorders>
            <w:shd w:val="clear" w:color="auto" w:fill="auto"/>
          </w:tcPr>
          <w:p w14:paraId="124EE85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amp</w:t>
            </w:r>
          </w:p>
        </w:tc>
      </w:tr>
      <w:tr w:rsidR="000C6C77" w:rsidRPr="000C6C77" w14:paraId="22929AE1" w14:textId="77777777" w:rsidTr="000C6C77">
        <w:trPr>
          <w:gridAfter w:val="1"/>
          <w:trHeight w:val="299"/>
        </w:trPr>
        <w:tc>
          <w:tcPr>
            <w:tcW w:w="2225" w:type="dxa"/>
          </w:tcPr>
          <w:p w14:paraId="290583F9"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4198F36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oof Access</w:t>
            </w:r>
          </w:p>
        </w:tc>
        <w:tc>
          <w:tcPr>
            <w:tcW w:w="3534" w:type="dxa"/>
            <w:tcBorders>
              <w:top w:val="nil"/>
              <w:left w:val="nil"/>
              <w:bottom w:val="single" w:sz="8" w:space="0" w:color="auto"/>
              <w:right w:val="single" w:sz="8" w:space="0" w:color="auto"/>
            </w:tcBorders>
            <w:shd w:val="clear" w:color="auto" w:fill="auto"/>
          </w:tcPr>
          <w:p w14:paraId="77F20DF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oof Access</w:t>
            </w:r>
          </w:p>
        </w:tc>
      </w:tr>
      <w:tr w:rsidR="000C6C77" w:rsidRPr="000C6C77" w14:paraId="094E9198" w14:textId="77777777" w:rsidTr="000C6C77">
        <w:trPr>
          <w:gridAfter w:val="1"/>
          <w:trHeight w:val="299"/>
        </w:trPr>
        <w:tc>
          <w:tcPr>
            <w:tcW w:w="2225" w:type="dxa"/>
          </w:tcPr>
          <w:p w14:paraId="68F21D90"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7EBE588B"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Stair</w:t>
            </w:r>
          </w:p>
        </w:tc>
        <w:tc>
          <w:tcPr>
            <w:tcW w:w="3534" w:type="dxa"/>
            <w:tcBorders>
              <w:top w:val="nil"/>
              <w:left w:val="nil"/>
              <w:bottom w:val="single" w:sz="8" w:space="0" w:color="auto"/>
              <w:right w:val="single" w:sz="8" w:space="0" w:color="auto"/>
            </w:tcBorders>
            <w:shd w:val="clear" w:color="auto" w:fill="auto"/>
          </w:tcPr>
          <w:p w14:paraId="2BA79C66" w14:textId="77777777" w:rsidR="00FE2FED" w:rsidRPr="000C6C77" w:rsidRDefault="00FE2FED" w:rsidP="000C6C77">
            <w:pPr>
              <w:rPr>
                <w:rFonts w:ascii="Arial" w:hAnsi="Arial" w:cs="Arial"/>
                <w:b/>
                <w:i/>
                <w:color w:val="auto"/>
                <w:szCs w:val="22"/>
              </w:rPr>
            </w:pPr>
            <w:r w:rsidRPr="000C6C77">
              <w:rPr>
                <w:rFonts w:ascii="Arial" w:hAnsi="Arial" w:cs="Arial"/>
                <w:color w:val="auto"/>
                <w:szCs w:val="22"/>
              </w:rPr>
              <w:t>Stair</w:t>
            </w:r>
          </w:p>
        </w:tc>
      </w:tr>
      <w:tr w:rsidR="000C6C77" w:rsidRPr="000C6C77" w14:paraId="09E4178C" w14:textId="77777777" w:rsidTr="000C6C77">
        <w:trPr>
          <w:gridAfter w:val="1"/>
          <w:trHeight w:val="299"/>
        </w:trPr>
        <w:tc>
          <w:tcPr>
            <w:tcW w:w="2225" w:type="dxa"/>
          </w:tcPr>
          <w:p w14:paraId="13C326F3"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6C0738EA"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Train Platform</w:t>
            </w:r>
          </w:p>
        </w:tc>
        <w:tc>
          <w:tcPr>
            <w:tcW w:w="3534" w:type="dxa"/>
            <w:tcBorders>
              <w:top w:val="nil"/>
              <w:left w:val="nil"/>
              <w:bottom w:val="single" w:sz="8" w:space="0" w:color="auto"/>
              <w:right w:val="single" w:sz="8" w:space="0" w:color="auto"/>
            </w:tcBorders>
            <w:shd w:val="clear" w:color="auto" w:fill="auto"/>
          </w:tcPr>
          <w:p w14:paraId="4D0E78A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Train Platform</w:t>
            </w:r>
          </w:p>
        </w:tc>
      </w:tr>
      <w:tr w:rsidR="000C6C77" w:rsidRPr="000C6C77" w14:paraId="35A7ECDE" w14:textId="77777777" w:rsidTr="000C6C77">
        <w:trPr>
          <w:gridAfter w:val="1"/>
          <w:trHeight w:val="299"/>
        </w:trPr>
        <w:tc>
          <w:tcPr>
            <w:tcW w:w="2225" w:type="dxa"/>
          </w:tcPr>
          <w:p w14:paraId="4853B841"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6ACFC0CB"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Tunnel</w:t>
            </w:r>
          </w:p>
        </w:tc>
        <w:tc>
          <w:tcPr>
            <w:tcW w:w="3534" w:type="dxa"/>
            <w:tcBorders>
              <w:top w:val="nil"/>
              <w:left w:val="nil"/>
              <w:bottom w:val="single" w:sz="8" w:space="0" w:color="auto"/>
              <w:right w:val="single" w:sz="8" w:space="0" w:color="auto"/>
            </w:tcBorders>
            <w:shd w:val="clear" w:color="auto" w:fill="auto"/>
          </w:tcPr>
          <w:p w14:paraId="0A9A9CD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Tunnel</w:t>
            </w:r>
          </w:p>
        </w:tc>
      </w:tr>
      <w:tr w:rsidR="000C6C77" w:rsidRPr="000C6C77" w14:paraId="4D39DFB5" w14:textId="77777777" w:rsidTr="000C6C77">
        <w:trPr>
          <w:gridAfter w:val="1"/>
          <w:trHeight w:val="299"/>
        </w:trPr>
        <w:tc>
          <w:tcPr>
            <w:tcW w:w="2225" w:type="dxa"/>
          </w:tcPr>
          <w:p w14:paraId="50125231"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64C4342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Vestibule</w:t>
            </w:r>
          </w:p>
        </w:tc>
        <w:tc>
          <w:tcPr>
            <w:tcW w:w="3534" w:type="dxa"/>
            <w:tcBorders>
              <w:top w:val="nil"/>
              <w:left w:val="nil"/>
              <w:bottom w:val="single" w:sz="8" w:space="0" w:color="auto"/>
              <w:right w:val="single" w:sz="8" w:space="0" w:color="auto"/>
            </w:tcBorders>
            <w:shd w:val="clear" w:color="auto" w:fill="auto"/>
          </w:tcPr>
          <w:p w14:paraId="5F452B6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Vestibule</w:t>
            </w:r>
          </w:p>
        </w:tc>
      </w:tr>
      <w:tr w:rsidR="000C6C77" w:rsidRPr="000C6C77" w14:paraId="5A25747A" w14:textId="77777777" w:rsidTr="000C6C77">
        <w:trPr>
          <w:gridAfter w:val="1"/>
          <w:trHeight w:val="299"/>
        </w:trPr>
        <w:tc>
          <w:tcPr>
            <w:tcW w:w="2225" w:type="dxa"/>
          </w:tcPr>
          <w:p w14:paraId="09B8D95D"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78BEFD2A" w14:textId="77777777" w:rsidR="00FE2FED" w:rsidRPr="000C6C77" w:rsidRDefault="00FE2FED" w:rsidP="000C6C77">
            <w:pPr>
              <w:rPr>
                <w:rFonts w:ascii="Arial" w:hAnsi="Arial" w:cs="Arial"/>
                <w:color w:val="auto"/>
                <w:szCs w:val="22"/>
              </w:rPr>
            </w:pPr>
          </w:p>
        </w:tc>
        <w:tc>
          <w:tcPr>
            <w:tcW w:w="3534" w:type="dxa"/>
            <w:tcBorders>
              <w:top w:val="nil"/>
              <w:left w:val="nil"/>
              <w:bottom w:val="single" w:sz="8" w:space="0" w:color="auto"/>
              <w:right w:val="single" w:sz="8" w:space="0" w:color="auto"/>
            </w:tcBorders>
            <w:shd w:val="clear" w:color="auto" w:fill="auto"/>
          </w:tcPr>
          <w:p w14:paraId="27A76422" w14:textId="77777777" w:rsidR="00FE2FED" w:rsidRPr="000C6C77" w:rsidRDefault="00FE2FED" w:rsidP="000C6C77">
            <w:pPr>
              <w:rPr>
                <w:rFonts w:ascii="Arial" w:hAnsi="Arial" w:cs="Arial"/>
                <w:color w:val="auto"/>
                <w:szCs w:val="22"/>
              </w:rPr>
            </w:pPr>
          </w:p>
        </w:tc>
      </w:tr>
      <w:tr w:rsidR="000C6C77" w:rsidRPr="000C6C77" w14:paraId="4D755DD7" w14:textId="77777777" w:rsidTr="000C6C77">
        <w:trPr>
          <w:gridAfter w:val="1"/>
          <w:trHeight w:val="299"/>
        </w:trPr>
        <w:tc>
          <w:tcPr>
            <w:tcW w:w="2225" w:type="dxa"/>
          </w:tcPr>
          <w:p w14:paraId="3CACDAF6"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mmunication</w:t>
            </w:r>
          </w:p>
        </w:tc>
        <w:tc>
          <w:tcPr>
            <w:tcW w:w="3620" w:type="dxa"/>
          </w:tcPr>
          <w:p w14:paraId="0DC7B679"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ellular DAS</w:t>
            </w:r>
          </w:p>
        </w:tc>
        <w:tc>
          <w:tcPr>
            <w:tcW w:w="3534" w:type="dxa"/>
          </w:tcPr>
          <w:p w14:paraId="3BCA7A1A"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ellular DAS</w:t>
            </w:r>
          </w:p>
        </w:tc>
      </w:tr>
      <w:tr w:rsidR="000C6C77" w:rsidRPr="000C6C77" w14:paraId="6576E669" w14:textId="77777777" w:rsidTr="000C6C77">
        <w:trPr>
          <w:gridAfter w:val="1"/>
          <w:trHeight w:val="299"/>
        </w:trPr>
        <w:tc>
          <w:tcPr>
            <w:tcW w:w="2225" w:type="dxa"/>
          </w:tcPr>
          <w:p w14:paraId="49206A88" w14:textId="77777777" w:rsidR="00FE2FED" w:rsidRPr="000C6C77" w:rsidRDefault="00FE2FED" w:rsidP="000C6C77">
            <w:pPr>
              <w:rPr>
                <w:rFonts w:ascii="Arial" w:hAnsi="Arial" w:cs="Arial"/>
                <w:color w:val="auto"/>
                <w:szCs w:val="22"/>
              </w:rPr>
            </w:pPr>
          </w:p>
        </w:tc>
        <w:tc>
          <w:tcPr>
            <w:tcW w:w="3620" w:type="dxa"/>
          </w:tcPr>
          <w:p w14:paraId="68621D1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mmunications</w:t>
            </w:r>
          </w:p>
        </w:tc>
        <w:tc>
          <w:tcPr>
            <w:tcW w:w="3534" w:type="dxa"/>
          </w:tcPr>
          <w:p w14:paraId="4761989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mmunications</w:t>
            </w:r>
          </w:p>
        </w:tc>
      </w:tr>
      <w:tr w:rsidR="000C6C77" w:rsidRPr="000C6C77" w14:paraId="32E74347" w14:textId="77777777" w:rsidTr="000C6C77">
        <w:trPr>
          <w:gridAfter w:val="1"/>
          <w:trHeight w:val="299"/>
        </w:trPr>
        <w:tc>
          <w:tcPr>
            <w:tcW w:w="2225" w:type="dxa"/>
          </w:tcPr>
          <w:p w14:paraId="67B7A70C" w14:textId="77777777" w:rsidR="00FE2FED" w:rsidRPr="000C6C77" w:rsidRDefault="00FE2FED" w:rsidP="000C6C77">
            <w:pPr>
              <w:rPr>
                <w:rFonts w:ascii="Arial" w:hAnsi="Arial" w:cs="Arial"/>
                <w:color w:val="auto"/>
                <w:szCs w:val="22"/>
              </w:rPr>
            </w:pPr>
          </w:p>
        </w:tc>
        <w:tc>
          <w:tcPr>
            <w:tcW w:w="3620" w:type="dxa"/>
          </w:tcPr>
          <w:p w14:paraId="6A8F0549"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Fiber Room</w:t>
            </w:r>
          </w:p>
        </w:tc>
        <w:tc>
          <w:tcPr>
            <w:tcW w:w="3534" w:type="dxa"/>
          </w:tcPr>
          <w:p w14:paraId="75E87CE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Fiber Room</w:t>
            </w:r>
          </w:p>
        </w:tc>
      </w:tr>
      <w:tr w:rsidR="000C6C77" w:rsidRPr="000C6C77" w14:paraId="0F1542DB" w14:textId="77777777" w:rsidTr="000C6C77">
        <w:trPr>
          <w:gridAfter w:val="1"/>
          <w:trHeight w:val="299"/>
        </w:trPr>
        <w:tc>
          <w:tcPr>
            <w:tcW w:w="2225" w:type="dxa"/>
          </w:tcPr>
          <w:p w14:paraId="71887C79" w14:textId="77777777" w:rsidR="00FE2FED" w:rsidRPr="000C6C77" w:rsidRDefault="00FE2FED" w:rsidP="000C6C77">
            <w:pPr>
              <w:rPr>
                <w:rFonts w:ascii="Arial" w:hAnsi="Arial" w:cs="Arial"/>
                <w:color w:val="auto"/>
                <w:szCs w:val="22"/>
              </w:rPr>
            </w:pPr>
          </w:p>
        </w:tc>
        <w:tc>
          <w:tcPr>
            <w:tcW w:w="3620" w:type="dxa"/>
          </w:tcPr>
          <w:p w14:paraId="63839A6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Internet</w:t>
            </w:r>
          </w:p>
        </w:tc>
        <w:tc>
          <w:tcPr>
            <w:tcW w:w="3534" w:type="dxa"/>
          </w:tcPr>
          <w:p w14:paraId="5342A34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Internet</w:t>
            </w:r>
          </w:p>
        </w:tc>
      </w:tr>
      <w:tr w:rsidR="000C6C77" w:rsidRPr="000C6C77" w14:paraId="0DD293D6" w14:textId="77777777" w:rsidTr="000C6C77">
        <w:trPr>
          <w:gridAfter w:val="1"/>
          <w:trHeight w:val="299"/>
        </w:trPr>
        <w:tc>
          <w:tcPr>
            <w:tcW w:w="2225" w:type="dxa"/>
          </w:tcPr>
          <w:p w14:paraId="3B7FD67C" w14:textId="77777777" w:rsidR="00FE2FED" w:rsidRPr="000C6C77" w:rsidRDefault="00FE2FED" w:rsidP="000C6C77">
            <w:pPr>
              <w:rPr>
                <w:rFonts w:ascii="Arial" w:hAnsi="Arial" w:cs="Arial"/>
                <w:color w:val="auto"/>
                <w:szCs w:val="22"/>
              </w:rPr>
            </w:pPr>
          </w:p>
        </w:tc>
        <w:tc>
          <w:tcPr>
            <w:tcW w:w="3620" w:type="dxa"/>
          </w:tcPr>
          <w:p w14:paraId="0ECB0901"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adio</w:t>
            </w:r>
          </w:p>
        </w:tc>
        <w:tc>
          <w:tcPr>
            <w:tcW w:w="3534" w:type="dxa"/>
          </w:tcPr>
          <w:p w14:paraId="72CF976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adio</w:t>
            </w:r>
          </w:p>
        </w:tc>
      </w:tr>
      <w:tr w:rsidR="000C6C77" w:rsidRPr="000C6C77" w14:paraId="7CD965F2" w14:textId="77777777" w:rsidTr="000C6C77">
        <w:trPr>
          <w:gridAfter w:val="1"/>
          <w:trHeight w:val="299"/>
        </w:trPr>
        <w:tc>
          <w:tcPr>
            <w:tcW w:w="2225" w:type="dxa"/>
          </w:tcPr>
          <w:p w14:paraId="38D6B9B6" w14:textId="77777777" w:rsidR="00FE2FED" w:rsidRPr="000C6C77" w:rsidRDefault="00FE2FED" w:rsidP="000C6C77">
            <w:pPr>
              <w:rPr>
                <w:rFonts w:ascii="Arial" w:hAnsi="Arial" w:cs="Arial"/>
                <w:color w:val="auto"/>
                <w:szCs w:val="22"/>
              </w:rPr>
            </w:pPr>
          </w:p>
        </w:tc>
        <w:tc>
          <w:tcPr>
            <w:tcW w:w="3620" w:type="dxa"/>
          </w:tcPr>
          <w:p w14:paraId="303A6915" w14:textId="77777777" w:rsidR="00FE2FED" w:rsidRPr="000C6C77" w:rsidRDefault="00130E6B" w:rsidP="000C6C77">
            <w:pPr>
              <w:rPr>
                <w:rFonts w:ascii="Arial" w:hAnsi="Arial" w:cs="Arial"/>
                <w:color w:val="auto"/>
                <w:szCs w:val="22"/>
              </w:rPr>
            </w:pPr>
            <w:r w:rsidRPr="000C6C77">
              <w:rPr>
                <w:rFonts w:ascii="Arial" w:hAnsi="Arial" w:cs="Arial"/>
                <w:color w:val="auto"/>
                <w:szCs w:val="22"/>
              </w:rPr>
              <w:t>Telecom</w:t>
            </w:r>
          </w:p>
        </w:tc>
        <w:tc>
          <w:tcPr>
            <w:tcW w:w="3534" w:type="dxa"/>
          </w:tcPr>
          <w:p w14:paraId="0F9D8B4D" w14:textId="77777777" w:rsidR="00FE2FED" w:rsidRPr="000C6C77" w:rsidRDefault="00130E6B" w:rsidP="000C6C77">
            <w:pPr>
              <w:rPr>
                <w:rFonts w:ascii="Arial" w:hAnsi="Arial" w:cs="Arial"/>
                <w:color w:val="auto"/>
                <w:szCs w:val="22"/>
              </w:rPr>
            </w:pPr>
            <w:r w:rsidRPr="000C6C77">
              <w:rPr>
                <w:rFonts w:ascii="Arial" w:hAnsi="Arial" w:cs="Arial"/>
                <w:color w:val="auto"/>
                <w:szCs w:val="22"/>
              </w:rPr>
              <w:t>Telecom</w:t>
            </w:r>
          </w:p>
        </w:tc>
      </w:tr>
      <w:tr w:rsidR="000C6C77" w:rsidRPr="000C6C77" w14:paraId="22F860BB" w14:textId="77777777" w:rsidTr="000C6C77">
        <w:trPr>
          <w:gridAfter w:val="1"/>
          <w:trHeight w:val="299"/>
        </w:trPr>
        <w:tc>
          <w:tcPr>
            <w:tcW w:w="2225" w:type="dxa"/>
          </w:tcPr>
          <w:p w14:paraId="698536F5" w14:textId="77777777" w:rsidR="00130E6B" w:rsidRPr="000C6C77" w:rsidRDefault="00130E6B" w:rsidP="000C6C77">
            <w:pPr>
              <w:rPr>
                <w:rFonts w:ascii="Arial" w:hAnsi="Arial" w:cs="Arial"/>
                <w:color w:val="auto"/>
                <w:szCs w:val="22"/>
              </w:rPr>
            </w:pPr>
          </w:p>
        </w:tc>
        <w:tc>
          <w:tcPr>
            <w:tcW w:w="3620" w:type="dxa"/>
            <w:tcBorders>
              <w:bottom w:val="single" w:sz="4" w:space="0" w:color="auto"/>
            </w:tcBorders>
          </w:tcPr>
          <w:p w14:paraId="7BC1BAF2" w14:textId="77777777" w:rsidR="00130E6B" w:rsidRPr="000C6C77" w:rsidRDefault="00130E6B" w:rsidP="000C6C77">
            <w:pPr>
              <w:rPr>
                <w:rFonts w:ascii="Arial" w:hAnsi="Arial" w:cs="Arial"/>
                <w:color w:val="auto"/>
                <w:szCs w:val="22"/>
              </w:rPr>
            </w:pPr>
          </w:p>
        </w:tc>
        <w:tc>
          <w:tcPr>
            <w:tcW w:w="3534" w:type="dxa"/>
            <w:tcBorders>
              <w:bottom w:val="single" w:sz="4" w:space="0" w:color="auto"/>
            </w:tcBorders>
          </w:tcPr>
          <w:p w14:paraId="61C988F9" w14:textId="77777777" w:rsidR="00130E6B" w:rsidRPr="000C6C77" w:rsidRDefault="00130E6B" w:rsidP="000C6C77">
            <w:pPr>
              <w:rPr>
                <w:rFonts w:ascii="Arial" w:hAnsi="Arial" w:cs="Arial"/>
                <w:color w:val="auto"/>
                <w:szCs w:val="22"/>
              </w:rPr>
            </w:pPr>
          </w:p>
        </w:tc>
      </w:tr>
      <w:tr w:rsidR="000C6C77" w:rsidRPr="000C6C77" w14:paraId="01D128EE" w14:textId="77777777" w:rsidTr="000C6C77">
        <w:trPr>
          <w:gridAfter w:val="1"/>
          <w:trHeight w:val="299"/>
        </w:trPr>
        <w:tc>
          <w:tcPr>
            <w:tcW w:w="2225" w:type="dxa"/>
            <w:tcBorders>
              <w:right w:val="single" w:sz="4" w:space="0" w:color="auto"/>
            </w:tcBorders>
          </w:tcPr>
          <w:p w14:paraId="369F3B2A" w14:textId="77777777" w:rsidR="00995E05" w:rsidRPr="000C6C77" w:rsidRDefault="005368F9" w:rsidP="000C6C77">
            <w:pPr>
              <w:rPr>
                <w:rFonts w:ascii="Arial" w:hAnsi="Arial" w:cs="Arial"/>
                <w:color w:val="auto"/>
                <w:szCs w:val="22"/>
              </w:rPr>
            </w:pPr>
            <w:r w:rsidRPr="000C6C77">
              <w:rPr>
                <w:rFonts w:ascii="Arial" w:hAnsi="Arial" w:cs="Arial"/>
                <w:color w:val="auto"/>
                <w:szCs w:val="22"/>
              </w:rPr>
              <w:t>Electrical</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B540F2A"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Branch</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39052DA"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Electrical Branch</w:t>
            </w:r>
          </w:p>
        </w:tc>
      </w:tr>
      <w:tr w:rsidR="000C6C77" w:rsidRPr="000C6C77" w14:paraId="1C95D666" w14:textId="77777777" w:rsidTr="000C6C77">
        <w:trPr>
          <w:gridAfter w:val="1"/>
          <w:trHeight w:val="299"/>
        </w:trPr>
        <w:tc>
          <w:tcPr>
            <w:tcW w:w="2225" w:type="dxa"/>
            <w:tcBorders>
              <w:right w:val="single" w:sz="4" w:space="0" w:color="auto"/>
            </w:tcBorders>
          </w:tcPr>
          <w:p w14:paraId="3B22BB7D" w14:textId="77777777" w:rsidR="000C6C77" w:rsidRPr="000C6C77" w:rsidRDefault="000C6C77"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DB4EB19" w14:textId="77777777" w:rsidR="000C6C77" w:rsidRPr="000C6C77" w:rsidRDefault="000C6C77" w:rsidP="000C6C77">
            <w:pPr>
              <w:rPr>
                <w:rFonts w:ascii="Arial" w:hAnsi="Arial" w:cs="Arial"/>
                <w:color w:val="auto"/>
                <w:szCs w:val="22"/>
              </w:rPr>
            </w:pPr>
            <w:r>
              <w:rPr>
                <w:rFonts w:ascii="Arial" w:hAnsi="Arial" w:cs="Arial"/>
                <w:color w:val="auto"/>
                <w:szCs w:val="22"/>
              </w:rPr>
              <w:t>Conduit Pathwa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175B17E" w14:textId="77777777" w:rsidR="000C6C77" w:rsidRPr="000C6C77" w:rsidRDefault="000C6C77" w:rsidP="000C6C77">
            <w:pPr>
              <w:rPr>
                <w:rFonts w:ascii="Arial" w:hAnsi="Arial" w:cs="Arial"/>
                <w:color w:val="auto"/>
                <w:szCs w:val="22"/>
              </w:rPr>
            </w:pPr>
            <w:r>
              <w:rPr>
                <w:rFonts w:ascii="Arial" w:hAnsi="Arial" w:cs="Arial"/>
                <w:color w:val="auto"/>
                <w:szCs w:val="22"/>
              </w:rPr>
              <w:t>Conduit Pathway</w:t>
            </w:r>
          </w:p>
        </w:tc>
      </w:tr>
      <w:tr w:rsidR="000C6C77" w:rsidRPr="000C6C77" w14:paraId="36DB3F00" w14:textId="77777777" w:rsidTr="000C6C77">
        <w:trPr>
          <w:gridAfter w:val="1"/>
          <w:trHeight w:val="299"/>
        </w:trPr>
        <w:tc>
          <w:tcPr>
            <w:tcW w:w="2225" w:type="dxa"/>
            <w:tcBorders>
              <w:right w:val="single" w:sz="4" w:space="0" w:color="auto"/>
            </w:tcBorders>
          </w:tcPr>
          <w:p w14:paraId="17B246DD" w14:textId="77777777" w:rsidR="005368F9" w:rsidRPr="000C6C77" w:rsidRDefault="005368F9"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70BFBEA" w14:textId="77777777" w:rsidR="005368F9" w:rsidRPr="000C6C77" w:rsidRDefault="005368F9" w:rsidP="000C6C77">
            <w:pPr>
              <w:rPr>
                <w:rFonts w:ascii="Arial" w:hAnsi="Arial" w:cs="Arial"/>
                <w:color w:val="auto"/>
                <w:szCs w:val="22"/>
              </w:rPr>
            </w:pPr>
            <w:r w:rsidRPr="000C6C77">
              <w:rPr>
                <w:rFonts w:ascii="Arial" w:hAnsi="Arial" w:cs="Arial"/>
                <w:color w:val="auto"/>
                <w:szCs w:val="22"/>
              </w:rPr>
              <w:t>Electric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C0D6835" w14:textId="77777777" w:rsidR="005368F9" w:rsidRPr="000C6C77" w:rsidRDefault="005368F9" w:rsidP="000C6C77">
            <w:pPr>
              <w:rPr>
                <w:rFonts w:ascii="Arial" w:hAnsi="Arial" w:cs="Arial"/>
                <w:color w:val="auto"/>
                <w:szCs w:val="22"/>
              </w:rPr>
            </w:pPr>
            <w:r w:rsidRPr="000C6C77">
              <w:rPr>
                <w:rFonts w:ascii="Arial" w:hAnsi="Arial" w:cs="Arial"/>
                <w:color w:val="auto"/>
                <w:szCs w:val="22"/>
              </w:rPr>
              <w:t>Electric Meter</w:t>
            </w:r>
          </w:p>
        </w:tc>
      </w:tr>
      <w:tr w:rsidR="000C6C77" w:rsidRPr="000C6C77" w14:paraId="6F0DC819" w14:textId="77777777" w:rsidTr="000C6C77">
        <w:trPr>
          <w:gridAfter w:val="1"/>
          <w:trHeight w:val="299"/>
        </w:trPr>
        <w:tc>
          <w:tcPr>
            <w:tcW w:w="2225" w:type="dxa"/>
            <w:tcBorders>
              <w:right w:val="single" w:sz="4" w:space="0" w:color="auto"/>
            </w:tcBorders>
          </w:tcPr>
          <w:p w14:paraId="6BF89DA3"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04A138"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Electrica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A1D5D5D"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Electrical</w:t>
            </w:r>
          </w:p>
        </w:tc>
      </w:tr>
      <w:tr w:rsidR="000C6C77" w:rsidRPr="000C6C77" w14:paraId="0FA15463" w14:textId="77777777" w:rsidTr="000C6C77">
        <w:trPr>
          <w:gridAfter w:val="1"/>
          <w:trHeight w:val="299"/>
        </w:trPr>
        <w:tc>
          <w:tcPr>
            <w:tcW w:w="2225" w:type="dxa"/>
            <w:tcBorders>
              <w:right w:val="single" w:sz="4" w:space="0" w:color="auto"/>
            </w:tcBorders>
          </w:tcPr>
          <w:p w14:paraId="5C3E0E74" w14:textId="77777777" w:rsidR="006C0B5F" w:rsidRPr="000C6C77" w:rsidRDefault="006C0B5F"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CFFC4D8" w14:textId="77777777" w:rsidR="006C0B5F" w:rsidRPr="000C6C77" w:rsidRDefault="006C0B5F" w:rsidP="000C6C77">
            <w:pPr>
              <w:rPr>
                <w:rFonts w:ascii="Arial" w:hAnsi="Arial" w:cs="Arial"/>
                <w:color w:val="auto"/>
                <w:szCs w:val="22"/>
              </w:rPr>
            </w:pPr>
            <w:r w:rsidRPr="000C6C77">
              <w:rPr>
                <w:rFonts w:ascii="Arial" w:hAnsi="Arial" w:cs="Arial"/>
                <w:color w:val="auto"/>
                <w:szCs w:val="22"/>
              </w:rPr>
              <w:t>Emergency Pow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CB1D7DE" w14:textId="77777777" w:rsidR="006C0B5F" w:rsidRPr="000C6C77" w:rsidRDefault="006C0B5F" w:rsidP="000C6C77">
            <w:pPr>
              <w:rPr>
                <w:rFonts w:ascii="Arial" w:hAnsi="Arial" w:cs="Arial"/>
                <w:color w:val="auto"/>
                <w:szCs w:val="22"/>
              </w:rPr>
            </w:pPr>
            <w:r w:rsidRPr="000C6C77">
              <w:rPr>
                <w:rFonts w:ascii="Arial" w:hAnsi="Arial" w:cs="Arial"/>
                <w:color w:val="auto"/>
                <w:szCs w:val="22"/>
              </w:rPr>
              <w:t>Emergency Power</w:t>
            </w:r>
          </w:p>
        </w:tc>
      </w:tr>
      <w:tr w:rsidR="000C6C77" w:rsidRPr="000C6C77" w14:paraId="4D05AA39" w14:textId="77777777" w:rsidTr="000C6C77">
        <w:trPr>
          <w:gridAfter w:val="1"/>
          <w:trHeight w:val="299"/>
        </w:trPr>
        <w:tc>
          <w:tcPr>
            <w:tcW w:w="2225" w:type="dxa"/>
            <w:tcBorders>
              <w:right w:val="single" w:sz="4" w:space="0" w:color="auto"/>
            </w:tcBorders>
          </w:tcPr>
          <w:p w14:paraId="66A1FAB9"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63D83A"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Generat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1AE25C6"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Generator</w:t>
            </w:r>
          </w:p>
        </w:tc>
      </w:tr>
      <w:tr w:rsidR="000C6C77" w:rsidRPr="000C6C77" w14:paraId="7AF13258" w14:textId="77777777" w:rsidTr="000C6C77">
        <w:trPr>
          <w:gridAfter w:val="1"/>
          <w:trHeight w:val="299"/>
        </w:trPr>
        <w:tc>
          <w:tcPr>
            <w:tcW w:w="2225" w:type="dxa"/>
            <w:tcBorders>
              <w:right w:val="single" w:sz="4" w:space="0" w:color="auto"/>
            </w:tcBorders>
          </w:tcPr>
          <w:p w14:paraId="76BB753C" w14:textId="77777777" w:rsidR="000C6C77" w:rsidRPr="000C6C77" w:rsidRDefault="000C6C77"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7698555" w14:textId="77777777" w:rsidR="000C6C77" w:rsidRPr="000C6C77" w:rsidRDefault="000C6C77" w:rsidP="000C6C77">
            <w:pPr>
              <w:rPr>
                <w:rFonts w:ascii="Arial" w:hAnsi="Arial" w:cs="Arial"/>
                <w:color w:val="auto"/>
                <w:szCs w:val="22"/>
              </w:rPr>
            </w:pPr>
            <w:r>
              <w:rPr>
                <w:rFonts w:ascii="Arial" w:hAnsi="Arial" w:cs="Arial"/>
                <w:color w:val="auto"/>
                <w:szCs w:val="22"/>
              </w:rPr>
              <w:t>Ground Power Uni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1BE6E8B" w14:textId="77777777" w:rsidR="000C6C77" w:rsidRPr="000C6C77" w:rsidRDefault="000C6C77" w:rsidP="000C6C77">
            <w:pPr>
              <w:rPr>
                <w:rFonts w:ascii="Arial" w:hAnsi="Arial" w:cs="Arial"/>
                <w:color w:val="auto"/>
                <w:szCs w:val="22"/>
              </w:rPr>
            </w:pPr>
            <w:r>
              <w:rPr>
                <w:rFonts w:ascii="Arial" w:hAnsi="Arial" w:cs="Arial"/>
                <w:color w:val="auto"/>
                <w:szCs w:val="22"/>
              </w:rPr>
              <w:t>GPU</w:t>
            </w:r>
          </w:p>
        </w:tc>
      </w:tr>
      <w:tr w:rsidR="000C6C77" w:rsidRPr="000C6C77" w14:paraId="2E83A8A9" w14:textId="77777777" w:rsidTr="000C6C77">
        <w:trPr>
          <w:gridAfter w:val="1"/>
          <w:trHeight w:val="299"/>
        </w:trPr>
        <w:tc>
          <w:tcPr>
            <w:tcW w:w="2225" w:type="dxa"/>
            <w:tcBorders>
              <w:right w:val="single" w:sz="4" w:space="0" w:color="auto"/>
            </w:tcBorders>
          </w:tcPr>
          <w:p w14:paraId="513DA1E0"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647CE03"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Load Cen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DE09738"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Load Center</w:t>
            </w:r>
          </w:p>
        </w:tc>
      </w:tr>
      <w:tr w:rsidR="000C6C77" w:rsidRPr="000C6C77" w14:paraId="32DEF777" w14:textId="77777777" w:rsidTr="000C6C77">
        <w:trPr>
          <w:gridAfter w:val="1"/>
          <w:trHeight w:val="299"/>
        </w:trPr>
        <w:tc>
          <w:tcPr>
            <w:tcW w:w="2225" w:type="dxa"/>
            <w:tcBorders>
              <w:right w:val="single" w:sz="4" w:space="0" w:color="auto"/>
            </w:tcBorders>
          </w:tcPr>
          <w:p w14:paraId="75CAC6F5"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B470911"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Meter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09AE97A"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Metering</w:t>
            </w:r>
          </w:p>
        </w:tc>
      </w:tr>
      <w:tr w:rsidR="000C6C77" w:rsidRPr="000C6C77" w14:paraId="55DB6253" w14:textId="77777777" w:rsidTr="000C6C77">
        <w:trPr>
          <w:gridAfter w:val="1"/>
          <w:trHeight w:val="299"/>
        </w:trPr>
        <w:tc>
          <w:tcPr>
            <w:tcW w:w="2225" w:type="dxa"/>
            <w:tcBorders>
              <w:right w:val="single" w:sz="4" w:space="0" w:color="auto"/>
            </w:tcBorders>
          </w:tcPr>
          <w:p w14:paraId="66060428"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98631BE"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Securit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0ED8FF0"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Security</w:t>
            </w:r>
          </w:p>
        </w:tc>
      </w:tr>
      <w:tr w:rsidR="000C6C77" w:rsidRPr="000C6C77" w14:paraId="53362E89" w14:textId="77777777" w:rsidTr="000C6C77">
        <w:trPr>
          <w:gridAfter w:val="1"/>
          <w:trHeight w:val="299"/>
        </w:trPr>
        <w:tc>
          <w:tcPr>
            <w:tcW w:w="2225" w:type="dxa"/>
            <w:tcBorders>
              <w:right w:val="single" w:sz="4" w:space="0" w:color="auto"/>
            </w:tcBorders>
          </w:tcPr>
          <w:p w14:paraId="1D0656FE"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52C5D84"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Solid State Relay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2F44547"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SSR</w:t>
            </w:r>
          </w:p>
        </w:tc>
      </w:tr>
      <w:tr w:rsidR="000C6C77" w:rsidRPr="000C6C77" w14:paraId="4F75C032" w14:textId="77777777" w:rsidTr="000C6C77">
        <w:trPr>
          <w:gridAfter w:val="1"/>
          <w:trHeight w:val="299"/>
        </w:trPr>
        <w:tc>
          <w:tcPr>
            <w:tcW w:w="2225" w:type="dxa"/>
            <w:tcBorders>
              <w:right w:val="single" w:sz="4" w:space="0" w:color="auto"/>
            </w:tcBorders>
          </w:tcPr>
          <w:p w14:paraId="7B37605A" w14:textId="77777777" w:rsidR="006C0B5F" w:rsidRPr="000C6C77" w:rsidRDefault="006C0B5F"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57F4026" w14:textId="77777777" w:rsidR="006C0B5F" w:rsidRPr="000C6C77" w:rsidRDefault="006C0B5F" w:rsidP="000C6C77">
            <w:pPr>
              <w:rPr>
                <w:rFonts w:ascii="Arial" w:hAnsi="Arial" w:cs="Arial"/>
                <w:color w:val="auto"/>
                <w:szCs w:val="22"/>
              </w:rPr>
            </w:pPr>
            <w:r w:rsidRPr="000C6C77">
              <w:rPr>
                <w:rFonts w:ascii="Arial" w:hAnsi="Arial" w:cs="Arial"/>
                <w:color w:val="auto"/>
                <w:szCs w:val="22"/>
              </w:rPr>
              <w:t>Substatio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8E23F9E" w14:textId="77777777" w:rsidR="006C0B5F" w:rsidRPr="000C6C77" w:rsidRDefault="006C0B5F" w:rsidP="000C6C77">
            <w:pPr>
              <w:rPr>
                <w:rFonts w:ascii="Arial" w:hAnsi="Arial" w:cs="Arial"/>
                <w:color w:val="auto"/>
                <w:szCs w:val="22"/>
              </w:rPr>
            </w:pPr>
            <w:r w:rsidRPr="000C6C77">
              <w:rPr>
                <w:rFonts w:ascii="Arial" w:hAnsi="Arial" w:cs="Arial"/>
                <w:color w:val="auto"/>
                <w:szCs w:val="22"/>
              </w:rPr>
              <w:t>Substation</w:t>
            </w:r>
          </w:p>
        </w:tc>
      </w:tr>
      <w:tr w:rsidR="000C6C77" w:rsidRPr="000C6C77" w14:paraId="6038FBB4" w14:textId="77777777" w:rsidTr="000C6C77">
        <w:trPr>
          <w:gridAfter w:val="1"/>
          <w:trHeight w:val="299"/>
        </w:trPr>
        <w:tc>
          <w:tcPr>
            <w:tcW w:w="2225" w:type="dxa"/>
          </w:tcPr>
          <w:p w14:paraId="394798F2" w14:textId="77777777" w:rsidR="00995E05" w:rsidRPr="000C6C77" w:rsidRDefault="00995E05" w:rsidP="000C6C77">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26CEA686"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 xml:space="preserve">Tenant </w:t>
            </w:r>
            <w:r w:rsidR="005368F9" w:rsidRPr="000C6C77">
              <w:rPr>
                <w:rFonts w:ascii="Arial" w:hAnsi="Arial" w:cs="Arial"/>
                <w:color w:val="auto"/>
                <w:szCs w:val="22"/>
              </w:rPr>
              <w:t xml:space="preserve">Electric </w:t>
            </w:r>
            <w:r w:rsidRPr="000C6C77">
              <w:rPr>
                <w:rFonts w:ascii="Arial" w:hAnsi="Arial" w:cs="Arial"/>
                <w:color w:val="auto"/>
                <w:szCs w:val="22"/>
              </w:rPr>
              <w:t>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BC3506D"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 xml:space="preserve">Tenant </w:t>
            </w:r>
            <w:r w:rsidR="005368F9" w:rsidRPr="000C6C77">
              <w:rPr>
                <w:rFonts w:ascii="Arial" w:hAnsi="Arial" w:cs="Arial"/>
                <w:color w:val="auto"/>
                <w:szCs w:val="22"/>
              </w:rPr>
              <w:t xml:space="preserve">Electric </w:t>
            </w:r>
            <w:r w:rsidRPr="000C6C77">
              <w:rPr>
                <w:rFonts w:ascii="Arial" w:hAnsi="Arial" w:cs="Arial"/>
                <w:color w:val="auto"/>
                <w:szCs w:val="22"/>
              </w:rPr>
              <w:t>Meter</w:t>
            </w:r>
          </w:p>
        </w:tc>
      </w:tr>
      <w:tr w:rsidR="000C6C77" w:rsidRPr="000C6C77" w14:paraId="34731453" w14:textId="77777777" w:rsidTr="000C6C77">
        <w:trPr>
          <w:gridAfter w:val="1"/>
          <w:trHeight w:val="299"/>
        </w:trPr>
        <w:tc>
          <w:tcPr>
            <w:tcW w:w="2225" w:type="dxa"/>
          </w:tcPr>
          <w:p w14:paraId="3889A505" w14:textId="77777777" w:rsidR="00995E05" w:rsidRPr="000C6C77" w:rsidRDefault="00995E05" w:rsidP="000C6C77">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390C4B85"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Tenant Wiring Close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1880296"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TWC</w:t>
            </w:r>
          </w:p>
        </w:tc>
      </w:tr>
      <w:tr w:rsidR="000C6C77" w:rsidRPr="000C6C77" w14:paraId="29079D35" w14:textId="77777777" w:rsidTr="000C6C77">
        <w:trPr>
          <w:gridAfter w:val="1"/>
          <w:trHeight w:val="299"/>
        </w:trPr>
        <w:tc>
          <w:tcPr>
            <w:tcW w:w="2225" w:type="dxa"/>
          </w:tcPr>
          <w:p w14:paraId="17686DC7" w14:textId="77777777" w:rsidR="00995E05" w:rsidRPr="000C6C77" w:rsidRDefault="00995E05" w:rsidP="000C6C77">
            <w:pPr>
              <w:rPr>
                <w:rFonts w:ascii="Arial" w:hAnsi="Arial" w:cs="Arial"/>
                <w:color w:val="auto"/>
                <w:szCs w:val="22"/>
              </w:rPr>
            </w:pPr>
          </w:p>
        </w:tc>
        <w:tc>
          <w:tcPr>
            <w:tcW w:w="3620" w:type="dxa"/>
            <w:tcBorders>
              <w:top w:val="single" w:sz="4" w:space="0" w:color="auto"/>
            </w:tcBorders>
          </w:tcPr>
          <w:p w14:paraId="53BD644D" w14:textId="77777777" w:rsidR="00995E05" w:rsidRPr="000C6C77" w:rsidRDefault="00995E05" w:rsidP="000C6C77">
            <w:pPr>
              <w:rPr>
                <w:rFonts w:ascii="Arial" w:hAnsi="Arial" w:cs="Arial"/>
                <w:color w:val="auto"/>
                <w:szCs w:val="22"/>
              </w:rPr>
            </w:pPr>
          </w:p>
        </w:tc>
        <w:tc>
          <w:tcPr>
            <w:tcW w:w="3534" w:type="dxa"/>
            <w:tcBorders>
              <w:top w:val="single" w:sz="4" w:space="0" w:color="auto"/>
            </w:tcBorders>
          </w:tcPr>
          <w:p w14:paraId="1A3FAC43" w14:textId="77777777" w:rsidR="00995E05" w:rsidRPr="000C6C77" w:rsidRDefault="00995E05" w:rsidP="000C6C77">
            <w:pPr>
              <w:rPr>
                <w:rFonts w:ascii="Arial" w:hAnsi="Arial" w:cs="Arial"/>
                <w:color w:val="auto"/>
                <w:szCs w:val="22"/>
              </w:rPr>
            </w:pPr>
          </w:p>
        </w:tc>
      </w:tr>
      <w:tr w:rsidR="000C6C77" w:rsidRPr="000C6C77" w14:paraId="73A5A100" w14:textId="77777777" w:rsidTr="000C6C77">
        <w:trPr>
          <w:gridAfter w:val="1"/>
          <w:trHeight w:val="299"/>
        </w:trPr>
        <w:tc>
          <w:tcPr>
            <w:tcW w:w="2225" w:type="dxa"/>
          </w:tcPr>
          <w:p w14:paraId="3FD43B82"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ion</w:t>
            </w:r>
          </w:p>
        </w:tc>
        <w:tc>
          <w:tcPr>
            <w:tcW w:w="3620" w:type="dxa"/>
            <w:tcBorders>
              <w:top w:val="single" w:sz="4" w:space="0" w:color="auto"/>
            </w:tcBorders>
          </w:tcPr>
          <w:p w14:paraId="66F9EB64"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Architectural Library</w:t>
            </w:r>
          </w:p>
        </w:tc>
        <w:tc>
          <w:tcPr>
            <w:tcW w:w="3534" w:type="dxa"/>
            <w:tcBorders>
              <w:top w:val="single" w:sz="4" w:space="0" w:color="auto"/>
            </w:tcBorders>
          </w:tcPr>
          <w:p w14:paraId="2DFB7FDD"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Architectural Library</w:t>
            </w:r>
          </w:p>
        </w:tc>
      </w:tr>
      <w:tr w:rsidR="000C6C77" w:rsidRPr="000C6C77" w14:paraId="77D2FC2B" w14:textId="77777777" w:rsidTr="000C6C77">
        <w:trPr>
          <w:gridAfter w:val="1"/>
          <w:trHeight w:val="299"/>
        </w:trPr>
        <w:tc>
          <w:tcPr>
            <w:tcW w:w="2225" w:type="dxa"/>
          </w:tcPr>
          <w:p w14:paraId="2BBD94B2" w14:textId="77777777" w:rsidR="00D17507" w:rsidRPr="000C6C77" w:rsidRDefault="00D17507" w:rsidP="000C6C77">
            <w:pPr>
              <w:rPr>
                <w:rFonts w:ascii="Arial" w:hAnsi="Arial" w:cs="Arial"/>
                <w:color w:val="auto"/>
                <w:szCs w:val="22"/>
              </w:rPr>
            </w:pPr>
          </w:p>
        </w:tc>
        <w:tc>
          <w:tcPr>
            <w:tcW w:w="3620" w:type="dxa"/>
          </w:tcPr>
          <w:p w14:paraId="164A5139"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Gallery Space</w:t>
            </w:r>
          </w:p>
        </w:tc>
        <w:tc>
          <w:tcPr>
            <w:tcW w:w="3534" w:type="dxa"/>
          </w:tcPr>
          <w:p w14:paraId="5FBAFA72"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Gallery</w:t>
            </w:r>
          </w:p>
        </w:tc>
      </w:tr>
      <w:tr w:rsidR="000C6C77" w:rsidRPr="000C6C77" w14:paraId="699F22EE" w14:textId="77777777" w:rsidTr="000C6C77">
        <w:trPr>
          <w:gridAfter w:val="1"/>
          <w:trHeight w:val="299"/>
        </w:trPr>
        <w:tc>
          <w:tcPr>
            <w:tcW w:w="2225" w:type="dxa"/>
          </w:tcPr>
          <w:p w14:paraId="5854DE7F" w14:textId="77777777" w:rsidR="00D17507" w:rsidRPr="000C6C77" w:rsidRDefault="00D17507" w:rsidP="000C6C77">
            <w:pPr>
              <w:rPr>
                <w:rFonts w:ascii="Arial" w:hAnsi="Arial" w:cs="Arial"/>
                <w:color w:val="auto"/>
                <w:szCs w:val="22"/>
              </w:rPr>
            </w:pPr>
          </w:p>
        </w:tc>
        <w:tc>
          <w:tcPr>
            <w:tcW w:w="3620" w:type="dxa"/>
          </w:tcPr>
          <w:p w14:paraId="55430456"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 Space</w:t>
            </w:r>
          </w:p>
        </w:tc>
        <w:tc>
          <w:tcPr>
            <w:tcW w:w="3534" w:type="dxa"/>
          </w:tcPr>
          <w:p w14:paraId="74297F05"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w:t>
            </w:r>
          </w:p>
        </w:tc>
      </w:tr>
      <w:tr w:rsidR="000C6C77" w:rsidRPr="000C6C77" w14:paraId="40D901AE" w14:textId="77777777" w:rsidTr="000C6C77">
        <w:trPr>
          <w:gridAfter w:val="1"/>
          <w:trHeight w:val="299"/>
        </w:trPr>
        <w:tc>
          <w:tcPr>
            <w:tcW w:w="2225" w:type="dxa"/>
          </w:tcPr>
          <w:p w14:paraId="2CA7ADD4" w14:textId="77777777" w:rsidR="00D17507" w:rsidRPr="000C6C77" w:rsidRDefault="00D17507" w:rsidP="000C6C77">
            <w:pPr>
              <w:rPr>
                <w:rFonts w:ascii="Arial" w:hAnsi="Arial" w:cs="Arial"/>
                <w:color w:val="auto"/>
                <w:szCs w:val="22"/>
              </w:rPr>
            </w:pPr>
          </w:p>
        </w:tc>
        <w:tc>
          <w:tcPr>
            <w:tcW w:w="3620" w:type="dxa"/>
          </w:tcPr>
          <w:p w14:paraId="5817C9AD"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 Case</w:t>
            </w:r>
          </w:p>
        </w:tc>
        <w:tc>
          <w:tcPr>
            <w:tcW w:w="3534" w:type="dxa"/>
          </w:tcPr>
          <w:p w14:paraId="61E4D8FD"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 Case</w:t>
            </w:r>
          </w:p>
        </w:tc>
      </w:tr>
      <w:tr w:rsidR="000C6C77" w:rsidRPr="000C6C77" w14:paraId="394ECD50" w14:textId="77777777" w:rsidTr="000C6C77">
        <w:trPr>
          <w:gridAfter w:val="1"/>
          <w:trHeight w:val="299"/>
        </w:trPr>
        <w:tc>
          <w:tcPr>
            <w:tcW w:w="2225" w:type="dxa"/>
          </w:tcPr>
          <w:p w14:paraId="314EE24A" w14:textId="77777777" w:rsidR="00D17507" w:rsidRPr="000C6C77" w:rsidRDefault="00D17507" w:rsidP="000C6C77">
            <w:pPr>
              <w:rPr>
                <w:rFonts w:ascii="Arial" w:hAnsi="Arial" w:cs="Arial"/>
                <w:color w:val="auto"/>
                <w:szCs w:val="22"/>
              </w:rPr>
            </w:pPr>
          </w:p>
        </w:tc>
        <w:tc>
          <w:tcPr>
            <w:tcW w:w="3620" w:type="dxa"/>
          </w:tcPr>
          <w:p w14:paraId="44D691F2"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Library</w:t>
            </w:r>
          </w:p>
        </w:tc>
        <w:tc>
          <w:tcPr>
            <w:tcW w:w="3534" w:type="dxa"/>
          </w:tcPr>
          <w:p w14:paraId="4448018A"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Library</w:t>
            </w:r>
          </w:p>
        </w:tc>
      </w:tr>
      <w:tr w:rsidR="000C6C77" w:rsidRPr="000C6C77" w14:paraId="25142E86" w14:textId="77777777" w:rsidTr="000C6C77">
        <w:trPr>
          <w:gridAfter w:val="1"/>
          <w:trHeight w:val="299"/>
        </w:trPr>
        <w:tc>
          <w:tcPr>
            <w:tcW w:w="2225" w:type="dxa"/>
          </w:tcPr>
          <w:p w14:paraId="76614669" w14:textId="77777777" w:rsidR="000C6C77" w:rsidRPr="000C6C77" w:rsidRDefault="000C6C77" w:rsidP="000C6C77">
            <w:pPr>
              <w:rPr>
                <w:rFonts w:ascii="Arial" w:hAnsi="Arial" w:cs="Arial"/>
                <w:color w:val="auto"/>
                <w:szCs w:val="22"/>
                <w:highlight w:val="yellow"/>
              </w:rPr>
            </w:pPr>
          </w:p>
        </w:tc>
        <w:tc>
          <w:tcPr>
            <w:tcW w:w="3620" w:type="dxa"/>
          </w:tcPr>
          <w:p w14:paraId="0579EE4E" w14:textId="77777777" w:rsidR="000C6C77" w:rsidRPr="0082635A" w:rsidRDefault="000C6C77" w:rsidP="000C6C77">
            <w:pPr>
              <w:rPr>
                <w:rFonts w:ascii="Arial" w:hAnsi="Arial" w:cs="Arial"/>
                <w:color w:val="auto"/>
                <w:szCs w:val="22"/>
              </w:rPr>
            </w:pPr>
            <w:r w:rsidRPr="0082635A">
              <w:rPr>
                <w:rFonts w:ascii="Arial" w:hAnsi="Arial" w:cs="Arial"/>
                <w:color w:val="auto"/>
                <w:szCs w:val="22"/>
              </w:rPr>
              <w:t>Zone Closet</w:t>
            </w:r>
          </w:p>
        </w:tc>
        <w:tc>
          <w:tcPr>
            <w:tcW w:w="3534" w:type="dxa"/>
          </w:tcPr>
          <w:p w14:paraId="51717F35" w14:textId="77777777" w:rsidR="000C6C77" w:rsidRPr="0082635A" w:rsidRDefault="000C6C77" w:rsidP="000C6C77">
            <w:pPr>
              <w:rPr>
                <w:rFonts w:ascii="Arial" w:hAnsi="Arial" w:cs="Arial"/>
                <w:color w:val="auto"/>
                <w:szCs w:val="22"/>
              </w:rPr>
            </w:pPr>
            <w:r w:rsidRPr="0082635A">
              <w:rPr>
                <w:rFonts w:ascii="Arial" w:hAnsi="Arial" w:cs="Arial"/>
                <w:color w:val="auto"/>
                <w:szCs w:val="22"/>
              </w:rPr>
              <w:t>Zone Closet</w:t>
            </w:r>
          </w:p>
        </w:tc>
      </w:tr>
      <w:tr w:rsidR="000C6C77" w:rsidRPr="000C6C77" w14:paraId="57590049" w14:textId="77777777" w:rsidTr="000C6C77">
        <w:trPr>
          <w:gridAfter w:val="1"/>
          <w:trHeight w:val="299"/>
        </w:trPr>
        <w:tc>
          <w:tcPr>
            <w:tcW w:w="2225" w:type="dxa"/>
          </w:tcPr>
          <w:p w14:paraId="0C5B615A" w14:textId="77777777" w:rsidR="00D17507" w:rsidRPr="000C6C77" w:rsidRDefault="00D17507" w:rsidP="000C6C77">
            <w:pPr>
              <w:rPr>
                <w:rFonts w:ascii="Arial" w:hAnsi="Arial" w:cs="Arial"/>
                <w:color w:val="auto"/>
                <w:szCs w:val="22"/>
              </w:rPr>
            </w:pPr>
          </w:p>
        </w:tc>
        <w:tc>
          <w:tcPr>
            <w:tcW w:w="3620" w:type="dxa"/>
          </w:tcPr>
          <w:p w14:paraId="792F1AA2" w14:textId="77777777" w:rsidR="00D17507" w:rsidRPr="000C6C77" w:rsidRDefault="00D17507" w:rsidP="000C6C77">
            <w:pPr>
              <w:rPr>
                <w:rFonts w:ascii="Arial" w:hAnsi="Arial" w:cs="Arial"/>
                <w:color w:val="auto"/>
                <w:szCs w:val="22"/>
              </w:rPr>
            </w:pPr>
          </w:p>
        </w:tc>
        <w:tc>
          <w:tcPr>
            <w:tcW w:w="3534" w:type="dxa"/>
          </w:tcPr>
          <w:p w14:paraId="1A499DFC" w14:textId="77777777" w:rsidR="00D17507" w:rsidRPr="000C6C77" w:rsidRDefault="00D17507" w:rsidP="000C6C77">
            <w:pPr>
              <w:rPr>
                <w:rFonts w:ascii="Arial" w:hAnsi="Arial" w:cs="Arial"/>
                <w:color w:val="auto"/>
                <w:szCs w:val="22"/>
              </w:rPr>
            </w:pPr>
          </w:p>
        </w:tc>
      </w:tr>
      <w:tr w:rsidR="00DF5149" w:rsidRPr="000C6C77" w14:paraId="5AF9D8D3" w14:textId="77777777" w:rsidTr="000C6C77">
        <w:trPr>
          <w:gridAfter w:val="1"/>
          <w:trHeight w:val="299"/>
        </w:trPr>
        <w:tc>
          <w:tcPr>
            <w:tcW w:w="2225" w:type="dxa"/>
          </w:tcPr>
          <w:p w14:paraId="4011410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Life Safety</w:t>
            </w:r>
          </w:p>
        </w:tc>
        <w:tc>
          <w:tcPr>
            <w:tcW w:w="3620" w:type="dxa"/>
          </w:tcPr>
          <w:p w14:paraId="17B8C38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 Control Room</w:t>
            </w:r>
          </w:p>
        </w:tc>
        <w:tc>
          <w:tcPr>
            <w:tcW w:w="3534" w:type="dxa"/>
          </w:tcPr>
          <w:p w14:paraId="068014A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 Control Room</w:t>
            </w:r>
          </w:p>
        </w:tc>
      </w:tr>
      <w:tr w:rsidR="00DF5149" w:rsidRPr="000C6C77" w14:paraId="5E7E3C41" w14:textId="77777777" w:rsidTr="000C6C77">
        <w:trPr>
          <w:gridAfter w:val="1"/>
          <w:trHeight w:val="299"/>
        </w:trPr>
        <w:tc>
          <w:tcPr>
            <w:tcW w:w="2225" w:type="dxa"/>
          </w:tcPr>
          <w:p w14:paraId="03F828E4" w14:textId="77777777" w:rsidR="00DF5149" w:rsidRPr="000C6C77" w:rsidRDefault="00DF5149" w:rsidP="00DF5149">
            <w:pPr>
              <w:rPr>
                <w:rFonts w:ascii="Arial" w:hAnsi="Arial" w:cs="Arial"/>
                <w:color w:val="auto"/>
                <w:szCs w:val="22"/>
              </w:rPr>
            </w:pPr>
          </w:p>
        </w:tc>
        <w:tc>
          <w:tcPr>
            <w:tcW w:w="3620" w:type="dxa"/>
          </w:tcPr>
          <w:p w14:paraId="2AC57CB0" w14:textId="77777777" w:rsidR="00DF5149" w:rsidRPr="000C6C77" w:rsidRDefault="00DF5149" w:rsidP="00DF5149">
            <w:pPr>
              <w:rPr>
                <w:rFonts w:ascii="Arial" w:hAnsi="Arial" w:cs="Arial"/>
                <w:color w:val="auto"/>
                <w:szCs w:val="22"/>
              </w:rPr>
            </w:pPr>
          </w:p>
        </w:tc>
        <w:tc>
          <w:tcPr>
            <w:tcW w:w="3534" w:type="dxa"/>
          </w:tcPr>
          <w:p w14:paraId="5186B13D" w14:textId="77777777" w:rsidR="00DF5149" w:rsidRPr="000C6C77" w:rsidRDefault="00DF5149" w:rsidP="00DF5149">
            <w:pPr>
              <w:rPr>
                <w:rFonts w:ascii="Arial" w:hAnsi="Arial" w:cs="Arial"/>
                <w:color w:val="auto"/>
                <w:szCs w:val="22"/>
              </w:rPr>
            </w:pPr>
          </w:p>
        </w:tc>
      </w:tr>
      <w:tr w:rsidR="00DF5149" w:rsidRPr="000C6C77" w14:paraId="48CB617A" w14:textId="77777777" w:rsidTr="000C6C77">
        <w:trPr>
          <w:gridAfter w:val="1"/>
          <w:trHeight w:val="299"/>
        </w:trPr>
        <w:tc>
          <w:tcPr>
            <w:tcW w:w="2225" w:type="dxa"/>
          </w:tcPr>
          <w:p w14:paraId="0FB6EFC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ood and Beverage</w:t>
            </w:r>
          </w:p>
        </w:tc>
        <w:tc>
          <w:tcPr>
            <w:tcW w:w="3620" w:type="dxa"/>
          </w:tcPr>
          <w:p w14:paraId="00667D4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ining Area</w:t>
            </w:r>
          </w:p>
        </w:tc>
        <w:tc>
          <w:tcPr>
            <w:tcW w:w="3534" w:type="dxa"/>
          </w:tcPr>
          <w:p w14:paraId="21FB619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ining</w:t>
            </w:r>
          </w:p>
        </w:tc>
      </w:tr>
      <w:tr w:rsidR="002C6F28" w:rsidRPr="000C6C77" w14:paraId="57DCBFA7" w14:textId="77777777" w:rsidTr="000C6C77">
        <w:trPr>
          <w:gridAfter w:val="1"/>
          <w:trHeight w:val="299"/>
        </w:trPr>
        <w:tc>
          <w:tcPr>
            <w:tcW w:w="2225" w:type="dxa"/>
          </w:tcPr>
          <w:p w14:paraId="6C57C439" w14:textId="77777777" w:rsidR="002C6F28" w:rsidRPr="000C6C77" w:rsidRDefault="002C6F28" w:rsidP="00DF5149">
            <w:pPr>
              <w:rPr>
                <w:rFonts w:ascii="Arial" w:hAnsi="Arial" w:cs="Arial"/>
                <w:color w:val="auto"/>
                <w:szCs w:val="22"/>
              </w:rPr>
            </w:pPr>
          </w:p>
        </w:tc>
        <w:tc>
          <w:tcPr>
            <w:tcW w:w="3620" w:type="dxa"/>
          </w:tcPr>
          <w:p w14:paraId="761E46AA" w14:textId="77777777" w:rsidR="002C6F28" w:rsidRPr="000C6C77" w:rsidRDefault="002C6F28" w:rsidP="00DF5149">
            <w:pPr>
              <w:rPr>
                <w:rFonts w:ascii="Arial" w:hAnsi="Arial" w:cs="Arial"/>
                <w:color w:val="auto"/>
                <w:szCs w:val="22"/>
              </w:rPr>
            </w:pPr>
            <w:r>
              <w:rPr>
                <w:rFonts w:ascii="Arial" w:hAnsi="Arial" w:cs="Arial"/>
                <w:color w:val="auto"/>
                <w:szCs w:val="22"/>
              </w:rPr>
              <w:t>Freezer</w:t>
            </w:r>
          </w:p>
        </w:tc>
        <w:tc>
          <w:tcPr>
            <w:tcW w:w="3534" w:type="dxa"/>
          </w:tcPr>
          <w:p w14:paraId="46F27FA8" w14:textId="77777777" w:rsidR="002C6F28" w:rsidRPr="000C6C77" w:rsidRDefault="002C6F28" w:rsidP="00DF5149">
            <w:pPr>
              <w:rPr>
                <w:rFonts w:ascii="Arial" w:hAnsi="Arial" w:cs="Arial"/>
                <w:color w:val="auto"/>
                <w:szCs w:val="22"/>
              </w:rPr>
            </w:pPr>
            <w:r>
              <w:rPr>
                <w:rFonts w:ascii="Arial" w:hAnsi="Arial" w:cs="Arial"/>
                <w:color w:val="auto"/>
                <w:szCs w:val="22"/>
              </w:rPr>
              <w:t>Freezer</w:t>
            </w:r>
          </w:p>
        </w:tc>
      </w:tr>
      <w:tr w:rsidR="00DF5149" w:rsidRPr="000C6C77" w14:paraId="21DFC779" w14:textId="77777777" w:rsidTr="000C6C77">
        <w:trPr>
          <w:gridAfter w:val="1"/>
          <w:trHeight w:val="299"/>
        </w:trPr>
        <w:tc>
          <w:tcPr>
            <w:tcW w:w="2225" w:type="dxa"/>
          </w:tcPr>
          <w:p w14:paraId="3D404BC9" w14:textId="77777777" w:rsidR="00DF5149" w:rsidRPr="000C6C77" w:rsidRDefault="00DF5149" w:rsidP="00DF5149">
            <w:pPr>
              <w:rPr>
                <w:rFonts w:ascii="Arial" w:hAnsi="Arial" w:cs="Arial"/>
                <w:color w:val="auto"/>
                <w:szCs w:val="22"/>
              </w:rPr>
            </w:pPr>
          </w:p>
        </w:tc>
        <w:tc>
          <w:tcPr>
            <w:tcW w:w="3620" w:type="dxa"/>
          </w:tcPr>
          <w:p w14:paraId="06D02CC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tchen</w:t>
            </w:r>
          </w:p>
        </w:tc>
        <w:tc>
          <w:tcPr>
            <w:tcW w:w="3534" w:type="dxa"/>
          </w:tcPr>
          <w:p w14:paraId="1864C0A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tchen</w:t>
            </w:r>
          </w:p>
        </w:tc>
      </w:tr>
      <w:tr w:rsidR="002C6F28" w:rsidRPr="000C6C77" w14:paraId="35A7C997" w14:textId="77777777" w:rsidTr="000C6C77">
        <w:trPr>
          <w:gridAfter w:val="1"/>
          <w:trHeight w:val="299"/>
        </w:trPr>
        <w:tc>
          <w:tcPr>
            <w:tcW w:w="2225" w:type="dxa"/>
          </w:tcPr>
          <w:p w14:paraId="61319B8A" w14:textId="77777777" w:rsidR="002C6F28" w:rsidRPr="000C6C77" w:rsidRDefault="002C6F28" w:rsidP="00DF5149">
            <w:pPr>
              <w:rPr>
                <w:rFonts w:ascii="Arial" w:hAnsi="Arial" w:cs="Arial"/>
                <w:color w:val="auto"/>
                <w:szCs w:val="22"/>
              </w:rPr>
            </w:pPr>
          </w:p>
        </w:tc>
        <w:tc>
          <w:tcPr>
            <w:tcW w:w="3620" w:type="dxa"/>
          </w:tcPr>
          <w:p w14:paraId="75786A26" w14:textId="77777777" w:rsidR="002C6F28" w:rsidRPr="000C6C77" w:rsidRDefault="002C6F28" w:rsidP="00DF5149">
            <w:pPr>
              <w:rPr>
                <w:rFonts w:ascii="Arial" w:hAnsi="Arial" w:cs="Arial"/>
                <w:color w:val="auto"/>
                <w:szCs w:val="22"/>
              </w:rPr>
            </w:pPr>
            <w:r>
              <w:rPr>
                <w:rFonts w:ascii="Arial" w:hAnsi="Arial" w:cs="Arial"/>
                <w:color w:val="auto"/>
                <w:szCs w:val="22"/>
              </w:rPr>
              <w:t>Refrigerator</w:t>
            </w:r>
          </w:p>
        </w:tc>
        <w:tc>
          <w:tcPr>
            <w:tcW w:w="3534" w:type="dxa"/>
          </w:tcPr>
          <w:p w14:paraId="6D603836" w14:textId="77777777" w:rsidR="002C6F28" w:rsidRPr="000C6C77" w:rsidRDefault="002C6F28" w:rsidP="00DF5149">
            <w:pPr>
              <w:rPr>
                <w:rFonts w:ascii="Arial" w:hAnsi="Arial" w:cs="Arial"/>
                <w:color w:val="auto"/>
                <w:szCs w:val="22"/>
              </w:rPr>
            </w:pPr>
            <w:r>
              <w:rPr>
                <w:rFonts w:ascii="Arial" w:hAnsi="Arial" w:cs="Arial"/>
                <w:color w:val="auto"/>
                <w:szCs w:val="22"/>
              </w:rPr>
              <w:t>Refrigerator</w:t>
            </w:r>
          </w:p>
        </w:tc>
      </w:tr>
      <w:tr w:rsidR="00DF5149" w:rsidRPr="000C6C77" w14:paraId="2F28DA05" w14:textId="77777777" w:rsidTr="000C6C77">
        <w:trPr>
          <w:gridAfter w:val="1"/>
          <w:trHeight w:val="299"/>
        </w:trPr>
        <w:tc>
          <w:tcPr>
            <w:tcW w:w="2225" w:type="dxa"/>
          </w:tcPr>
          <w:p w14:paraId="31A560F4" w14:textId="77777777" w:rsidR="00DF5149" w:rsidRPr="000C6C77" w:rsidRDefault="00DF5149" w:rsidP="00DF5149">
            <w:pPr>
              <w:rPr>
                <w:rFonts w:ascii="Arial" w:hAnsi="Arial" w:cs="Arial"/>
                <w:color w:val="auto"/>
                <w:szCs w:val="22"/>
              </w:rPr>
            </w:pPr>
          </w:p>
        </w:tc>
        <w:tc>
          <w:tcPr>
            <w:tcW w:w="3620" w:type="dxa"/>
          </w:tcPr>
          <w:p w14:paraId="64BABAA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rvice Area</w:t>
            </w:r>
          </w:p>
        </w:tc>
        <w:tc>
          <w:tcPr>
            <w:tcW w:w="3534" w:type="dxa"/>
          </w:tcPr>
          <w:p w14:paraId="44D2B35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 xml:space="preserve">Service </w:t>
            </w:r>
          </w:p>
        </w:tc>
      </w:tr>
      <w:tr w:rsidR="00DF5149" w:rsidRPr="000C6C77" w14:paraId="46F15E09" w14:textId="77777777" w:rsidTr="000C6C77">
        <w:trPr>
          <w:gridAfter w:val="1"/>
          <w:trHeight w:val="299"/>
        </w:trPr>
        <w:tc>
          <w:tcPr>
            <w:tcW w:w="2225" w:type="dxa"/>
          </w:tcPr>
          <w:p w14:paraId="70DF735C" w14:textId="77777777" w:rsidR="00DF5149" w:rsidRPr="000C6C77" w:rsidRDefault="00DF5149" w:rsidP="00DF5149">
            <w:pPr>
              <w:rPr>
                <w:rFonts w:ascii="Arial" w:hAnsi="Arial" w:cs="Arial"/>
                <w:color w:val="auto"/>
                <w:szCs w:val="22"/>
              </w:rPr>
            </w:pPr>
          </w:p>
        </w:tc>
        <w:tc>
          <w:tcPr>
            <w:tcW w:w="3620" w:type="dxa"/>
          </w:tcPr>
          <w:p w14:paraId="58371AD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ray Wash</w:t>
            </w:r>
          </w:p>
        </w:tc>
        <w:tc>
          <w:tcPr>
            <w:tcW w:w="3534" w:type="dxa"/>
          </w:tcPr>
          <w:p w14:paraId="6EEBB5F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ray Wash</w:t>
            </w:r>
          </w:p>
        </w:tc>
      </w:tr>
      <w:tr w:rsidR="00DF5149" w:rsidRPr="000C6C77" w14:paraId="2A01C9DC" w14:textId="77777777" w:rsidTr="000C6C77">
        <w:trPr>
          <w:gridAfter w:val="1"/>
          <w:trHeight w:val="299"/>
        </w:trPr>
        <w:tc>
          <w:tcPr>
            <w:tcW w:w="2225" w:type="dxa"/>
          </w:tcPr>
          <w:p w14:paraId="3A413BF6" w14:textId="77777777" w:rsidR="00DF5149" w:rsidRPr="000C6C77" w:rsidRDefault="00DF5149" w:rsidP="00DF5149">
            <w:pPr>
              <w:rPr>
                <w:rFonts w:ascii="Arial" w:hAnsi="Arial" w:cs="Arial"/>
                <w:color w:val="auto"/>
                <w:szCs w:val="22"/>
              </w:rPr>
            </w:pPr>
          </w:p>
        </w:tc>
        <w:tc>
          <w:tcPr>
            <w:tcW w:w="3620" w:type="dxa"/>
          </w:tcPr>
          <w:p w14:paraId="1A11E02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ap Room</w:t>
            </w:r>
          </w:p>
        </w:tc>
        <w:tc>
          <w:tcPr>
            <w:tcW w:w="3534" w:type="dxa"/>
          </w:tcPr>
          <w:p w14:paraId="0F5BD84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ap Room</w:t>
            </w:r>
          </w:p>
        </w:tc>
      </w:tr>
      <w:tr w:rsidR="00DF5149" w:rsidRPr="000C6C77" w14:paraId="33D28B4B" w14:textId="77777777" w:rsidTr="000C6C77">
        <w:trPr>
          <w:gridAfter w:val="1"/>
          <w:trHeight w:val="299"/>
        </w:trPr>
        <w:tc>
          <w:tcPr>
            <w:tcW w:w="2225" w:type="dxa"/>
          </w:tcPr>
          <w:p w14:paraId="37EFA3E3" w14:textId="77777777" w:rsidR="00DF5149" w:rsidRPr="000C6C77" w:rsidRDefault="00DF5149" w:rsidP="00DF5149">
            <w:pPr>
              <w:rPr>
                <w:rFonts w:ascii="Arial" w:hAnsi="Arial" w:cs="Arial"/>
                <w:color w:val="auto"/>
                <w:szCs w:val="22"/>
              </w:rPr>
            </w:pPr>
          </w:p>
        </w:tc>
        <w:tc>
          <w:tcPr>
            <w:tcW w:w="3620" w:type="dxa"/>
          </w:tcPr>
          <w:p w14:paraId="41C6AC2A" w14:textId="77777777" w:rsidR="00DF5149" w:rsidRPr="000C6C77" w:rsidRDefault="00DF5149" w:rsidP="00DF5149">
            <w:pPr>
              <w:rPr>
                <w:rFonts w:ascii="Arial" w:hAnsi="Arial" w:cs="Arial"/>
                <w:color w:val="auto"/>
                <w:szCs w:val="22"/>
              </w:rPr>
            </w:pPr>
          </w:p>
        </w:tc>
        <w:tc>
          <w:tcPr>
            <w:tcW w:w="3534" w:type="dxa"/>
          </w:tcPr>
          <w:p w14:paraId="2DC44586" w14:textId="77777777" w:rsidR="00DF5149" w:rsidRPr="000C6C77" w:rsidRDefault="00DF5149" w:rsidP="00DF5149">
            <w:pPr>
              <w:rPr>
                <w:rFonts w:ascii="Arial" w:hAnsi="Arial" w:cs="Arial"/>
                <w:color w:val="auto"/>
                <w:szCs w:val="22"/>
              </w:rPr>
            </w:pPr>
          </w:p>
        </w:tc>
      </w:tr>
      <w:tr w:rsidR="00DF5149" w:rsidRPr="000C6C77" w14:paraId="2ECB81D1" w14:textId="77777777" w:rsidTr="000C6C77">
        <w:trPr>
          <w:gridAfter w:val="1"/>
          <w:trHeight w:val="299"/>
        </w:trPr>
        <w:tc>
          <w:tcPr>
            <w:tcW w:w="2225" w:type="dxa"/>
          </w:tcPr>
          <w:p w14:paraId="143F8FA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Hold Room</w:t>
            </w:r>
          </w:p>
        </w:tc>
        <w:tc>
          <w:tcPr>
            <w:tcW w:w="3620" w:type="dxa"/>
          </w:tcPr>
          <w:p w14:paraId="606D4C6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w:t>
            </w:r>
          </w:p>
        </w:tc>
        <w:tc>
          <w:tcPr>
            <w:tcW w:w="3534" w:type="dxa"/>
          </w:tcPr>
          <w:p w14:paraId="01F9E27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w:t>
            </w:r>
          </w:p>
        </w:tc>
      </w:tr>
      <w:tr w:rsidR="00DF5149" w:rsidRPr="000C6C77" w14:paraId="53217913" w14:textId="77777777" w:rsidTr="000C6C77">
        <w:trPr>
          <w:gridAfter w:val="1"/>
          <w:trHeight w:val="299"/>
        </w:trPr>
        <w:tc>
          <w:tcPr>
            <w:tcW w:w="2225" w:type="dxa"/>
          </w:tcPr>
          <w:p w14:paraId="4FFCBC07" w14:textId="77777777" w:rsidR="00DF5149" w:rsidRPr="000C6C77" w:rsidRDefault="00DF5149" w:rsidP="00DF5149">
            <w:pPr>
              <w:rPr>
                <w:rFonts w:ascii="Arial" w:hAnsi="Arial" w:cs="Arial"/>
                <w:color w:val="auto"/>
                <w:szCs w:val="22"/>
              </w:rPr>
            </w:pPr>
          </w:p>
        </w:tc>
        <w:tc>
          <w:tcPr>
            <w:tcW w:w="3620" w:type="dxa"/>
          </w:tcPr>
          <w:p w14:paraId="4DB15D3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 Mezzanine</w:t>
            </w:r>
          </w:p>
        </w:tc>
        <w:tc>
          <w:tcPr>
            <w:tcW w:w="3534" w:type="dxa"/>
          </w:tcPr>
          <w:p w14:paraId="6792216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 Mezzanine</w:t>
            </w:r>
          </w:p>
        </w:tc>
      </w:tr>
      <w:tr w:rsidR="00DF5149" w:rsidRPr="000C6C77" w14:paraId="6D84BA6E" w14:textId="77777777" w:rsidTr="000C6C77">
        <w:trPr>
          <w:gridAfter w:val="1"/>
          <w:trHeight w:val="299"/>
        </w:trPr>
        <w:tc>
          <w:tcPr>
            <w:tcW w:w="2225" w:type="dxa"/>
          </w:tcPr>
          <w:p w14:paraId="1728B4D0" w14:textId="77777777" w:rsidR="00DF5149" w:rsidRPr="000C6C77" w:rsidRDefault="00DF5149" w:rsidP="00DF5149">
            <w:pPr>
              <w:rPr>
                <w:rFonts w:ascii="Arial" w:hAnsi="Arial" w:cs="Arial"/>
                <w:color w:val="auto"/>
                <w:szCs w:val="22"/>
              </w:rPr>
            </w:pPr>
          </w:p>
        </w:tc>
        <w:tc>
          <w:tcPr>
            <w:tcW w:w="3620" w:type="dxa"/>
          </w:tcPr>
          <w:p w14:paraId="1DCFDD2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 Vestibule</w:t>
            </w:r>
          </w:p>
        </w:tc>
        <w:tc>
          <w:tcPr>
            <w:tcW w:w="3534" w:type="dxa"/>
          </w:tcPr>
          <w:p w14:paraId="1EC8808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 Vestibule</w:t>
            </w:r>
          </w:p>
        </w:tc>
      </w:tr>
      <w:tr w:rsidR="00DF5149" w:rsidRPr="000C6C77" w14:paraId="0CDCE0F9" w14:textId="77777777" w:rsidTr="000C6C77">
        <w:trPr>
          <w:gridAfter w:val="1"/>
          <w:trHeight w:val="299"/>
        </w:trPr>
        <w:tc>
          <w:tcPr>
            <w:tcW w:w="2225" w:type="dxa"/>
          </w:tcPr>
          <w:p w14:paraId="34959D4B" w14:textId="77777777" w:rsidR="00DF5149" w:rsidRPr="000C6C77" w:rsidRDefault="00DF5149" w:rsidP="00DF5149">
            <w:pPr>
              <w:rPr>
                <w:rFonts w:ascii="Arial" w:hAnsi="Arial" w:cs="Arial"/>
                <w:color w:val="auto"/>
                <w:szCs w:val="22"/>
              </w:rPr>
            </w:pPr>
          </w:p>
        </w:tc>
        <w:tc>
          <w:tcPr>
            <w:tcW w:w="3620" w:type="dxa"/>
          </w:tcPr>
          <w:p w14:paraId="6745806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Waiting Area</w:t>
            </w:r>
          </w:p>
        </w:tc>
        <w:tc>
          <w:tcPr>
            <w:tcW w:w="3534" w:type="dxa"/>
          </w:tcPr>
          <w:p w14:paraId="7DC9B23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Hold Room</w:t>
            </w:r>
          </w:p>
        </w:tc>
      </w:tr>
      <w:tr w:rsidR="00DF5149" w:rsidRPr="000C6C77" w14:paraId="5300FE82" w14:textId="77777777" w:rsidTr="000C6C77">
        <w:trPr>
          <w:gridAfter w:val="1"/>
          <w:trHeight w:val="299"/>
        </w:trPr>
        <w:tc>
          <w:tcPr>
            <w:tcW w:w="2225" w:type="dxa"/>
            <w:tcBorders>
              <w:bottom w:val="single" w:sz="4" w:space="0" w:color="auto"/>
            </w:tcBorders>
          </w:tcPr>
          <w:p w14:paraId="7BD58BA2"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1D69705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assenger Boarding Bridge</w:t>
            </w:r>
          </w:p>
        </w:tc>
        <w:tc>
          <w:tcPr>
            <w:tcW w:w="3534" w:type="dxa"/>
            <w:tcBorders>
              <w:bottom w:val="single" w:sz="4" w:space="0" w:color="auto"/>
            </w:tcBorders>
          </w:tcPr>
          <w:p w14:paraId="79C3DA7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assenger Boarding Bridge</w:t>
            </w:r>
          </w:p>
        </w:tc>
      </w:tr>
      <w:tr w:rsidR="00DF5149" w:rsidRPr="000C6C77" w14:paraId="4357A966" w14:textId="77777777" w:rsidTr="000C6C77">
        <w:trPr>
          <w:gridAfter w:val="1"/>
          <w:trHeight w:val="299"/>
        </w:trPr>
        <w:tc>
          <w:tcPr>
            <w:tcW w:w="2225" w:type="dxa"/>
          </w:tcPr>
          <w:p w14:paraId="44690661" w14:textId="77777777" w:rsidR="00DF5149" w:rsidRPr="000C6C77" w:rsidRDefault="00DF5149" w:rsidP="00DF5149">
            <w:pPr>
              <w:rPr>
                <w:rFonts w:ascii="Arial" w:hAnsi="Arial" w:cs="Arial"/>
                <w:color w:val="auto"/>
                <w:szCs w:val="22"/>
              </w:rPr>
            </w:pPr>
          </w:p>
        </w:tc>
        <w:tc>
          <w:tcPr>
            <w:tcW w:w="3620" w:type="dxa"/>
          </w:tcPr>
          <w:p w14:paraId="74539910" w14:textId="77777777" w:rsidR="00DF5149" w:rsidRPr="000C6C77" w:rsidRDefault="00DF5149" w:rsidP="00DF5149">
            <w:pPr>
              <w:rPr>
                <w:rFonts w:ascii="Arial" w:hAnsi="Arial" w:cs="Arial"/>
                <w:color w:val="auto"/>
                <w:szCs w:val="22"/>
              </w:rPr>
            </w:pPr>
          </w:p>
        </w:tc>
        <w:tc>
          <w:tcPr>
            <w:tcW w:w="3534" w:type="dxa"/>
          </w:tcPr>
          <w:p w14:paraId="5A7E0CF2" w14:textId="77777777" w:rsidR="00DF5149" w:rsidRPr="000C6C77" w:rsidRDefault="00DF5149" w:rsidP="00DF5149">
            <w:pPr>
              <w:rPr>
                <w:rFonts w:ascii="Arial" w:hAnsi="Arial" w:cs="Arial"/>
                <w:color w:val="auto"/>
                <w:szCs w:val="22"/>
              </w:rPr>
            </w:pPr>
          </w:p>
        </w:tc>
      </w:tr>
      <w:tr w:rsidR="00DF5149" w:rsidRPr="000C6C77" w14:paraId="656D0BE5" w14:textId="77777777" w:rsidTr="000C6C77">
        <w:trPr>
          <w:gridAfter w:val="1"/>
          <w:trHeight w:val="299"/>
        </w:trPr>
        <w:tc>
          <w:tcPr>
            <w:tcW w:w="2225" w:type="dxa"/>
            <w:tcBorders>
              <w:top w:val="single" w:sz="4" w:space="0" w:color="auto"/>
              <w:bottom w:val="single" w:sz="4" w:space="0" w:color="auto"/>
              <w:right w:val="single" w:sz="4" w:space="0" w:color="auto"/>
            </w:tcBorders>
          </w:tcPr>
          <w:p w14:paraId="19FEFB1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unge</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D4023E6" w14:textId="77777777" w:rsidR="00DF5149" w:rsidRPr="000C6C77" w:rsidRDefault="00DF5149" w:rsidP="00DF5149">
            <w:pPr>
              <w:autoSpaceDE/>
              <w:autoSpaceDN/>
              <w:adjustRightInd/>
              <w:rPr>
                <w:rFonts w:ascii="Arial" w:hAnsi="Arial" w:cs="Arial"/>
                <w:color w:val="auto"/>
                <w:szCs w:val="22"/>
              </w:rPr>
            </w:pPr>
            <w:r w:rsidRPr="000C6C77">
              <w:rPr>
                <w:rFonts w:ascii="Arial" w:hAnsi="Arial" w:cs="Arial"/>
                <w:color w:val="auto"/>
                <w:szCs w:val="22"/>
              </w:rPr>
              <w:t>Airline Loun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FD8495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line Lounge</w:t>
            </w:r>
          </w:p>
        </w:tc>
      </w:tr>
      <w:tr w:rsidR="00DF5149" w:rsidRPr="000C6C77" w14:paraId="215C160D" w14:textId="77777777" w:rsidTr="000C6C77">
        <w:trPr>
          <w:gridAfter w:val="1"/>
          <w:trHeight w:val="299"/>
        </w:trPr>
        <w:tc>
          <w:tcPr>
            <w:tcW w:w="2225" w:type="dxa"/>
            <w:tcBorders>
              <w:top w:val="single" w:sz="4" w:space="0" w:color="auto"/>
              <w:bottom w:val="single" w:sz="4" w:space="0" w:color="auto"/>
              <w:right w:val="single" w:sz="4" w:space="0" w:color="auto"/>
            </w:tcBorders>
          </w:tcPr>
          <w:p w14:paraId="60FA656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03321E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reak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C4C527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reak Room</w:t>
            </w:r>
          </w:p>
        </w:tc>
      </w:tr>
      <w:tr w:rsidR="00DF5149" w:rsidRPr="000C6C77" w14:paraId="7B26E853" w14:textId="77777777" w:rsidTr="000C6C77">
        <w:trPr>
          <w:gridAfter w:val="1"/>
          <w:trHeight w:val="299"/>
        </w:trPr>
        <w:tc>
          <w:tcPr>
            <w:tcW w:w="2225" w:type="dxa"/>
            <w:tcBorders>
              <w:top w:val="single" w:sz="4" w:space="0" w:color="auto"/>
              <w:bottom w:val="single" w:sz="4" w:space="0" w:color="auto"/>
              <w:right w:val="single" w:sz="4" w:space="0" w:color="auto"/>
            </w:tcBorders>
          </w:tcPr>
          <w:p w14:paraId="1AC5CDB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D6F7F5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tness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185EC9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tness Room</w:t>
            </w:r>
          </w:p>
        </w:tc>
      </w:tr>
      <w:tr w:rsidR="00DF5149" w:rsidRPr="000C6C77" w14:paraId="4EBEBAAB" w14:textId="77777777" w:rsidTr="000C6C77">
        <w:trPr>
          <w:gridAfter w:val="1"/>
          <w:trHeight w:val="299"/>
        </w:trPr>
        <w:tc>
          <w:tcPr>
            <w:tcW w:w="2225" w:type="dxa"/>
            <w:tcBorders>
              <w:top w:val="single" w:sz="4" w:space="0" w:color="auto"/>
              <w:bottom w:val="single" w:sz="4" w:space="0" w:color="auto"/>
              <w:right w:val="single" w:sz="4" w:space="0" w:color="auto"/>
            </w:tcBorders>
          </w:tcPr>
          <w:p w14:paraId="342D4C27"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5912FE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d's Spo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2C2F10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d’s Spot</w:t>
            </w:r>
          </w:p>
        </w:tc>
      </w:tr>
      <w:tr w:rsidR="00DF5149" w:rsidRPr="000C6C77" w14:paraId="7912F79D" w14:textId="77777777" w:rsidTr="000C6C77">
        <w:trPr>
          <w:gridAfter w:val="1"/>
          <w:trHeight w:val="299"/>
        </w:trPr>
        <w:tc>
          <w:tcPr>
            <w:tcW w:w="2225" w:type="dxa"/>
            <w:tcBorders>
              <w:top w:val="single" w:sz="4" w:space="0" w:color="auto"/>
              <w:bottom w:val="single" w:sz="4" w:space="0" w:color="auto"/>
              <w:right w:val="single" w:sz="4" w:space="0" w:color="auto"/>
            </w:tcBorders>
          </w:tcPr>
          <w:p w14:paraId="3572E39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BD975A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bb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C7DF2F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unge Lobby</w:t>
            </w:r>
          </w:p>
        </w:tc>
      </w:tr>
      <w:tr w:rsidR="00DF5149" w:rsidRPr="000C6C77" w14:paraId="440FAA93" w14:textId="77777777" w:rsidTr="000C6C77">
        <w:trPr>
          <w:gridAfter w:val="1"/>
          <w:trHeight w:val="299"/>
        </w:trPr>
        <w:tc>
          <w:tcPr>
            <w:tcW w:w="2225" w:type="dxa"/>
            <w:tcBorders>
              <w:top w:val="single" w:sz="4" w:space="0" w:color="auto"/>
              <w:bottom w:val="single" w:sz="4" w:space="0" w:color="auto"/>
              <w:right w:val="single" w:sz="4" w:space="0" w:color="auto"/>
            </w:tcBorders>
          </w:tcPr>
          <w:p w14:paraId="6CEB15C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E20BB4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eneric or Unassigned Loun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92B7EF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unge</w:t>
            </w:r>
          </w:p>
        </w:tc>
      </w:tr>
      <w:tr w:rsidR="00DF5149" w:rsidRPr="000C6C77" w14:paraId="39D70D17" w14:textId="77777777" w:rsidTr="000C6C77">
        <w:trPr>
          <w:gridAfter w:val="1"/>
          <w:trHeight w:val="299"/>
        </w:trPr>
        <w:tc>
          <w:tcPr>
            <w:tcW w:w="2225" w:type="dxa"/>
            <w:tcBorders>
              <w:top w:val="single" w:sz="4" w:space="0" w:color="auto"/>
              <w:bottom w:val="single" w:sz="4" w:space="0" w:color="auto"/>
              <w:right w:val="single" w:sz="4" w:space="0" w:color="auto"/>
            </w:tcBorders>
          </w:tcPr>
          <w:p w14:paraId="66518E3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F80907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rivat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9863CB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rivate Lounge</w:t>
            </w:r>
          </w:p>
        </w:tc>
      </w:tr>
      <w:tr w:rsidR="00DF5149" w:rsidRPr="000C6C77" w14:paraId="2D08798F" w14:textId="77777777" w:rsidTr="000C6C77">
        <w:trPr>
          <w:gridAfter w:val="1"/>
          <w:trHeight w:val="299"/>
        </w:trPr>
        <w:tc>
          <w:tcPr>
            <w:tcW w:w="2225" w:type="dxa"/>
            <w:tcBorders>
              <w:top w:val="single" w:sz="4" w:space="0" w:color="auto"/>
              <w:bottom w:val="single" w:sz="4" w:space="0" w:color="auto"/>
              <w:right w:val="single" w:sz="4" w:space="0" w:color="auto"/>
            </w:tcBorders>
          </w:tcPr>
          <w:p w14:paraId="7E75FCD0"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98EEC6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Reflection Cen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B8156F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Reflection Center</w:t>
            </w:r>
          </w:p>
        </w:tc>
      </w:tr>
      <w:tr w:rsidR="00DF5149" w:rsidRPr="000C6C77" w14:paraId="150EDB20" w14:textId="77777777" w:rsidTr="000C6C77">
        <w:trPr>
          <w:gridAfter w:val="1"/>
          <w:trHeight w:val="299"/>
        </w:trPr>
        <w:tc>
          <w:tcPr>
            <w:tcW w:w="2225" w:type="dxa"/>
            <w:tcBorders>
              <w:top w:val="single" w:sz="4" w:space="0" w:color="auto"/>
              <w:bottom w:val="single" w:sz="4" w:space="0" w:color="auto"/>
              <w:right w:val="single" w:sz="4" w:space="0" w:color="auto"/>
            </w:tcBorders>
          </w:tcPr>
          <w:p w14:paraId="10FDAA0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7796F6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United Service Organizatio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CE04BE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USO</w:t>
            </w:r>
          </w:p>
        </w:tc>
      </w:tr>
      <w:tr w:rsidR="00DF5149" w:rsidRPr="000C6C77" w14:paraId="6ED9D1FA" w14:textId="77777777" w:rsidTr="000C6C77">
        <w:trPr>
          <w:gridAfter w:val="1"/>
          <w:trHeight w:val="299"/>
        </w:trPr>
        <w:tc>
          <w:tcPr>
            <w:tcW w:w="2225" w:type="dxa"/>
            <w:tcBorders>
              <w:top w:val="single" w:sz="4" w:space="0" w:color="auto"/>
              <w:bottom w:val="single" w:sz="4" w:space="0" w:color="auto"/>
              <w:right w:val="single" w:sz="4" w:space="0" w:color="auto"/>
            </w:tcBorders>
          </w:tcPr>
          <w:p w14:paraId="774AF2B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7D52D1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Yoga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5EE4E0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Yoga Room</w:t>
            </w:r>
          </w:p>
        </w:tc>
      </w:tr>
      <w:tr w:rsidR="00DF5149" w:rsidRPr="000C6C77" w14:paraId="7317E7EE" w14:textId="77777777" w:rsidTr="000C6C77">
        <w:trPr>
          <w:gridAfter w:val="1"/>
          <w:trHeight w:val="299"/>
        </w:trPr>
        <w:tc>
          <w:tcPr>
            <w:tcW w:w="2225" w:type="dxa"/>
            <w:tcBorders>
              <w:top w:val="single" w:sz="4" w:space="0" w:color="auto"/>
              <w:bottom w:val="single" w:sz="4" w:space="0" w:color="auto"/>
              <w:right w:val="single" w:sz="4" w:space="0" w:color="auto"/>
            </w:tcBorders>
          </w:tcPr>
          <w:p w14:paraId="7A29289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40AF3B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Zen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4E68E6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Zen Room</w:t>
            </w:r>
          </w:p>
        </w:tc>
      </w:tr>
      <w:tr w:rsidR="00DF5149" w:rsidRPr="000C6C77" w14:paraId="50738D60" w14:textId="77777777" w:rsidTr="000C6C77">
        <w:trPr>
          <w:gridAfter w:val="1"/>
          <w:trHeight w:val="299"/>
        </w:trPr>
        <w:tc>
          <w:tcPr>
            <w:tcW w:w="2225" w:type="dxa"/>
            <w:tcBorders>
              <w:top w:val="single" w:sz="4" w:space="0" w:color="auto"/>
              <w:bottom w:val="single" w:sz="4" w:space="0" w:color="auto"/>
              <w:right w:val="single" w:sz="4" w:space="0" w:color="auto"/>
            </w:tcBorders>
          </w:tcPr>
          <w:p w14:paraId="2191599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CC1BAC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Zumba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11C1CA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Zumba Room</w:t>
            </w:r>
          </w:p>
        </w:tc>
      </w:tr>
      <w:tr w:rsidR="00DF5149" w:rsidRPr="000C6C77" w14:paraId="7673E5AE" w14:textId="77777777" w:rsidTr="000C6C77">
        <w:trPr>
          <w:gridAfter w:val="1"/>
          <w:trHeight w:val="299"/>
        </w:trPr>
        <w:tc>
          <w:tcPr>
            <w:tcW w:w="2225" w:type="dxa"/>
            <w:tcBorders>
              <w:bottom w:val="single" w:sz="4" w:space="0" w:color="auto"/>
            </w:tcBorders>
          </w:tcPr>
          <w:p w14:paraId="041D98D7"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5AB7C0C5"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55B33694" w14:textId="77777777" w:rsidR="00DF5149" w:rsidRPr="000C6C77" w:rsidRDefault="00DF5149" w:rsidP="00DF5149">
            <w:pPr>
              <w:rPr>
                <w:rFonts w:ascii="Arial" w:hAnsi="Arial" w:cs="Arial"/>
                <w:color w:val="auto"/>
                <w:szCs w:val="22"/>
              </w:rPr>
            </w:pPr>
          </w:p>
        </w:tc>
      </w:tr>
      <w:tr w:rsidR="00DF5149" w:rsidRPr="000C6C77" w14:paraId="487D9151" w14:textId="77777777" w:rsidTr="000C6C77">
        <w:trPr>
          <w:gridAfter w:val="1"/>
          <w:trHeight w:val="299"/>
        </w:trPr>
        <w:tc>
          <w:tcPr>
            <w:tcW w:w="2225" w:type="dxa"/>
            <w:tcBorders>
              <w:top w:val="single" w:sz="4" w:space="0" w:color="auto"/>
              <w:bottom w:val="single" w:sz="4" w:space="0" w:color="auto"/>
              <w:right w:val="single" w:sz="4" w:space="0" w:color="auto"/>
            </w:tcBorders>
          </w:tcPr>
          <w:p w14:paraId="23E491A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aintenance</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E3CD7B7" w14:textId="77777777" w:rsidR="00DF5149" w:rsidRPr="000C6C77" w:rsidRDefault="00DF5149" w:rsidP="00DF5149">
            <w:pPr>
              <w:autoSpaceDE/>
              <w:autoSpaceDN/>
              <w:adjustRightInd/>
              <w:rPr>
                <w:rFonts w:ascii="Arial" w:hAnsi="Arial" w:cs="Arial"/>
                <w:color w:val="auto"/>
                <w:szCs w:val="22"/>
              </w:rPr>
            </w:pPr>
            <w:r w:rsidRPr="000C6C77">
              <w:rPr>
                <w:rFonts w:ascii="Arial" w:hAnsi="Arial" w:cs="Arial"/>
                <w:color w:val="auto"/>
                <w:szCs w:val="22"/>
              </w:rPr>
              <w:t>A/C Paint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A1BEFD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C Paint Shop</w:t>
            </w:r>
          </w:p>
        </w:tc>
      </w:tr>
      <w:tr w:rsidR="00DF5149" w:rsidRPr="000C6C77" w14:paraId="1CDD6520" w14:textId="77777777" w:rsidTr="000C6C77">
        <w:trPr>
          <w:gridAfter w:val="1"/>
          <w:trHeight w:val="299"/>
        </w:trPr>
        <w:tc>
          <w:tcPr>
            <w:tcW w:w="2225" w:type="dxa"/>
            <w:tcBorders>
              <w:top w:val="single" w:sz="4" w:space="0" w:color="auto"/>
              <w:bottom w:val="single" w:sz="4" w:space="0" w:color="auto"/>
              <w:right w:val="single" w:sz="4" w:space="0" w:color="auto"/>
            </w:tcBorders>
          </w:tcPr>
          <w:p w14:paraId="4455F19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1D0647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uto Paint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791AC9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uto Paint Shop</w:t>
            </w:r>
          </w:p>
        </w:tc>
      </w:tr>
      <w:tr w:rsidR="00DF5149" w:rsidRPr="000C6C77" w14:paraId="111EE428" w14:textId="77777777" w:rsidTr="000C6C77">
        <w:trPr>
          <w:trHeight w:val="299"/>
        </w:trPr>
        <w:tc>
          <w:tcPr>
            <w:tcW w:w="2225" w:type="dxa"/>
            <w:tcBorders>
              <w:top w:val="single" w:sz="4" w:space="0" w:color="auto"/>
              <w:bottom w:val="single" w:sz="4" w:space="0" w:color="auto"/>
              <w:right w:val="single" w:sz="4" w:space="0" w:color="auto"/>
            </w:tcBorders>
          </w:tcPr>
          <w:p w14:paraId="1C2776E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A6BC4D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uto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369C07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uto Shop</w:t>
            </w:r>
          </w:p>
        </w:tc>
        <w:tc>
          <w:tcPr>
            <w:tcW w:w="0" w:type="auto"/>
            <w:tcBorders>
              <w:top w:val="nil"/>
              <w:left w:val="single" w:sz="4" w:space="0" w:color="auto"/>
              <w:bottom w:val="nil"/>
              <w:right w:val="nil"/>
            </w:tcBorders>
            <w:shd w:val="clear" w:color="auto" w:fill="auto"/>
          </w:tcPr>
          <w:p w14:paraId="15342E60" w14:textId="77777777" w:rsidR="00DF5149" w:rsidRPr="000C6C77" w:rsidRDefault="00DF5149" w:rsidP="00DF5149">
            <w:pPr>
              <w:rPr>
                <w:rFonts w:ascii="Arial" w:hAnsi="Arial" w:cs="Arial"/>
                <w:color w:val="auto"/>
                <w:szCs w:val="22"/>
              </w:rPr>
            </w:pPr>
          </w:p>
        </w:tc>
      </w:tr>
      <w:tr w:rsidR="00DF5149" w:rsidRPr="000C6C77" w14:paraId="19127EC4" w14:textId="77777777" w:rsidTr="000C6C77">
        <w:trPr>
          <w:gridAfter w:val="1"/>
          <w:trHeight w:val="299"/>
        </w:trPr>
        <w:tc>
          <w:tcPr>
            <w:tcW w:w="2225" w:type="dxa"/>
            <w:tcBorders>
              <w:top w:val="single" w:sz="4" w:space="0" w:color="auto"/>
              <w:bottom w:val="single" w:sz="4" w:space="0" w:color="auto"/>
              <w:right w:val="single" w:sz="4" w:space="0" w:color="auto"/>
            </w:tcBorders>
          </w:tcPr>
          <w:p w14:paraId="5EB89DE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A6826D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attery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79F72A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attery Shop</w:t>
            </w:r>
          </w:p>
        </w:tc>
      </w:tr>
      <w:tr w:rsidR="00DF5149" w:rsidRPr="000C6C77" w14:paraId="0D61C034" w14:textId="77777777" w:rsidTr="000C6C77">
        <w:trPr>
          <w:trHeight w:val="299"/>
        </w:trPr>
        <w:tc>
          <w:tcPr>
            <w:tcW w:w="2225" w:type="dxa"/>
            <w:tcBorders>
              <w:top w:val="single" w:sz="4" w:space="0" w:color="auto"/>
              <w:bottom w:val="single" w:sz="4" w:space="0" w:color="auto"/>
              <w:right w:val="single" w:sz="4" w:space="0" w:color="auto"/>
            </w:tcBorders>
          </w:tcPr>
          <w:p w14:paraId="7D62D46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3890F9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arpen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F584E2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arpenter</w:t>
            </w:r>
          </w:p>
        </w:tc>
        <w:tc>
          <w:tcPr>
            <w:tcW w:w="0" w:type="auto"/>
            <w:tcBorders>
              <w:top w:val="nil"/>
              <w:left w:val="single" w:sz="4" w:space="0" w:color="auto"/>
              <w:bottom w:val="nil"/>
              <w:right w:val="nil"/>
            </w:tcBorders>
            <w:shd w:val="clear" w:color="auto" w:fill="auto"/>
          </w:tcPr>
          <w:p w14:paraId="078B034E" w14:textId="77777777" w:rsidR="00DF5149" w:rsidRPr="000C6C77" w:rsidRDefault="00DF5149" w:rsidP="00DF5149">
            <w:pPr>
              <w:rPr>
                <w:rFonts w:ascii="Arial" w:hAnsi="Arial" w:cs="Arial"/>
                <w:color w:val="auto"/>
                <w:szCs w:val="22"/>
              </w:rPr>
            </w:pPr>
          </w:p>
        </w:tc>
      </w:tr>
      <w:tr w:rsidR="00DF5149" w:rsidRPr="000C6C77" w14:paraId="6C416CE2" w14:textId="77777777" w:rsidTr="000C6C77">
        <w:trPr>
          <w:trHeight w:val="299"/>
        </w:trPr>
        <w:tc>
          <w:tcPr>
            <w:tcW w:w="2225" w:type="dxa"/>
            <w:tcBorders>
              <w:top w:val="single" w:sz="4" w:space="0" w:color="auto"/>
              <w:bottom w:val="single" w:sz="4" w:space="0" w:color="auto"/>
              <w:right w:val="single" w:sz="4" w:space="0" w:color="auto"/>
            </w:tcBorders>
          </w:tcPr>
          <w:p w14:paraId="492506D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2CBF64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lean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E265EA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leaning</w:t>
            </w:r>
          </w:p>
        </w:tc>
        <w:tc>
          <w:tcPr>
            <w:tcW w:w="0" w:type="auto"/>
            <w:tcBorders>
              <w:top w:val="nil"/>
              <w:left w:val="single" w:sz="4" w:space="0" w:color="auto"/>
              <w:bottom w:val="nil"/>
              <w:right w:val="nil"/>
            </w:tcBorders>
            <w:shd w:val="clear" w:color="auto" w:fill="auto"/>
          </w:tcPr>
          <w:p w14:paraId="31CD0C16" w14:textId="77777777" w:rsidR="00DF5149" w:rsidRPr="000C6C77" w:rsidRDefault="00DF5149" w:rsidP="00DF5149">
            <w:pPr>
              <w:rPr>
                <w:rFonts w:ascii="Arial" w:hAnsi="Arial" w:cs="Arial"/>
                <w:color w:val="auto"/>
                <w:szCs w:val="22"/>
              </w:rPr>
            </w:pPr>
          </w:p>
        </w:tc>
      </w:tr>
      <w:tr w:rsidR="00DF5149" w:rsidRPr="000C6C77" w14:paraId="74048028" w14:textId="77777777" w:rsidTr="000C6C77">
        <w:trPr>
          <w:gridAfter w:val="1"/>
          <w:trHeight w:val="299"/>
        </w:trPr>
        <w:tc>
          <w:tcPr>
            <w:tcW w:w="2225" w:type="dxa"/>
            <w:tcBorders>
              <w:top w:val="single" w:sz="4" w:space="0" w:color="auto"/>
              <w:bottom w:val="single" w:sz="4" w:space="0" w:color="auto"/>
              <w:right w:val="single" w:sz="4" w:space="0" w:color="auto"/>
            </w:tcBorders>
          </w:tcPr>
          <w:p w14:paraId="7FD8715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D82063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ctric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851ABF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ctric Shop</w:t>
            </w:r>
          </w:p>
        </w:tc>
      </w:tr>
      <w:tr w:rsidR="00DF5149" w:rsidRPr="000C6C77" w14:paraId="3E6F44C7" w14:textId="77777777" w:rsidTr="000C6C77">
        <w:trPr>
          <w:gridAfter w:val="1"/>
          <w:trHeight w:val="299"/>
        </w:trPr>
        <w:tc>
          <w:tcPr>
            <w:tcW w:w="2225" w:type="dxa"/>
            <w:tcBorders>
              <w:top w:val="single" w:sz="4" w:space="0" w:color="auto"/>
              <w:bottom w:val="single" w:sz="4" w:space="0" w:color="auto"/>
              <w:right w:val="single" w:sz="4" w:space="0" w:color="auto"/>
            </w:tcBorders>
          </w:tcPr>
          <w:p w14:paraId="6BDFDFC2"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C457EC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A6B18E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Shop</w:t>
            </w:r>
          </w:p>
        </w:tc>
      </w:tr>
      <w:tr w:rsidR="00DF5149" w:rsidRPr="000C6C77" w14:paraId="14CF53D1" w14:textId="77777777" w:rsidTr="000C6C77">
        <w:trPr>
          <w:gridAfter w:val="1"/>
          <w:trHeight w:val="299"/>
        </w:trPr>
        <w:tc>
          <w:tcPr>
            <w:tcW w:w="2225" w:type="dxa"/>
            <w:tcBorders>
              <w:top w:val="single" w:sz="4" w:space="0" w:color="auto"/>
              <w:bottom w:val="single" w:sz="4" w:space="0" w:color="auto"/>
              <w:right w:val="single" w:sz="4" w:space="0" w:color="auto"/>
            </w:tcBorders>
          </w:tcPr>
          <w:p w14:paraId="41F9AE5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13453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leet Service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42597F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leet Services</w:t>
            </w:r>
          </w:p>
        </w:tc>
      </w:tr>
      <w:tr w:rsidR="00DF5149" w:rsidRPr="000C6C77" w14:paraId="2DE97462" w14:textId="77777777" w:rsidTr="000C6C77">
        <w:trPr>
          <w:trHeight w:val="299"/>
        </w:trPr>
        <w:tc>
          <w:tcPr>
            <w:tcW w:w="2225" w:type="dxa"/>
            <w:tcBorders>
              <w:top w:val="single" w:sz="4" w:space="0" w:color="auto"/>
              <w:bottom w:val="single" w:sz="4" w:space="0" w:color="auto"/>
              <w:right w:val="single" w:sz="4" w:space="0" w:color="auto"/>
            </w:tcBorders>
          </w:tcPr>
          <w:p w14:paraId="00F03A6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58B34B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ck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D05B4D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ck Shop</w:t>
            </w:r>
          </w:p>
        </w:tc>
        <w:tc>
          <w:tcPr>
            <w:tcW w:w="0" w:type="auto"/>
            <w:tcBorders>
              <w:top w:val="nil"/>
              <w:left w:val="single" w:sz="4" w:space="0" w:color="auto"/>
              <w:bottom w:val="nil"/>
              <w:right w:val="nil"/>
            </w:tcBorders>
            <w:shd w:val="clear" w:color="auto" w:fill="auto"/>
          </w:tcPr>
          <w:p w14:paraId="6930E822" w14:textId="77777777" w:rsidR="00DF5149" w:rsidRPr="000C6C77" w:rsidRDefault="00DF5149" w:rsidP="00DF5149">
            <w:pPr>
              <w:rPr>
                <w:rFonts w:ascii="Arial" w:hAnsi="Arial" w:cs="Arial"/>
                <w:color w:val="auto"/>
                <w:szCs w:val="22"/>
              </w:rPr>
            </w:pPr>
          </w:p>
        </w:tc>
      </w:tr>
      <w:tr w:rsidR="00DF5149" w:rsidRPr="000C6C77" w14:paraId="39600D60" w14:textId="77777777" w:rsidTr="000C6C77">
        <w:trPr>
          <w:gridAfter w:val="1"/>
          <w:trHeight w:val="299"/>
        </w:trPr>
        <w:tc>
          <w:tcPr>
            <w:tcW w:w="2225" w:type="dxa"/>
            <w:tcBorders>
              <w:top w:val="single" w:sz="4" w:space="0" w:color="auto"/>
              <w:bottom w:val="single" w:sz="4" w:space="0" w:color="auto"/>
              <w:right w:val="single" w:sz="4" w:space="0" w:color="auto"/>
            </w:tcBorders>
          </w:tcPr>
          <w:p w14:paraId="20E36DA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4CB33D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aintenanc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3E9170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aintenance</w:t>
            </w:r>
          </w:p>
        </w:tc>
      </w:tr>
      <w:tr w:rsidR="00DF5149" w:rsidRPr="000C6C77" w14:paraId="0C5EF71A" w14:textId="77777777" w:rsidTr="000C6C77">
        <w:trPr>
          <w:trHeight w:val="299"/>
        </w:trPr>
        <w:tc>
          <w:tcPr>
            <w:tcW w:w="2225" w:type="dxa"/>
            <w:tcBorders>
              <w:top w:val="single" w:sz="4" w:space="0" w:color="auto"/>
              <w:bottom w:val="single" w:sz="4" w:space="0" w:color="auto"/>
              <w:right w:val="single" w:sz="4" w:space="0" w:color="auto"/>
            </w:tcBorders>
          </w:tcPr>
          <w:p w14:paraId="32D8521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C919F8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ud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65DB14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ud Room</w:t>
            </w:r>
          </w:p>
        </w:tc>
        <w:tc>
          <w:tcPr>
            <w:tcW w:w="0" w:type="auto"/>
            <w:tcBorders>
              <w:top w:val="nil"/>
              <w:left w:val="single" w:sz="4" w:space="0" w:color="auto"/>
              <w:bottom w:val="nil"/>
              <w:right w:val="nil"/>
            </w:tcBorders>
            <w:shd w:val="clear" w:color="auto" w:fill="auto"/>
          </w:tcPr>
          <w:p w14:paraId="0CE19BC3" w14:textId="77777777" w:rsidR="00DF5149" w:rsidRPr="000C6C77" w:rsidRDefault="00DF5149" w:rsidP="00DF5149">
            <w:pPr>
              <w:rPr>
                <w:rFonts w:ascii="Arial" w:hAnsi="Arial" w:cs="Arial"/>
                <w:color w:val="auto"/>
                <w:szCs w:val="22"/>
              </w:rPr>
            </w:pPr>
          </w:p>
        </w:tc>
      </w:tr>
      <w:tr w:rsidR="00DF5149" w:rsidRPr="000C6C77" w14:paraId="74F29AE1" w14:textId="77777777" w:rsidTr="000C6C77">
        <w:trPr>
          <w:gridAfter w:val="1"/>
          <w:trHeight w:val="299"/>
        </w:trPr>
        <w:tc>
          <w:tcPr>
            <w:tcW w:w="2225" w:type="dxa"/>
            <w:tcBorders>
              <w:top w:val="single" w:sz="4" w:space="0" w:color="auto"/>
              <w:bottom w:val="single" w:sz="4" w:space="0" w:color="auto"/>
              <w:right w:val="single" w:sz="4" w:space="0" w:color="auto"/>
            </w:tcBorders>
          </w:tcPr>
          <w:p w14:paraId="63966B72"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FBA42E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xygen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7C9E3C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xygen Shop</w:t>
            </w:r>
          </w:p>
        </w:tc>
      </w:tr>
      <w:tr w:rsidR="00DF5149" w:rsidRPr="000C6C77" w14:paraId="43A4F2E6" w14:textId="77777777" w:rsidTr="000C6C77">
        <w:trPr>
          <w:trHeight w:val="299"/>
        </w:trPr>
        <w:tc>
          <w:tcPr>
            <w:tcW w:w="2225" w:type="dxa"/>
            <w:tcBorders>
              <w:top w:val="single" w:sz="4" w:space="0" w:color="auto"/>
              <w:bottom w:val="single" w:sz="4" w:space="0" w:color="auto"/>
              <w:right w:val="single" w:sz="4" w:space="0" w:color="auto"/>
            </w:tcBorders>
          </w:tcPr>
          <w:p w14:paraId="2353654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2F76D2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aint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8C2CCA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aint Shop</w:t>
            </w:r>
          </w:p>
        </w:tc>
        <w:tc>
          <w:tcPr>
            <w:tcW w:w="0" w:type="auto"/>
            <w:tcBorders>
              <w:top w:val="nil"/>
              <w:left w:val="single" w:sz="4" w:space="0" w:color="auto"/>
              <w:bottom w:val="nil"/>
              <w:right w:val="nil"/>
            </w:tcBorders>
            <w:shd w:val="clear" w:color="auto" w:fill="auto"/>
          </w:tcPr>
          <w:p w14:paraId="271AE1F2" w14:textId="77777777" w:rsidR="00DF5149" w:rsidRPr="000C6C77" w:rsidRDefault="00DF5149" w:rsidP="00DF5149">
            <w:pPr>
              <w:rPr>
                <w:rFonts w:ascii="Arial" w:hAnsi="Arial" w:cs="Arial"/>
                <w:color w:val="auto"/>
                <w:szCs w:val="22"/>
              </w:rPr>
            </w:pPr>
          </w:p>
        </w:tc>
      </w:tr>
      <w:tr w:rsidR="00DF5149" w:rsidRPr="000C6C77" w14:paraId="5F158A64" w14:textId="77777777" w:rsidTr="000C6C77">
        <w:trPr>
          <w:trHeight w:val="299"/>
        </w:trPr>
        <w:tc>
          <w:tcPr>
            <w:tcW w:w="2225" w:type="dxa"/>
            <w:tcBorders>
              <w:top w:val="single" w:sz="4" w:space="0" w:color="auto"/>
              <w:bottom w:val="single" w:sz="4" w:space="0" w:color="auto"/>
              <w:right w:val="single" w:sz="4" w:space="0" w:color="auto"/>
            </w:tcBorders>
          </w:tcPr>
          <w:p w14:paraId="4AE5B7A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A44F8F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p Booth</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E14C52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p Booth</w:t>
            </w:r>
          </w:p>
        </w:tc>
        <w:tc>
          <w:tcPr>
            <w:tcW w:w="0" w:type="auto"/>
            <w:tcBorders>
              <w:top w:val="nil"/>
              <w:left w:val="single" w:sz="4" w:space="0" w:color="auto"/>
              <w:bottom w:val="nil"/>
              <w:right w:val="nil"/>
            </w:tcBorders>
            <w:shd w:val="clear" w:color="auto" w:fill="auto"/>
          </w:tcPr>
          <w:p w14:paraId="3955E093" w14:textId="77777777" w:rsidR="00DF5149" w:rsidRPr="000C6C77" w:rsidRDefault="00DF5149" w:rsidP="00DF5149">
            <w:pPr>
              <w:rPr>
                <w:rFonts w:ascii="Arial" w:hAnsi="Arial" w:cs="Arial"/>
                <w:color w:val="auto"/>
                <w:szCs w:val="22"/>
              </w:rPr>
            </w:pPr>
          </w:p>
        </w:tc>
      </w:tr>
      <w:tr w:rsidR="00DF5149" w:rsidRPr="000C6C77" w14:paraId="04DD896E" w14:textId="77777777" w:rsidTr="000C6C77">
        <w:trPr>
          <w:trHeight w:val="299"/>
        </w:trPr>
        <w:tc>
          <w:tcPr>
            <w:tcW w:w="2225" w:type="dxa"/>
            <w:tcBorders>
              <w:top w:val="single" w:sz="4" w:space="0" w:color="auto"/>
              <w:bottom w:val="single" w:sz="4" w:space="0" w:color="auto"/>
              <w:right w:val="single" w:sz="4" w:space="0" w:color="auto"/>
            </w:tcBorders>
          </w:tcPr>
          <w:p w14:paraId="12C4242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9DFA72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ray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E3DD99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ray Room</w:t>
            </w:r>
          </w:p>
        </w:tc>
        <w:tc>
          <w:tcPr>
            <w:tcW w:w="0" w:type="auto"/>
            <w:tcBorders>
              <w:top w:val="nil"/>
              <w:left w:val="single" w:sz="4" w:space="0" w:color="auto"/>
              <w:bottom w:val="nil"/>
              <w:right w:val="nil"/>
            </w:tcBorders>
            <w:shd w:val="clear" w:color="auto" w:fill="auto"/>
          </w:tcPr>
          <w:p w14:paraId="379CA55B" w14:textId="77777777" w:rsidR="00DF5149" w:rsidRPr="000C6C77" w:rsidRDefault="00DF5149" w:rsidP="00DF5149">
            <w:pPr>
              <w:rPr>
                <w:rFonts w:ascii="Arial" w:hAnsi="Arial" w:cs="Arial"/>
                <w:color w:val="auto"/>
                <w:szCs w:val="22"/>
              </w:rPr>
            </w:pPr>
          </w:p>
        </w:tc>
      </w:tr>
      <w:tr w:rsidR="00DF5149" w:rsidRPr="000C6C77" w14:paraId="1DBA97B1" w14:textId="77777777" w:rsidTr="000C6C77">
        <w:trPr>
          <w:gridAfter w:val="1"/>
          <w:trHeight w:val="299"/>
        </w:trPr>
        <w:tc>
          <w:tcPr>
            <w:tcW w:w="2225" w:type="dxa"/>
            <w:tcBorders>
              <w:top w:val="single" w:sz="4" w:space="0" w:color="auto"/>
              <w:bottom w:val="single" w:sz="4" w:space="0" w:color="auto"/>
              <w:right w:val="single" w:sz="4" w:space="0" w:color="auto"/>
            </w:tcBorders>
          </w:tcPr>
          <w:p w14:paraId="5ABF93C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3F6DCC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team Fit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BED4EA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team Fitter</w:t>
            </w:r>
          </w:p>
        </w:tc>
      </w:tr>
      <w:tr w:rsidR="00DF5149" w:rsidRPr="000C6C77" w14:paraId="6A8898C9" w14:textId="77777777" w:rsidTr="000C6C77">
        <w:trPr>
          <w:trHeight w:val="299"/>
        </w:trPr>
        <w:tc>
          <w:tcPr>
            <w:tcW w:w="2225" w:type="dxa"/>
            <w:tcBorders>
              <w:top w:val="single" w:sz="4" w:space="0" w:color="auto"/>
              <w:bottom w:val="single" w:sz="4" w:space="0" w:color="auto"/>
              <w:right w:val="single" w:sz="4" w:space="0" w:color="auto"/>
            </w:tcBorders>
          </w:tcPr>
          <w:p w14:paraId="71DCB01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5762F2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ech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D0190B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ech Room</w:t>
            </w:r>
          </w:p>
        </w:tc>
        <w:tc>
          <w:tcPr>
            <w:tcW w:w="0" w:type="auto"/>
            <w:tcBorders>
              <w:top w:val="nil"/>
              <w:left w:val="single" w:sz="4" w:space="0" w:color="auto"/>
              <w:bottom w:val="nil"/>
              <w:right w:val="nil"/>
            </w:tcBorders>
            <w:shd w:val="clear" w:color="auto" w:fill="auto"/>
          </w:tcPr>
          <w:p w14:paraId="4B644A8D" w14:textId="77777777" w:rsidR="00DF5149" w:rsidRPr="000C6C77" w:rsidRDefault="00DF5149" w:rsidP="00DF5149">
            <w:pPr>
              <w:rPr>
                <w:rFonts w:ascii="Arial" w:hAnsi="Arial" w:cs="Arial"/>
                <w:color w:val="auto"/>
                <w:szCs w:val="22"/>
              </w:rPr>
            </w:pPr>
          </w:p>
        </w:tc>
      </w:tr>
      <w:tr w:rsidR="002C6F28" w:rsidRPr="000C6C77" w14:paraId="7C0F6E79" w14:textId="77777777" w:rsidTr="000C6C77">
        <w:trPr>
          <w:trHeight w:val="299"/>
        </w:trPr>
        <w:tc>
          <w:tcPr>
            <w:tcW w:w="2225" w:type="dxa"/>
            <w:tcBorders>
              <w:top w:val="single" w:sz="4" w:space="0" w:color="auto"/>
              <w:bottom w:val="single" w:sz="4" w:space="0" w:color="auto"/>
              <w:right w:val="single" w:sz="4" w:space="0" w:color="auto"/>
            </w:tcBorders>
          </w:tcPr>
          <w:p w14:paraId="082C48EB" w14:textId="77777777" w:rsidR="002C6F28" w:rsidRPr="000C6C77" w:rsidRDefault="002C6F28"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4B59F0B" w14:textId="77777777" w:rsidR="002C6F28" w:rsidRPr="000C6C77" w:rsidRDefault="002C6F28" w:rsidP="00DF5149">
            <w:pPr>
              <w:rPr>
                <w:rFonts w:ascii="Arial" w:hAnsi="Arial" w:cs="Arial"/>
                <w:color w:val="auto"/>
                <w:szCs w:val="22"/>
              </w:rPr>
            </w:pPr>
            <w:r>
              <w:rPr>
                <w:rFonts w:ascii="Arial" w:hAnsi="Arial" w:cs="Arial"/>
                <w:color w:val="auto"/>
                <w:szCs w:val="22"/>
              </w:rPr>
              <w:t>Trash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4E5F138" w14:textId="77777777" w:rsidR="002C6F28" w:rsidRPr="000C6C77" w:rsidRDefault="002C6F28" w:rsidP="00DF5149">
            <w:pPr>
              <w:rPr>
                <w:rFonts w:ascii="Arial" w:hAnsi="Arial" w:cs="Arial"/>
                <w:color w:val="auto"/>
                <w:szCs w:val="22"/>
              </w:rPr>
            </w:pPr>
            <w:r>
              <w:rPr>
                <w:rFonts w:ascii="Arial" w:hAnsi="Arial" w:cs="Arial"/>
                <w:color w:val="auto"/>
                <w:szCs w:val="22"/>
              </w:rPr>
              <w:t>Trash Room</w:t>
            </w:r>
          </w:p>
        </w:tc>
        <w:tc>
          <w:tcPr>
            <w:tcW w:w="0" w:type="auto"/>
            <w:tcBorders>
              <w:top w:val="nil"/>
              <w:left w:val="single" w:sz="4" w:space="0" w:color="auto"/>
              <w:bottom w:val="nil"/>
              <w:right w:val="nil"/>
            </w:tcBorders>
            <w:shd w:val="clear" w:color="auto" w:fill="auto"/>
          </w:tcPr>
          <w:p w14:paraId="2677290C" w14:textId="77777777" w:rsidR="002C6F28" w:rsidRPr="000C6C77" w:rsidRDefault="002C6F28" w:rsidP="00DF5149">
            <w:pPr>
              <w:rPr>
                <w:rFonts w:ascii="Arial" w:hAnsi="Arial" w:cs="Arial"/>
                <w:color w:val="auto"/>
                <w:szCs w:val="22"/>
              </w:rPr>
            </w:pPr>
          </w:p>
        </w:tc>
      </w:tr>
      <w:tr w:rsidR="00DF5149" w:rsidRPr="000C6C77" w14:paraId="3B852D8D" w14:textId="77777777" w:rsidTr="000C6C77">
        <w:trPr>
          <w:trHeight w:val="299"/>
        </w:trPr>
        <w:tc>
          <w:tcPr>
            <w:tcW w:w="2225" w:type="dxa"/>
            <w:tcBorders>
              <w:top w:val="single" w:sz="4" w:space="0" w:color="auto"/>
              <w:bottom w:val="single" w:sz="4" w:space="0" w:color="auto"/>
              <w:right w:val="single" w:sz="4" w:space="0" w:color="auto"/>
            </w:tcBorders>
          </w:tcPr>
          <w:p w14:paraId="249BF8C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461394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Work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9D0ADA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Workshop</w:t>
            </w:r>
          </w:p>
        </w:tc>
        <w:tc>
          <w:tcPr>
            <w:tcW w:w="0" w:type="auto"/>
            <w:tcBorders>
              <w:top w:val="nil"/>
              <w:left w:val="single" w:sz="4" w:space="0" w:color="auto"/>
              <w:bottom w:val="nil"/>
              <w:right w:val="nil"/>
            </w:tcBorders>
            <w:shd w:val="clear" w:color="auto" w:fill="auto"/>
          </w:tcPr>
          <w:p w14:paraId="0EF46479" w14:textId="77777777" w:rsidR="00DF5149" w:rsidRPr="000C6C77" w:rsidRDefault="00DF5149" w:rsidP="00DF5149">
            <w:pPr>
              <w:rPr>
                <w:rFonts w:ascii="Arial" w:hAnsi="Arial" w:cs="Arial"/>
                <w:color w:val="auto"/>
                <w:szCs w:val="22"/>
              </w:rPr>
            </w:pPr>
          </w:p>
        </w:tc>
      </w:tr>
      <w:tr w:rsidR="00DF5149" w:rsidRPr="000C6C77" w14:paraId="3AB58C42" w14:textId="77777777" w:rsidTr="000C6C77">
        <w:trPr>
          <w:gridAfter w:val="1"/>
          <w:trHeight w:val="299"/>
        </w:trPr>
        <w:tc>
          <w:tcPr>
            <w:tcW w:w="2225" w:type="dxa"/>
            <w:tcBorders>
              <w:bottom w:val="single" w:sz="4" w:space="0" w:color="auto"/>
            </w:tcBorders>
          </w:tcPr>
          <w:p w14:paraId="4EA9BA15"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7332107B"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5D98A3F1" w14:textId="77777777" w:rsidR="00DF5149" w:rsidRPr="000C6C77" w:rsidRDefault="00DF5149" w:rsidP="00DF5149">
            <w:pPr>
              <w:rPr>
                <w:rFonts w:ascii="Arial" w:hAnsi="Arial" w:cs="Arial"/>
                <w:color w:val="auto"/>
                <w:szCs w:val="22"/>
              </w:rPr>
            </w:pPr>
          </w:p>
        </w:tc>
      </w:tr>
      <w:tr w:rsidR="00DF5149" w:rsidRPr="000C6C77" w14:paraId="6CA2273F" w14:textId="77777777" w:rsidTr="000C6C77">
        <w:trPr>
          <w:gridAfter w:val="1"/>
          <w:trHeight w:val="299"/>
        </w:trPr>
        <w:tc>
          <w:tcPr>
            <w:tcW w:w="2225" w:type="dxa"/>
            <w:tcBorders>
              <w:top w:val="single" w:sz="4" w:space="0" w:color="auto"/>
              <w:bottom w:val="single" w:sz="4" w:space="0" w:color="auto"/>
              <w:right w:val="single" w:sz="4" w:space="0" w:color="auto"/>
            </w:tcBorders>
          </w:tcPr>
          <w:p w14:paraId="5315920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89EB12" w14:textId="77777777" w:rsidR="00DF5149" w:rsidRPr="000C6C77" w:rsidRDefault="00DF5149" w:rsidP="00DF5149">
            <w:pPr>
              <w:autoSpaceDE/>
              <w:autoSpaceDN/>
              <w:adjustRightInd/>
              <w:rPr>
                <w:rFonts w:ascii="Arial" w:hAnsi="Arial" w:cs="Arial"/>
                <w:color w:val="auto"/>
                <w:szCs w:val="22"/>
              </w:rPr>
            </w:pPr>
            <w:r w:rsidRPr="000C6C77">
              <w:rPr>
                <w:rFonts w:ascii="Arial" w:hAnsi="Arial" w:cs="Arial"/>
                <w:color w:val="auto"/>
                <w:szCs w:val="22"/>
              </w:rPr>
              <w:t>Air Compress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42B584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 Compressor</w:t>
            </w:r>
          </w:p>
        </w:tc>
      </w:tr>
      <w:tr w:rsidR="00DF5149" w:rsidRPr="000C6C77" w14:paraId="04BEE3AE" w14:textId="77777777" w:rsidTr="000C6C77">
        <w:trPr>
          <w:gridAfter w:val="1"/>
          <w:trHeight w:val="299"/>
        </w:trPr>
        <w:tc>
          <w:tcPr>
            <w:tcW w:w="2225" w:type="dxa"/>
            <w:tcBorders>
              <w:top w:val="single" w:sz="4" w:space="0" w:color="auto"/>
              <w:bottom w:val="single" w:sz="4" w:space="0" w:color="auto"/>
              <w:right w:val="single" w:sz="4" w:space="0" w:color="auto"/>
            </w:tcBorders>
          </w:tcPr>
          <w:p w14:paraId="50C86B8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91D0C9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 Handling Uni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4125F7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 Handling Unit</w:t>
            </w:r>
          </w:p>
        </w:tc>
      </w:tr>
      <w:tr w:rsidR="00DF5149" w:rsidRPr="000C6C77" w14:paraId="624C293A" w14:textId="77777777" w:rsidTr="000C6C77">
        <w:trPr>
          <w:gridAfter w:val="1"/>
          <w:trHeight w:val="299"/>
        </w:trPr>
        <w:tc>
          <w:tcPr>
            <w:tcW w:w="2225" w:type="dxa"/>
            <w:tcBorders>
              <w:top w:val="single" w:sz="4" w:space="0" w:color="auto"/>
              <w:bottom w:val="single" w:sz="4" w:space="0" w:color="auto"/>
              <w:right w:val="single" w:sz="4" w:space="0" w:color="auto"/>
            </w:tcBorders>
          </w:tcPr>
          <w:p w14:paraId="60EDCC5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B3DD9C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oiler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6C6C17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oiler Room</w:t>
            </w:r>
          </w:p>
        </w:tc>
      </w:tr>
      <w:tr w:rsidR="00DF5149" w:rsidRPr="000C6C77" w14:paraId="3E9DEF2B" w14:textId="77777777" w:rsidTr="000C6C77">
        <w:trPr>
          <w:gridAfter w:val="1"/>
          <w:trHeight w:val="299"/>
        </w:trPr>
        <w:tc>
          <w:tcPr>
            <w:tcW w:w="2225" w:type="dxa"/>
            <w:tcBorders>
              <w:top w:val="single" w:sz="4" w:space="0" w:color="auto"/>
              <w:bottom w:val="single" w:sz="4" w:space="0" w:color="auto"/>
              <w:right w:val="single" w:sz="4" w:space="0" w:color="auto"/>
            </w:tcBorders>
          </w:tcPr>
          <w:p w14:paraId="3BBB881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753EF7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hiller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297F71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hiller Room</w:t>
            </w:r>
          </w:p>
        </w:tc>
      </w:tr>
      <w:tr w:rsidR="00DF5149" w:rsidRPr="000C6C77" w14:paraId="202FD157" w14:textId="77777777" w:rsidTr="000C6C77">
        <w:trPr>
          <w:gridAfter w:val="1"/>
          <w:trHeight w:val="299"/>
        </w:trPr>
        <w:tc>
          <w:tcPr>
            <w:tcW w:w="2225" w:type="dxa"/>
            <w:tcBorders>
              <w:top w:val="single" w:sz="4" w:space="0" w:color="auto"/>
              <w:bottom w:val="single" w:sz="4" w:space="0" w:color="auto"/>
              <w:right w:val="single" w:sz="4" w:space="0" w:color="auto"/>
            </w:tcBorders>
          </w:tcPr>
          <w:p w14:paraId="55B91B0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60B2EE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quipmen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F82874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 Equipment</w:t>
            </w:r>
          </w:p>
        </w:tc>
      </w:tr>
      <w:tr w:rsidR="00DF5149" w:rsidRPr="000C6C77" w14:paraId="50EAB20D" w14:textId="77777777" w:rsidTr="000C6C77">
        <w:trPr>
          <w:gridAfter w:val="1"/>
          <w:trHeight w:val="299"/>
        </w:trPr>
        <w:tc>
          <w:tcPr>
            <w:tcW w:w="2225" w:type="dxa"/>
            <w:tcBorders>
              <w:top w:val="single" w:sz="4" w:space="0" w:color="auto"/>
              <w:bottom w:val="single" w:sz="4" w:space="0" w:color="auto"/>
              <w:right w:val="single" w:sz="4" w:space="0" w:color="auto"/>
            </w:tcBorders>
          </w:tcPr>
          <w:p w14:paraId="6810F0D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9B4109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xhaus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B2AE3B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xhaust</w:t>
            </w:r>
          </w:p>
        </w:tc>
      </w:tr>
      <w:tr w:rsidR="00DF5149" w:rsidRPr="000C6C77" w14:paraId="1D4DA9E1" w14:textId="77777777" w:rsidTr="000C6C77">
        <w:trPr>
          <w:gridAfter w:val="1"/>
          <w:trHeight w:val="299"/>
        </w:trPr>
        <w:tc>
          <w:tcPr>
            <w:tcW w:w="2225" w:type="dxa"/>
            <w:tcBorders>
              <w:top w:val="single" w:sz="4" w:space="0" w:color="auto"/>
              <w:bottom w:val="single" w:sz="4" w:space="0" w:color="auto"/>
              <w:right w:val="single" w:sz="4" w:space="0" w:color="auto"/>
            </w:tcBorders>
          </w:tcPr>
          <w:p w14:paraId="74E797D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88115E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a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9D2719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an</w:t>
            </w:r>
          </w:p>
        </w:tc>
      </w:tr>
      <w:tr w:rsidR="00DF5149" w:rsidRPr="000C6C77" w14:paraId="0603EB8E" w14:textId="77777777" w:rsidTr="000C6C77">
        <w:trPr>
          <w:gridAfter w:val="1"/>
          <w:trHeight w:val="299"/>
        </w:trPr>
        <w:tc>
          <w:tcPr>
            <w:tcW w:w="2225" w:type="dxa"/>
            <w:tcBorders>
              <w:top w:val="single" w:sz="4" w:space="0" w:color="auto"/>
              <w:bottom w:val="single" w:sz="4" w:space="0" w:color="auto"/>
              <w:right w:val="single" w:sz="4" w:space="0" w:color="auto"/>
            </w:tcBorders>
          </w:tcPr>
          <w:p w14:paraId="25AF7EA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0C281F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l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DC3F39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lter</w:t>
            </w:r>
          </w:p>
        </w:tc>
      </w:tr>
      <w:tr w:rsidR="00DF5149" w:rsidRPr="000C6C77" w14:paraId="27BBB78A" w14:textId="77777777" w:rsidTr="000C6C77">
        <w:trPr>
          <w:gridAfter w:val="1"/>
          <w:trHeight w:val="299"/>
        </w:trPr>
        <w:tc>
          <w:tcPr>
            <w:tcW w:w="2225" w:type="dxa"/>
            <w:tcBorders>
              <w:top w:val="single" w:sz="4" w:space="0" w:color="auto"/>
              <w:bottom w:val="single" w:sz="4" w:space="0" w:color="auto"/>
              <w:right w:val="single" w:sz="4" w:space="0" w:color="auto"/>
            </w:tcBorders>
          </w:tcPr>
          <w:p w14:paraId="2633CEB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5500481"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Gas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671208C"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Gas Meter</w:t>
            </w:r>
          </w:p>
        </w:tc>
      </w:tr>
      <w:tr w:rsidR="00DF5149" w:rsidRPr="000C6C77" w14:paraId="075D4154" w14:textId="77777777" w:rsidTr="000C6C77">
        <w:trPr>
          <w:gridAfter w:val="1"/>
          <w:trHeight w:val="299"/>
        </w:trPr>
        <w:tc>
          <w:tcPr>
            <w:tcW w:w="2225" w:type="dxa"/>
            <w:tcBorders>
              <w:top w:val="single" w:sz="4" w:space="0" w:color="auto"/>
              <w:bottom w:val="single" w:sz="4" w:space="0" w:color="auto"/>
              <w:right w:val="single" w:sz="4" w:space="0" w:color="auto"/>
            </w:tcBorders>
          </w:tcPr>
          <w:p w14:paraId="4B1D477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69607AE"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Grease Intercept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495E6C1"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Grease Interceptor</w:t>
            </w:r>
          </w:p>
        </w:tc>
      </w:tr>
      <w:tr w:rsidR="00DF5149" w:rsidRPr="000C6C77" w14:paraId="462CC0A8" w14:textId="77777777" w:rsidTr="000C6C77">
        <w:trPr>
          <w:gridAfter w:val="1"/>
          <w:trHeight w:val="299"/>
        </w:trPr>
        <w:tc>
          <w:tcPr>
            <w:tcW w:w="2225" w:type="dxa"/>
            <w:tcBorders>
              <w:top w:val="single" w:sz="4" w:space="0" w:color="auto"/>
              <w:bottom w:val="single" w:sz="4" w:space="0" w:color="auto"/>
              <w:right w:val="single" w:sz="4" w:space="0" w:color="auto"/>
            </w:tcBorders>
          </w:tcPr>
          <w:p w14:paraId="65BE1F1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3610EC6"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Hydrant Fuel Contro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E56F909"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Hydrant Fuel Control</w:t>
            </w:r>
          </w:p>
        </w:tc>
      </w:tr>
      <w:tr w:rsidR="00DF5149" w:rsidRPr="000C6C77" w14:paraId="02C2A416" w14:textId="77777777" w:rsidTr="000C6C77">
        <w:trPr>
          <w:gridAfter w:val="1"/>
          <w:trHeight w:val="299"/>
        </w:trPr>
        <w:tc>
          <w:tcPr>
            <w:tcW w:w="2225" w:type="dxa"/>
            <w:tcBorders>
              <w:top w:val="single" w:sz="4" w:space="0" w:color="auto"/>
              <w:bottom w:val="single" w:sz="4" w:space="0" w:color="auto"/>
              <w:right w:val="single" w:sz="4" w:space="0" w:color="auto"/>
            </w:tcBorders>
          </w:tcPr>
          <w:p w14:paraId="6AFAB43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75E3CB0"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Mechanical Chas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CC05179"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Chase</w:t>
            </w:r>
          </w:p>
        </w:tc>
      </w:tr>
      <w:tr w:rsidR="00DF5149" w:rsidRPr="000C6C77" w14:paraId="568A8990" w14:textId="77777777" w:rsidTr="000C6C77">
        <w:trPr>
          <w:gridAfter w:val="1"/>
          <w:trHeight w:val="299"/>
        </w:trPr>
        <w:tc>
          <w:tcPr>
            <w:tcW w:w="2225" w:type="dxa"/>
            <w:tcBorders>
              <w:top w:val="single" w:sz="4" w:space="0" w:color="auto"/>
              <w:bottom w:val="single" w:sz="4" w:space="0" w:color="auto"/>
              <w:right w:val="single" w:sz="4" w:space="0" w:color="auto"/>
            </w:tcBorders>
          </w:tcPr>
          <w:p w14:paraId="042C5D4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2DC6680"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Mechanica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1BDBE6B"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Mechanical</w:t>
            </w:r>
          </w:p>
        </w:tc>
      </w:tr>
      <w:tr w:rsidR="00DF5149" w:rsidRPr="000C6C77" w14:paraId="2EE4DBDF" w14:textId="77777777" w:rsidTr="000C6C77">
        <w:trPr>
          <w:gridAfter w:val="1"/>
          <w:trHeight w:val="299"/>
        </w:trPr>
        <w:tc>
          <w:tcPr>
            <w:tcW w:w="2225" w:type="dxa"/>
            <w:tcBorders>
              <w:top w:val="single" w:sz="4" w:space="0" w:color="auto"/>
              <w:bottom w:val="single" w:sz="4" w:space="0" w:color="auto"/>
              <w:right w:val="single" w:sz="4" w:space="0" w:color="auto"/>
            </w:tcBorders>
          </w:tcPr>
          <w:p w14:paraId="4D2E12B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0FA826C"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Mechanical Open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AA8B1BF"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Mechanical Opening</w:t>
            </w:r>
          </w:p>
        </w:tc>
      </w:tr>
      <w:tr w:rsidR="00DF5149" w:rsidRPr="000C6C77" w14:paraId="3942F8BD" w14:textId="77777777" w:rsidTr="000C6C77">
        <w:trPr>
          <w:gridAfter w:val="1"/>
          <w:trHeight w:val="299"/>
        </w:trPr>
        <w:tc>
          <w:tcPr>
            <w:tcW w:w="2225" w:type="dxa"/>
            <w:tcBorders>
              <w:top w:val="single" w:sz="4" w:space="0" w:color="auto"/>
              <w:bottom w:val="single" w:sz="4" w:space="0" w:color="auto"/>
              <w:right w:val="single" w:sz="4" w:space="0" w:color="auto"/>
            </w:tcBorders>
          </w:tcPr>
          <w:p w14:paraId="308F224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43863A6"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Mechanical Shaf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4D444D0"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Shaft</w:t>
            </w:r>
          </w:p>
        </w:tc>
      </w:tr>
      <w:tr w:rsidR="00DF5149" w:rsidRPr="000C6C77" w14:paraId="276CBFD8" w14:textId="77777777" w:rsidTr="000C6C77">
        <w:trPr>
          <w:gridAfter w:val="1"/>
          <w:trHeight w:val="299"/>
        </w:trPr>
        <w:tc>
          <w:tcPr>
            <w:tcW w:w="2225" w:type="dxa"/>
            <w:tcBorders>
              <w:top w:val="single" w:sz="4" w:space="0" w:color="auto"/>
              <w:bottom w:val="single" w:sz="4" w:space="0" w:color="auto"/>
              <w:right w:val="single" w:sz="4" w:space="0" w:color="auto"/>
            </w:tcBorders>
          </w:tcPr>
          <w:p w14:paraId="5E6D6F6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D6421AE"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enthous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AFB5CDD"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enthouse</w:t>
            </w:r>
          </w:p>
        </w:tc>
      </w:tr>
      <w:tr w:rsidR="00DF5149" w:rsidRPr="000C6C77" w14:paraId="20574EC3" w14:textId="77777777" w:rsidTr="000C6C77">
        <w:trPr>
          <w:gridAfter w:val="1"/>
          <w:trHeight w:val="299"/>
        </w:trPr>
        <w:tc>
          <w:tcPr>
            <w:tcW w:w="2225" w:type="dxa"/>
            <w:tcBorders>
              <w:top w:val="single" w:sz="4" w:space="0" w:color="auto"/>
              <w:bottom w:val="single" w:sz="4" w:space="0" w:color="auto"/>
              <w:right w:val="single" w:sz="4" w:space="0" w:color="auto"/>
            </w:tcBorders>
          </w:tcPr>
          <w:p w14:paraId="7B969857"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5ED4E07" w14:textId="77777777" w:rsidR="00DF5149" w:rsidRPr="0082635A" w:rsidRDefault="00DF5149" w:rsidP="00DF5149">
            <w:pPr>
              <w:rPr>
                <w:rFonts w:ascii="Arial" w:hAnsi="Arial" w:cs="Arial"/>
                <w:color w:val="auto"/>
                <w:szCs w:val="22"/>
              </w:rPr>
            </w:pPr>
            <w:proofErr w:type="spellStart"/>
            <w:r w:rsidRPr="0082635A">
              <w:rPr>
                <w:rFonts w:ascii="Arial" w:hAnsi="Arial" w:cs="Arial"/>
                <w:color w:val="auto"/>
                <w:szCs w:val="22"/>
              </w:rPr>
              <w:t>Preaction</w:t>
            </w:r>
            <w:proofErr w:type="spellEnd"/>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86244D3" w14:textId="77777777" w:rsidR="00DF5149" w:rsidRPr="0082635A" w:rsidRDefault="00DF5149" w:rsidP="00DF5149">
            <w:pPr>
              <w:rPr>
                <w:rFonts w:ascii="Arial" w:hAnsi="Arial" w:cs="Arial"/>
                <w:color w:val="auto"/>
                <w:szCs w:val="22"/>
              </w:rPr>
            </w:pPr>
            <w:proofErr w:type="spellStart"/>
            <w:r w:rsidRPr="0082635A">
              <w:rPr>
                <w:rFonts w:ascii="Arial" w:hAnsi="Arial" w:cs="Arial"/>
                <w:color w:val="auto"/>
                <w:szCs w:val="22"/>
              </w:rPr>
              <w:t>Preaction</w:t>
            </w:r>
            <w:proofErr w:type="spellEnd"/>
          </w:p>
        </w:tc>
      </w:tr>
      <w:tr w:rsidR="00DF5149" w:rsidRPr="000C6C77" w14:paraId="18DC64E3" w14:textId="77777777" w:rsidTr="000C6C77">
        <w:trPr>
          <w:gridAfter w:val="1"/>
          <w:trHeight w:val="299"/>
        </w:trPr>
        <w:tc>
          <w:tcPr>
            <w:tcW w:w="2225" w:type="dxa"/>
            <w:tcBorders>
              <w:top w:val="single" w:sz="4" w:space="0" w:color="auto"/>
              <w:bottom w:val="single" w:sz="4" w:space="0" w:color="auto"/>
              <w:right w:val="single" w:sz="4" w:space="0" w:color="auto"/>
            </w:tcBorders>
          </w:tcPr>
          <w:p w14:paraId="0FE634F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9D3F330"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um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C899BCE"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ump</w:t>
            </w:r>
          </w:p>
        </w:tc>
      </w:tr>
      <w:tr w:rsidR="00DF5149" w:rsidRPr="000C6C77" w14:paraId="0D21DFD9" w14:textId="77777777" w:rsidTr="000C6C77">
        <w:trPr>
          <w:gridAfter w:val="1"/>
          <w:trHeight w:val="299"/>
        </w:trPr>
        <w:tc>
          <w:tcPr>
            <w:tcW w:w="2225" w:type="dxa"/>
            <w:tcBorders>
              <w:top w:val="single" w:sz="4" w:space="0" w:color="auto"/>
              <w:bottom w:val="single" w:sz="4" w:space="0" w:color="auto"/>
              <w:right w:val="single" w:sz="4" w:space="0" w:color="auto"/>
            </w:tcBorders>
          </w:tcPr>
          <w:p w14:paraId="62A1F980"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DE2C9B6"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Tenant Gas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6704853"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Tenant Gas Meter</w:t>
            </w:r>
          </w:p>
        </w:tc>
      </w:tr>
      <w:tr w:rsidR="00DF5149" w:rsidRPr="000C6C77" w14:paraId="300079F4" w14:textId="77777777" w:rsidTr="000C6C77">
        <w:trPr>
          <w:gridAfter w:val="1"/>
          <w:trHeight w:val="299"/>
        </w:trPr>
        <w:tc>
          <w:tcPr>
            <w:tcW w:w="2225" w:type="dxa"/>
          </w:tcPr>
          <w:p w14:paraId="299D8616"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491D2769" w14:textId="77777777" w:rsidR="00DF5149" w:rsidRPr="0082635A" w:rsidRDefault="00DF5149" w:rsidP="00DF5149">
            <w:pPr>
              <w:rPr>
                <w:rFonts w:ascii="Arial" w:hAnsi="Arial" w:cs="Arial"/>
                <w:color w:val="auto"/>
                <w:szCs w:val="22"/>
              </w:rPr>
            </w:pPr>
          </w:p>
        </w:tc>
        <w:tc>
          <w:tcPr>
            <w:tcW w:w="3534" w:type="dxa"/>
            <w:tcBorders>
              <w:bottom w:val="single" w:sz="4" w:space="0" w:color="auto"/>
            </w:tcBorders>
          </w:tcPr>
          <w:p w14:paraId="6F5CD9ED" w14:textId="77777777" w:rsidR="00DF5149" w:rsidRPr="0082635A" w:rsidRDefault="00DF5149" w:rsidP="00DF5149">
            <w:pPr>
              <w:rPr>
                <w:rFonts w:ascii="Arial" w:hAnsi="Arial" w:cs="Arial"/>
                <w:color w:val="auto"/>
                <w:szCs w:val="22"/>
              </w:rPr>
            </w:pPr>
          </w:p>
        </w:tc>
      </w:tr>
      <w:tr w:rsidR="00DF5149" w:rsidRPr="000C6C77" w14:paraId="0C9851B7" w14:textId="77777777" w:rsidTr="000C6C77">
        <w:trPr>
          <w:gridAfter w:val="1"/>
          <w:trHeight w:val="299"/>
        </w:trPr>
        <w:tc>
          <w:tcPr>
            <w:tcW w:w="2225" w:type="dxa"/>
          </w:tcPr>
          <w:p w14:paraId="63C2F0C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ffice</w:t>
            </w:r>
          </w:p>
        </w:tc>
        <w:tc>
          <w:tcPr>
            <w:tcW w:w="3620" w:type="dxa"/>
            <w:tcBorders>
              <w:top w:val="single" w:sz="4" w:space="0" w:color="auto"/>
              <w:left w:val="nil"/>
              <w:bottom w:val="single" w:sz="4" w:space="0" w:color="auto"/>
              <w:right w:val="single" w:sz="4" w:space="0" w:color="auto"/>
            </w:tcBorders>
            <w:shd w:val="clear" w:color="auto" w:fill="auto"/>
          </w:tcPr>
          <w:p w14:paraId="37A76850" w14:textId="77777777" w:rsidR="00DF5149" w:rsidRPr="0082635A" w:rsidRDefault="00DF5149" w:rsidP="00DF5149">
            <w:pPr>
              <w:autoSpaceDE/>
              <w:autoSpaceDN/>
              <w:adjustRightInd/>
              <w:rPr>
                <w:rFonts w:ascii="Arial" w:hAnsi="Arial" w:cs="Arial"/>
                <w:color w:val="auto"/>
                <w:szCs w:val="22"/>
              </w:rPr>
            </w:pPr>
            <w:r w:rsidRPr="0082635A">
              <w:rPr>
                <w:rFonts w:ascii="Arial" w:hAnsi="Arial" w:cs="Arial"/>
                <w:color w:val="auto"/>
                <w:szCs w:val="22"/>
              </w:rPr>
              <w:t>Open Office Area</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673E931" w14:textId="77777777" w:rsidR="00DF5149" w:rsidRPr="0082635A" w:rsidRDefault="00DF5149" w:rsidP="00DF5149">
            <w:pPr>
              <w:autoSpaceDE/>
              <w:autoSpaceDN/>
              <w:adjustRightInd/>
              <w:rPr>
                <w:rFonts w:ascii="Arial" w:hAnsi="Arial" w:cs="Arial"/>
                <w:color w:val="auto"/>
                <w:szCs w:val="22"/>
              </w:rPr>
            </w:pPr>
            <w:r w:rsidRPr="0082635A">
              <w:rPr>
                <w:rFonts w:ascii="Arial" w:hAnsi="Arial" w:cs="Arial"/>
                <w:color w:val="auto"/>
                <w:szCs w:val="22"/>
              </w:rPr>
              <w:t>Open Office Area</w:t>
            </w:r>
          </w:p>
        </w:tc>
      </w:tr>
      <w:tr w:rsidR="00DF5149" w:rsidRPr="000C6C77" w14:paraId="3AAF99F9" w14:textId="77777777" w:rsidTr="000C6C77">
        <w:trPr>
          <w:gridAfter w:val="1"/>
          <w:trHeight w:val="299"/>
        </w:trPr>
        <w:tc>
          <w:tcPr>
            <w:tcW w:w="2225" w:type="dxa"/>
          </w:tcPr>
          <w:p w14:paraId="4EF7FBD7"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3CF2E2E3"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Offic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46996A9"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Office</w:t>
            </w:r>
          </w:p>
        </w:tc>
      </w:tr>
      <w:tr w:rsidR="00DF5149" w:rsidRPr="000C6C77" w14:paraId="687E15BF" w14:textId="77777777" w:rsidTr="000C6C77">
        <w:trPr>
          <w:gridAfter w:val="1"/>
          <w:trHeight w:val="299"/>
        </w:trPr>
        <w:tc>
          <w:tcPr>
            <w:tcW w:w="2225" w:type="dxa"/>
          </w:tcPr>
          <w:p w14:paraId="740C982E"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4849AF8E"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Copy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1B2014F"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Copy Room</w:t>
            </w:r>
          </w:p>
        </w:tc>
      </w:tr>
      <w:tr w:rsidR="00DF5149" w:rsidRPr="000C6C77" w14:paraId="7AC6A496" w14:textId="77777777" w:rsidTr="000C6C77">
        <w:trPr>
          <w:gridAfter w:val="1"/>
          <w:trHeight w:val="299"/>
        </w:trPr>
        <w:tc>
          <w:tcPr>
            <w:tcW w:w="2225" w:type="dxa"/>
          </w:tcPr>
          <w:p w14:paraId="15C78039"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5B6C42EE"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Conference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0C2E94F"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Conference Room</w:t>
            </w:r>
          </w:p>
        </w:tc>
      </w:tr>
      <w:tr w:rsidR="00DF5149" w:rsidRPr="000C6C77" w14:paraId="69538422" w14:textId="77777777" w:rsidTr="000C6C77">
        <w:trPr>
          <w:gridAfter w:val="1"/>
          <w:trHeight w:val="299"/>
        </w:trPr>
        <w:tc>
          <w:tcPr>
            <w:tcW w:w="2225" w:type="dxa"/>
          </w:tcPr>
          <w:p w14:paraId="527D639D"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0B39E3E8"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File Stora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F388E5E"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File Storage</w:t>
            </w:r>
          </w:p>
        </w:tc>
      </w:tr>
      <w:tr w:rsidR="00DF5149" w:rsidRPr="000C6C77" w14:paraId="29BE4523" w14:textId="77777777" w:rsidTr="000C6C77">
        <w:trPr>
          <w:gridAfter w:val="1"/>
          <w:trHeight w:val="299"/>
        </w:trPr>
        <w:tc>
          <w:tcPr>
            <w:tcW w:w="2225" w:type="dxa"/>
          </w:tcPr>
          <w:p w14:paraId="5101B52C"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4D349089"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an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7DBC329"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an Room</w:t>
            </w:r>
          </w:p>
        </w:tc>
      </w:tr>
      <w:tr w:rsidR="00DF5149" w:rsidRPr="000C6C77" w14:paraId="0E5FFD00" w14:textId="77777777" w:rsidTr="000C6C77">
        <w:trPr>
          <w:gridAfter w:val="1"/>
          <w:trHeight w:val="299"/>
        </w:trPr>
        <w:tc>
          <w:tcPr>
            <w:tcW w:w="2225" w:type="dxa"/>
          </w:tcPr>
          <w:p w14:paraId="3C8EC45C"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3350342B"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CBP Ready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B930B84"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CBP Ready Room</w:t>
            </w:r>
          </w:p>
        </w:tc>
      </w:tr>
      <w:tr w:rsidR="00DF5149" w:rsidRPr="000C6C77" w14:paraId="36675559" w14:textId="77777777" w:rsidTr="000C6C77">
        <w:trPr>
          <w:gridAfter w:val="1"/>
          <w:trHeight w:val="299"/>
        </w:trPr>
        <w:tc>
          <w:tcPr>
            <w:tcW w:w="2225" w:type="dxa"/>
          </w:tcPr>
          <w:p w14:paraId="326DC100"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5E7C2076"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Librar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0E15CCF"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Library</w:t>
            </w:r>
          </w:p>
        </w:tc>
      </w:tr>
      <w:tr w:rsidR="00DF5149" w:rsidRPr="000C6C77" w14:paraId="02A64BAB" w14:textId="77777777" w:rsidTr="000C6C77">
        <w:trPr>
          <w:gridAfter w:val="1"/>
          <w:trHeight w:val="299"/>
        </w:trPr>
        <w:tc>
          <w:tcPr>
            <w:tcW w:w="2225" w:type="dxa"/>
          </w:tcPr>
          <w:p w14:paraId="0A821549"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1E60742D"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Secretar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F2D80C7"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Secretary</w:t>
            </w:r>
          </w:p>
        </w:tc>
      </w:tr>
      <w:tr w:rsidR="00DF5149" w:rsidRPr="000C6C77" w14:paraId="66FDCF4E" w14:textId="77777777" w:rsidTr="000C6C77">
        <w:trPr>
          <w:gridAfter w:val="1"/>
          <w:trHeight w:val="299"/>
        </w:trPr>
        <w:tc>
          <w:tcPr>
            <w:tcW w:w="2225" w:type="dxa"/>
            <w:tcBorders>
              <w:bottom w:val="single" w:sz="4" w:space="0" w:color="auto"/>
            </w:tcBorders>
          </w:tcPr>
          <w:p w14:paraId="3BEE236D"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0CCC0888" w14:textId="77777777" w:rsidR="00DF5149" w:rsidRPr="0082635A" w:rsidRDefault="00DF5149" w:rsidP="00DF5149">
            <w:pPr>
              <w:rPr>
                <w:rFonts w:ascii="Arial" w:hAnsi="Arial" w:cs="Arial"/>
                <w:color w:val="auto"/>
                <w:szCs w:val="22"/>
              </w:rPr>
            </w:pPr>
          </w:p>
        </w:tc>
        <w:tc>
          <w:tcPr>
            <w:tcW w:w="3534" w:type="dxa"/>
            <w:tcBorders>
              <w:bottom w:val="single" w:sz="4" w:space="0" w:color="auto"/>
            </w:tcBorders>
          </w:tcPr>
          <w:p w14:paraId="4A990D24" w14:textId="77777777" w:rsidR="00DF5149" w:rsidRPr="0082635A" w:rsidRDefault="00DF5149" w:rsidP="00DF5149">
            <w:pPr>
              <w:rPr>
                <w:rFonts w:ascii="Arial" w:hAnsi="Arial" w:cs="Arial"/>
                <w:color w:val="auto"/>
                <w:szCs w:val="22"/>
              </w:rPr>
            </w:pPr>
          </w:p>
        </w:tc>
      </w:tr>
      <w:tr w:rsidR="00DF5149" w:rsidRPr="000C6C77" w14:paraId="2DA5680B" w14:textId="77777777" w:rsidTr="000C6C77">
        <w:trPr>
          <w:gridAfter w:val="1"/>
          <w:trHeight w:val="299"/>
        </w:trPr>
        <w:tc>
          <w:tcPr>
            <w:tcW w:w="2225" w:type="dxa"/>
            <w:tcBorders>
              <w:top w:val="single" w:sz="4" w:space="0" w:color="auto"/>
              <w:bottom w:val="single" w:sz="4" w:space="0" w:color="auto"/>
              <w:right w:val="single" w:sz="4" w:space="0" w:color="auto"/>
            </w:tcBorders>
          </w:tcPr>
          <w:p w14:paraId="417BE0D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F0E19C2"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Gas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F7AD57F"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Gas Meter</w:t>
            </w:r>
          </w:p>
        </w:tc>
      </w:tr>
      <w:tr w:rsidR="00DF5149" w:rsidRPr="000C6C77" w14:paraId="428E94FA" w14:textId="77777777" w:rsidTr="000C6C77">
        <w:trPr>
          <w:gridAfter w:val="1"/>
          <w:trHeight w:val="299"/>
        </w:trPr>
        <w:tc>
          <w:tcPr>
            <w:tcW w:w="2225" w:type="dxa"/>
            <w:tcBorders>
              <w:top w:val="single" w:sz="4" w:space="0" w:color="auto"/>
              <w:bottom w:val="single" w:sz="4" w:space="0" w:color="auto"/>
              <w:right w:val="single" w:sz="4" w:space="0" w:color="auto"/>
            </w:tcBorders>
          </w:tcPr>
          <w:p w14:paraId="603CC4D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7A80DCF"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umbing Acces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D06DB9A"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umbing Access</w:t>
            </w:r>
          </w:p>
        </w:tc>
      </w:tr>
      <w:tr w:rsidR="00DF5149" w:rsidRPr="000C6C77" w14:paraId="637730A3" w14:textId="77777777" w:rsidTr="000C6C77">
        <w:trPr>
          <w:gridAfter w:val="1"/>
          <w:trHeight w:val="299"/>
        </w:trPr>
        <w:tc>
          <w:tcPr>
            <w:tcW w:w="2225" w:type="dxa"/>
            <w:tcBorders>
              <w:top w:val="single" w:sz="4" w:space="0" w:color="auto"/>
              <w:bottom w:val="single" w:sz="4" w:space="0" w:color="auto"/>
              <w:right w:val="single" w:sz="4" w:space="0" w:color="auto"/>
            </w:tcBorders>
          </w:tcPr>
          <w:p w14:paraId="5BAD342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134CD4D"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umbing Chas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F21520E"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umbing Chase</w:t>
            </w:r>
          </w:p>
        </w:tc>
      </w:tr>
      <w:tr w:rsidR="00DF5149" w:rsidRPr="000C6C77" w14:paraId="4294AC1B" w14:textId="77777777" w:rsidTr="000C6C77">
        <w:trPr>
          <w:gridAfter w:val="1"/>
          <w:trHeight w:val="299"/>
        </w:trPr>
        <w:tc>
          <w:tcPr>
            <w:tcW w:w="2225" w:type="dxa"/>
            <w:tcBorders>
              <w:top w:val="single" w:sz="4" w:space="0" w:color="auto"/>
              <w:bottom w:val="single" w:sz="4" w:space="0" w:color="auto"/>
              <w:right w:val="single" w:sz="4" w:space="0" w:color="auto"/>
            </w:tcBorders>
          </w:tcPr>
          <w:p w14:paraId="0C7D08A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0312A15"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umbing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386317F"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umbing Meter</w:t>
            </w:r>
          </w:p>
        </w:tc>
      </w:tr>
      <w:tr w:rsidR="00DF5149" w:rsidRPr="000C6C77" w14:paraId="5C25D455" w14:textId="77777777" w:rsidTr="000C6C77">
        <w:trPr>
          <w:gridAfter w:val="1"/>
          <w:trHeight w:val="299"/>
        </w:trPr>
        <w:tc>
          <w:tcPr>
            <w:tcW w:w="2225" w:type="dxa"/>
            <w:tcBorders>
              <w:top w:val="single" w:sz="4" w:space="0" w:color="auto"/>
              <w:bottom w:val="single" w:sz="4" w:space="0" w:color="auto"/>
              <w:right w:val="single" w:sz="4" w:space="0" w:color="auto"/>
            </w:tcBorders>
          </w:tcPr>
          <w:p w14:paraId="37A3105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14BE55A"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umbing Valv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9638D4E"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lumbing Valve</w:t>
            </w:r>
          </w:p>
        </w:tc>
      </w:tr>
      <w:tr w:rsidR="00DF5149" w:rsidRPr="000C6C77" w14:paraId="3D2C13CE" w14:textId="77777777" w:rsidTr="000C6C77">
        <w:trPr>
          <w:gridAfter w:val="1"/>
          <w:trHeight w:val="299"/>
        </w:trPr>
        <w:tc>
          <w:tcPr>
            <w:tcW w:w="2225" w:type="dxa"/>
            <w:tcBorders>
              <w:top w:val="single" w:sz="4" w:space="0" w:color="auto"/>
              <w:bottom w:val="single" w:sz="4" w:space="0" w:color="auto"/>
              <w:right w:val="single" w:sz="4" w:space="0" w:color="auto"/>
            </w:tcBorders>
          </w:tcPr>
          <w:p w14:paraId="7DC8C08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3070AE0" w14:textId="77777777" w:rsidR="00DF5149" w:rsidRPr="0082635A" w:rsidRDefault="00DF5149" w:rsidP="00DF5149">
            <w:pPr>
              <w:rPr>
                <w:rFonts w:ascii="Arial" w:hAnsi="Arial" w:cs="Arial"/>
                <w:color w:val="auto"/>
                <w:szCs w:val="22"/>
              </w:rPr>
            </w:pPr>
            <w:proofErr w:type="spellStart"/>
            <w:r w:rsidRPr="0082635A">
              <w:rPr>
                <w:rFonts w:ascii="Arial" w:hAnsi="Arial" w:cs="Arial"/>
                <w:color w:val="auto"/>
                <w:szCs w:val="22"/>
              </w:rPr>
              <w:t>Preaction</w:t>
            </w:r>
            <w:proofErr w:type="spellEnd"/>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5A5454B" w14:textId="77777777" w:rsidR="00DF5149" w:rsidRPr="0082635A" w:rsidRDefault="00DF5149" w:rsidP="00DF5149">
            <w:pPr>
              <w:rPr>
                <w:rFonts w:ascii="Arial" w:hAnsi="Arial" w:cs="Arial"/>
                <w:color w:val="auto"/>
                <w:szCs w:val="22"/>
              </w:rPr>
            </w:pPr>
            <w:proofErr w:type="spellStart"/>
            <w:r w:rsidRPr="0082635A">
              <w:rPr>
                <w:rFonts w:ascii="Arial" w:hAnsi="Arial" w:cs="Arial"/>
                <w:color w:val="auto"/>
                <w:szCs w:val="22"/>
              </w:rPr>
              <w:t>Preaction</w:t>
            </w:r>
            <w:proofErr w:type="spellEnd"/>
          </w:p>
        </w:tc>
      </w:tr>
      <w:tr w:rsidR="00DF5149" w:rsidRPr="000C6C77" w14:paraId="6A5DE09B" w14:textId="77777777" w:rsidTr="000C6C77">
        <w:trPr>
          <w:gridAfter w:val="1"/>
          <w:trHeight w:val="299"/>
        </w:trPr>
        <w:tc>
          <w:tcPr>
            <w:tcW w:w="2225" w:type="dxa"/>
            <w:tcBorders>
              <w:top w:val="single" w:sz="4" w:space="0" w:color="auto"/>
              <w:bottom w:val="single" w:sz="4" w:space="0" w:color="auto"/>
              <w:right w:val="single" w:sz="4" w:space="0" w:color="auto"/>
            </w:tcBorders>
          </w:tcPr>
          <w:p w14:paraId="0477E57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DD0A359" w14:textId="77777777" w:rsidR="00DF5149" w:rsidRPr="0082635A" w:rsidRDefault="00DF5149" w:rsidP="00DF5149">
            <w:pPr>
              <w:rPr>
                <w:rFonts w:ascii="Arial" w:hAnsi="Arial" w:cs="Arial"/>
                <w:color w:val="auto"/>
                <w:szCs w:val="22"/>
              </w:rPr>
            </w:pPr>
            <w:proofErr w:type="spellStart"/>
            <w:r w:rsidRPr="0082635A">
              <w:rPr>
                <w:rFonts w:ascii="Arial" w:hAnsi="Arial" w:cs="Arial"/>
                <w:color w:val="auto"/>
                <w:szCs w:val="22"/>
              </w:rPr>
              <w:t>Preaction</w:t>
            </w:r>
            <w:proofErr w:type="spellEnd"/>
            <w:r w:rsidRPr="0082635A">
              <w:rPr>
                <w:rFonts w:ascii="Arial" w:hAnsi="Arial" w:cs="Arial"/>
                <w:color w:val="auto"/>
                <w:szCs w:val="22"/>
              </w:rPr>
              <w:t xml:space="preserve"> Control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F23F708" w14:textId="77777777" w:rsidR="00DF5149" w:rsidRPr="0082635A" w:rsidRDefault="00DF5149" w:rsidP="00DF5149">
            <w:pPr>
              <w:rPr>
                <w:rFonts w:ascii="Arial" w:hAnsi="Arial" w:cs="Arial"/>
                <w:color w:val="auto"/>
                <w:szCs w:val="22"/>
              </w:rPr>
            </w:pPr>
            <w:proofErr w:type="spellStart"/>
            <w:r w:rsidRPr="0082635A">
              <w:rPr>
                <w:rFonts w:ascii="Arial" w:hAnsi="Arial" w:cs="Arial"/>
                <w:color w:val="auto"/>
                <w:szCs w:val="22"/>
              </w:rPr>
              <w:t>Preaction</w:t>
            </w:r>
            <w:proofErr w:type="spellEnd"/>
            <w:r w:rsidRPr="0082635A">
              <w:rPr>
                <w:rFonts w:ascii="Arial" w:hAnsi="Arial" w:cs="Arial"/>
                <w:color w:val="auto"/>
                <w:szCs w:val="22"/>
              </w:rPr>
              <w:t xml:space="preserve"> Controls</w:t>
            </w:r>
          </w:p>
        </w:tc>
      </w:tr>
      <w:tr w:rsidR="00DF5149" w:rsidRPr="000C6C77" w14:paraId="50D29EC8" w14:textId="77777777" w:rsidTr="000C6C77">
        <w:trPr>
          <w:gridAfter w:val="1"/>
          <w:trHeight w:val="299"/>
        </w:trPr>
        <w:tc>
          <w:tcPr>
            <w:tcW w:w="2225" w:type="dxa"/>
            <w:tcBorders>
              <w:top w:val="single" w:sz="4" w:space="0" w:color="auto"/>
              <w:bottom w:val="single" w:sz="4" w:space="0" w:color="auto"/>
              <w:right w:val="single" w:sz="4" w:space="0" w:color="auto"/>
            </w:tcBorders>
          </w:tcPr>
          <w:p w14:paraId="3FD9042A"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DEC14F2"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um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A15DAE1"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ump</w:t>
            </w:r>
          </w:p>
        </w:tc>
      </w:tr>
      <w:tr w:rsidR="00DF5149" w:rsidRPr="000C6C77" w14:paraId="02B81DAB" w14:textId="77777777" w:rsidTr="000C6C77">
        <w:trPr>
          <w:gridAfter w:val="1"/>
          <w:trHeight w:val="299"/>
        </w:trPr>
        <w:tc>
          <w:tcPr>
            <w:tcW w:w="2225" w:type="dxa"/>
            <w:tcBorders>
              <w:top w:val="single" w:sz="4" w:space="0" w:color="auto"/>
              <w:bottom w:val="single" w:sz="4" w:space="0" w:color="auto"/>
              <w:right w:val="single" w:sz="4" w:space="0" w:color="auto"/>
            </w:tcBorders>
          </w:tcPr>
          <w:p w14:paraId="052D4810"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0BAE02D"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ump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5617718"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Pump Room</w:t>
            </w:r>
          </w:p>
        </w:tc>
      </w:tr>
      <w:tr w:rsidR="00DF5149" w:rsidRPr="000C6C77" w14:paraId="04B7448B" w14:textId="77777777" w:rsidTr="000C6C77">
        <w:trPr>
          <w:gridAfter w:val="1"/>
          <w:trHeight w:val="299"/>
        </w:trPr>
        <w:tc>
          <w:tcPr>
            <w:tcW w:w="2225" w:type="dxa"/>
            <w:tcBorders>
              <w:top w:val="single" w:sz="4" w:space="0" w:color="auto"/>
              <w:bottom w:val="single" w:sz="4" w:space="0" w:color="auto"/>
              <w:right w:val="single" w:sz="4" w:space="0" w:color="auto"/>
            </w:tcBorders>
          </w:tcPr>
          <w:p w14:paraId="62D3F89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C3A6A1E"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Sewage Eject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85D8B1F"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Sewage Ejector</w:t>
            </w:r>
          </w:p>
        </w:tc>
      </w:tr>
      <w:tr w:rsidR="00DF5149" w:rsidRPr="000C6C77" w14:paraId="1EEFEE03" w14:textId="77777777" w:rsidTr="000C6C77">
        <w:trPr>
          <w:gridAfter w:val="1"/>
          <w:trHeight w:val="299"/>
        </w:trPr>
        <w:tc>
          <w:tcPr>
            <w:tcW w:w="2225" w:type="dxa"/>
            <w:tcBorders>
              <w:top w:val="single" w:sz="4" w:space="0" w:color="auto"/>
              <w:bottom w:val="single" w:sz="4" w:space="0" w:color="auto"/>
              <w:right w:val="single" w:sz="4" w:space="0" w:color="auto"/>
            </w:tcBorders>
          </w:tcPr>
          <w:p w14:paraId="2780AF0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492068F"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Tenant Gas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9822C77"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Tenant Gas Meter</w:t>
            </w:r>
          </w:p>
        </w:tc>
      </w:tr>
      <w:tr w:rsidR="00DF5149" w:rsidRPr="000C6C77" w14:paraId="7E153C93" w14:textId="77777777" w:rsidTr="000C6C77">
        <w:trPr>
          <w:gridAfter w:val="1"/>
          <w:trHeight w:val="299"/>
        </w:trPr>
        <w:tc>
          <w:tcPr>
            <w:tcW w:w="2225" w:type="dxa"/>
            <w:tcBorders>
              <w:top w:val="single" w:sz="4" w:space="0" w:color="auto"/>
              <w:bottom w:val="single" w:sz="4" w:space="0" w:color="auto"/>
              <w:right w:val="single" w:sz="4" w:space="0" w:color="auto"/>
            </w:tcBorders>
          </w:tcPr>
          <w:p w14:paraId="46FC4A0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892B670"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Tenant Water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44D88BA"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Tenant Water Meter</w:t>
            </w:r>
          </w:p>
        </w:tc>
      </w:tr>
      <w:tr w:rsidR="00DF5149" w:rsidRPr="000C6C77" w14:paraId="1B0BD386" w14:textId="77777777" w:rsidTr="000C6C77">
        <w:trPr>
          <w:gridAfter w:val="1"/>
          <w:trHeight w:val="299"/>
        </w:trPr>
        <w:tc>
          <w:tcPr>
            <w:tcW w:w="2225" w:type="dxa"/>
            <w:tcBorders>
              <w:top w:val="single" w:sz="4" w:space="0" w:color="auto"/>
              <w:bottom w:val="single" w:sz="4" w:space="0" w:color="auto"/>
              <w:right w:val="single" w:sz="4" w:space="0" w:color="auto"/>
            </w:tcBorders>
          </w:tcPr>
          <w:p w14:paraId="4DC2ECC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6021685"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Water Hea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6B76ECA"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Water Heater</w:t>
            </w:r>
          </w:p>
        </w:tc>
      </w:tr>
      <w:tr w:rsidR="00DF5149" w:rsidRPr="000C6C77" w14:paraId="69584C9B" w14:textId="77777777" w:rsidTr="000C6C77">
        <w:trPr>
          <w:gridAfter w:val="1"/>
          <w:trHeight w:val="299"/>
        </w:trPr>
        <w:tc>
          <w:tcPr>
            <w:tcW w:w="2225" w:type="dxa"/>
            <w:tcBorders>
              <w:top w:val="single" w:sz="4" w:space="0" w:color="auto"/>
              <w:bottom w:val="single" w:sz="4" w:space="0" w:color="auto"/>
              <w:right w:val="single" w:sz="4" w:space="0" w:color="auto"/>
            </w:tcBorders>
          </w:tcPr>
          <w:p w14:paraId="7979669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7B85378"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Water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55CEB7A" w14:textId="77777777" w:rsidR="00DF5149" w:rsidRPr="0082635A" w:rsidRDefault="00DF5149" w:rsidP="00DF5149">
            <w:pPr>
              <w:rPr>
                <w:rFonts w:ascii="Arial" w:hAnsi="Arial" w:cs="Arial"/>
                <w:color w:val="auto"/>
                <w:szCs w:val="22"/>
              </w:rPr>
            </w:pPr>
            <w:r w:rsidRPr="0082635A">
              <w:rPr>
                <w:rFonts w:ascii="Arial" w:hAnsi="Arial" w:cs="Arial"/>
                <w:color w:val="auto"/>
                <w:szCs w:val="22"/>
              </w:rPr>
              <w:t>Water Meter</w:t>
            </w:r>
          </w:p>
        </w:tc>
      </w:tr>
      <w:tr w:rsidR="00DF5149" w:rsidRPr="000C6C77" w14:paraId="47297C67" w14:textId="77777777" w:rsidTr="000C6C77">
        <w:trPr>
          <w:gridAfter w:val="1"/>
          <w:trHeight w:val="299"/>
        </w:trPr>
        <w:tc>
          <w:tcPr>
            <w:tcW w:w="2225" w:type="dxa"/>
          </w:tcPr>
          <w:p w14:paraId="048740F3"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51371A77" w14:textId="77777777" w:rsidR="00DF5149" w:rsidRPr="0082635A" w:rsidRDefault="00DF5149" w:rsidP="00DF5149">
            <w:pPr>
              <w:rPr>
                <w:rFonts w:ascii="Arial" w:hAnsi="Arial" w:cs="Arial"/>
                <w:color w:val="auto"/>
                <w:szCs w:val="22"/>
              </w:rPr>
            </w:pPr>
          </w:p>
        </w:tc>
        <w:tc>
          <w:tcPr>
            <w:tcW w:w="3534" w:type="dxa"/>
            <w:tcBorders>
              <w:bottom w:val="single" w:sz="4" w:space="0" w:color="auto"/>
            </w:tcBorders>
          </w:tcPr>
          <w:p w14:paraId="732434A0" w14:textId="77777777" w:rsidR="00DF5149" w:rsidRPr="0082635A" w:rsidRDefault="00DF5149" w:rsidP="00DF5149">
            <w:pPr>
              <w:rPr>
                <w:rFonts w:ascii="Arial" w:hAnsi="Arial" w:cs="Arial"/>
                <w:color w:val="auto"/>
                <w:szCs w:val="22"/>
              </w:rPr>
            </w:pPr>
          </w:p>
        </w:tc>
      </w:tr>
      <w:tr w:rsidR="00DF5149" w:rsidRPr="000C6C77" w14:paraId="5D31A65B" w14:textId="77777777" w:rsidTr="000C6C77">
        <w:trPr>
          <w:gridAfter w:val="1"/>
          <w:trHeight w:val="299"/>
        </w:trPr>
        <w:tc>
          <w:tcPr>
            <w:tcW w:w="2225" w:type="dxa"/>
            <w:tcBorders>
              <w:right w:val="single" w:sz="4" w:space="0" w:color="auto"/>
            </w:tcBorders>
          </w:tcPr>
          <w:p w14:paraId="73115A7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lastRenderedPageBreak/>
              <w:t>Restrooms</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34373A8" w14:textId="77777777" w:rsidR="00DF5149" w:rsidRPr="000C6C77" w:rsidRDefault="00DF5149" w:rsidP="00DF5149">
            <w:pPr>
              <w:autoSpaceDE/>
              <w:autoSpaceDN/>
              <w:adjustRightInd/>
              <w:rPr>
                <w:rFonts w:ascii="Arial" w:hAnsi="Arial" w:cs="Arial"/>
                <w:color w:val="auto"/>
                <w:szCs w:val="22"/>
              </w:rPr>
            </w:pPr>
            <w:proofErr w:type="spellStart"/>
            <w:r w:rsidRPr="000C6C77">
              <w:rPr>
                <w:rFonts w:ascii="Arial" w:hAnsi="Arial" w:cs="Arial"/>
                <w:color w:val="auto"/>
                <w:szCs w:val="22"/>
              </w:rPr>
              <w:t>Mens</w:t>
            </w:r>
            <w:proofErr w:type="spellEnd"/>
            <w:r w:rsidRPr="000C6C77">
              <w:rPr>
                <w:rFonts w:ascii="Arial" w:hAnsi="Arial" w:cs="Arial"/>
                <w:color w:val="auto"/>
                <w:szCs w:val="22"/>
              </w:rPr>
              <w:t xml:space="preserve"> Rest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F45883C" w14:textId="77777777" w:rsidR="00DF5149" w:rsidRPr="000C6C77" w:rsidRDefault="00DF5149" w:rsidP="00DF5149">
            <w:pPr>
              <w:rPr>
                <w:rFonts w:ascii="Arial" w:hAnsi="Arial" w:cs="Arial"/>
                <w:color w:val="auto"/>
                <w:szCs w:val="22"/>
              </w:rPr>
            </w:pPr>
            <w:proofErr w:type="spellStart"/>
            <w:r w:rsidRPr="000C6C77">
              <w:rPr>
                <w:rFonts w:ascii="Arial" w:hAnsi="Arial" w:cs="Arial"/>
                <w:color w:val="auto"/>
                <w:szCs w:val="22"/>
              </w:rPr>
              <w:t>Mens</w:t>
            </w:r>
            <w:proofErr w:type="spellEnd"/>
            <w:r w:rsidRPr="000C6C77">
              <w:rPr>
                <w:rFonts w:ascii="Arial" w:hAnsi="Arial" w:cs="Arial"/>
                <w:color w:val="auto"/>
                <w:szCs w:val="22"/>
              </w:rPr>
              <w:t xml:space="preserve"> Restroom</w:t>
            </w:r>
          </w:p>
        </w:tc>
      </w:tr>
      <w:tr w:rsidR="00DF5149" w:rsidRPr="000C6C77" w14:paraId="20B9500D" w14:textId="77777777" w:rsidTr="000C6C77">
        <w:trPr>
          <w:gridAfter w:val="1"/>
          <w:trHeight w:val="299"/>
        </w:trPr>
        <w:tc>
          <w:tcPr>
            <w:tcW w:w="2225" w:type="dxa"/>
            <w:tcBorders>
              <w:right w:val="single" w:sz="4" w:space="0" w:color="auto"/>
            </w:tcBorders>
          </w:tcPr>
          <w:p w14:paraId="2328BB07"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4C71FA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ll Gend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03DBEE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ll Gender Restroom</w:t>
            </w:r>
          </w:p>
        </w:tc>
      </w:tr>
      <w:tr w:rsidR="00DF5149" w:rsidRPr="000C6C77" w14:paraId="53A132E0" w14:textId="77777777" w:rsidTr="000C6C77">
        <w:trPr>
          <w:gridAfter w:val="1"/>
          <w:trHeight w:val="299"/>
        </w:trPr>
        <w:tc>
          <w:tcPr>
            <w:tcW w:w="2225" w:type="dxa"/>
            <w:tcBorders>
              <w:right w:val="single" w:sz="4" w:space="0" w:color="auto"/>
            </w:tcBorders>
          </w:tcPr>
          <w:p w14:paraId="256AC6DA"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D93C76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mpanion Car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B023B2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mpanion Care</w:t>
            </w:r>
          </w:p>
        </w:tc>
      </w:tr>
      <w:tr w:rsidR="00DF5149" w:rsidRPr="000C6C77" w14:paraId="2F70BE05" w14:textId="77777777" w:rsidTr="000C6C77">
        <w:trPr>
          <w:gridAfter w:val="1"/>
          <w:trHeight w:val="299"/>
        </w:trPr>
        <w:tc>
          <w:tcPr>
            <w:tcW w:w="2225" w:type="dxa"/>
            <w:tcBorders>
              <w:right w:val="single" w:sz="4" w:space="0" w:color="auto"/>
            </w:tcBorders>
          </w:tcPr>
          <w:p w14:paraId="38AA98D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E144B8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ressing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1143DE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ressing Room</w:t>
            </w:r>
          </w:p>
        </w:tc>
      </w:tr>
      <w:tr w:rsidR="00DF5149" w:rsidRPr="000C6C77" w14:paraId="5CCB9CCD" w14:textId="77777777" w:rsidTr="000C6C77">
        <w:trPr>
          <w:gridAfter w:val="1"/>
          <w:trHeight w:val="299"/>
        </w:trPr>
        <w:tc>
          <w:tcPr>
            <w:tcW w:w="2225" w:type="dxa"/>
            <w:tcBorders>
              <w:right w:val="single" w:sz="4" w:space="0" w:color="auto"/>
            </w:tcBorders>
          </w:tcPr>
          <w:p w14:paraId="665A140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D3CDF2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amily Rest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B08CD2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amily Restroom</w:t>
            </w:r>
          </w:p>
        </w:tc>
      </w:tr>
      <w:tr w:rsidR="00DF5149" w:rsidRPr="000C6C77" w14:paraId="2EE0DB16" w14:textId="77777777" w:rsidTr="000C6C77">
        <w:trPr>
          <w:gridAfter w:val="1"/>
          <w:trHeight w:val="299"/>
        </w:trPr>
        <w:tc>
          <w:tcPr>
            <w:tcW w:w="2225" w:type="dxa"/>
            <w:tcBorders>
              <w:right w:val="single" w:sz="4" w:space="0" w:color="auto"/>
            </w:tcBorders>
          </w:tcPr>
          <w:p w14:paraId="7104938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9E2226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cker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6A0198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cker Room</w:t>
            </w:r>
          </w:p>
        </w:tc>
      </w:tr>
      <w:tr w:rsidR="00DF5149" w:rsidRPr="000C6C77" w14:paraId="1BCE1DFC" w14:textId="77777777" w:rsidTr="000C6C77">
        <w:trPr>
          <w:gridAfter w:val="1"/>
          <w:trHeight w:val="299"/>
        </w:trPr>
        <w:tc>
          <w:tcPr>
            <w:tcW w:w="2225" w:type="dxa"/>
            <w:tcBorders>
              <w:right w:val="single" w:sz="4" w:space="0" w:color="auto"/>
            </w:tcBorders>
          </w:tcPr>
          <w:p w14:paraId="4D16AC4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3E6F3E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Nurser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4AC145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Nursery</w:t>
            </w:r>
          </w:p>
        </w:tc>
      </w:tr>
      <w:tr w:rsidR="00DF5149" w:rsidRPr="000C6C77" w14:paraId="085E17FB" w14:textId="77777777" w:rsidTr="000C6C77">
        <w:trPr>
          <w:gridAfter w:val="1"/>
          <w:trHeight w:val="299"/>
        </w:trPr>
        <w:tc>
          <w:tcPr>
            <w:tcW w:w="2225" w:type="dxa"/>
            <w:tcBorders>
              <w:right w:val="single" w:sz="4" w:space="0" w:color="auto"/>
            </w:tcBorders>
          </w:tcPr>
          <w:p w14:paraId="12A4EA1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7513A5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rvice Animal Relief Area</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9B3625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rvice Animal Relief Area</w:t>
            </w:r>
          </w:p>
        </w:tc>
      </w:tr>
      <w:tr w:rsidR="00DF5149" w:rsidRPr="000C6C77" w14:paraId="4A2337F9" w14:textId="77777777" w:rsidTr="000C6C77">
        <w:trPr>
          <w:gridAfter w:val="1"/>
          <w:trHeight w:val="299"/>
        </w:trPr>
        <w:tc>
          <w:tcPr>
            <w:tcW w:w="2225" w:type="dxa"/>
            <w:tcBorders>
              <w:right w:val="single" w:sz="4" w:space="0" w:color="auto"/>
            </w:tcBorders>
          </w:tcPr>
          <w:p w14:paraId="5A1EA13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E92A93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w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0F7A3D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wer</w:t>
            </w:r>
          </w:p>
        </w:tc>
      </w:tr>
      <w:tr w:rsidR="00DF5149" w:rsidRPr="000C6C77" w14:paraId="382B753F" w14:textId="77777777" w:rsidTr="000C6C77">
        <w:trPr>
          <w:gridAfter w:val="1"/>
          <w:trHeight w:val="299"/>
        </w:trPr>
        <w:tc>
          <w:tcPr>
            <w:tcW w:w="2225" w:type="dxa"/>
            <w:tcBorders>
              <w:right w:val="single" w:sz="4" w:space="0" w:color="auto"/>
            </w:tcBorders>
          </w:tcPr>
          <w:p w14:paraId="58717D3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9A33569" w14:textId="77777777" w:rsidR="00DF5149" w:rsidRPr="000C6C77" w:rsidRDefault="00DF5149" w:rsidP="00DF5149">
            <w:pPr>
              <w:rPr>
                <w:rFonts w:ascii="Arial" w:hAnsi="Arial" w:cs="Arial"/>
                <w:color w:val="auto"/>
                <w:szCs w:val="22"/>
              </w:rPr>
            </w:pPr>
            <w:proofErr w:type="spellStart"/>
            <w:r w:rsidRPr="000C6C77">
              <w:rPr>
                <w:rFonts w:ascii="Arial" w:hAnsi="Arial" w:cs="Arial"/>
                <w:color w:val="auto"/>
                <w:szCs w:val="22"/>
              </w:rPr>
              <w:t>Womens</w:t>
            </w:r>
            <w:proofErr w:type="spellEnd"/>
            <w:r w:rsidRPr="000C6C77">
              <w:rPr>
                <w:rFonts w:ascii="Arial" w:hAnsi="Arial" w:cs="Arial"/>
                <w:color w:val="auto"/>
                <w:szCs w:val="22"/>
              </w:rPr>
              <w:t xml:space="preserve"> Rest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15F9179" w14:textId="77777777" w:rsidR="00DF5149" w:rsidRPr="000C6C77" w:rsidRDefault="00DF5149" w:rsidP="00DF5149">
            <w:pPr>
              <w:rPr>
                <w:rFonts w:ascii="Arial" w:hAnsi="Arial" w:cs="Arial"/>
                <w:color w:val="auto"/>
                <w:szCs w:val="22"/>
              </w:rPr>
            </w:pPr>
            <w:proofErr w:type="spellStart"/>
            <w:r w:rsidRPr="000C6C77">
              <w:rPr>
                <w:rFonts w:ascii="Arial" w:hAnsi="Arial" w:cs="Arial"/>
                <w:color w:val="auto"/>
                <w:szCs w:val="22"/>
              </w:rPr>
              <w:t>Womens</w:t>
            </w:r>
            <w:proofErr w:type="spellEnd"/>
            <w:r w:rsidRPr="000C6C77">
              <w:rPr>
                <w:rFonts w:ascii="Arial" w:hAnsi="Arial" w:cs="Arial"/>
                <w:color w:val="auto"/>
                <w:szCs w:val="22"/>
              </w:rPr>
              <w:t xml:space="preserve"> Restroom</w:t>
            </w:r>
          </w:p>
        </w:tc>
      </w:tr>
      <w:tr w:rsidR="00DF5149" w:rsidRPr="000C6C77" w14:paraId="5338A720" w14:textId="77777777" w:rsidTr="000C6C77">
        <w:trPr>
          <w:gridAfter w:val="1"/>
          <w:trHeight w:val="299"/>
        </w:trPr>
        <w:tc>
          <w:tcPr>
            <w:tcW w:w="2225" w:type="dxa"/>
            <w:tcBorders>
              <w:bottom w:val="single" w:sz="4" w:space="0" w:color="auto"/>
            </w:tcBorders>
          </w:tcPr>
          <w:p w14:paraId="61DAA4D5" w14:textId="77777777" w:rsidR="00DF5149" w:rsidRPr="000C6C77" w:rsidRDefault="00DF5149" w:rsidP="00DF5149">
            <w:pPr>
              <w:rPr>
                <w:rFonts w:ascii="Arial" w:hAnsi="Arial" w:cs="Arial"/>
                <w:color w:val="auto"/>
                <w:szCs w:val="22"/>
              </w:rPr>
            </w:pPr>
          </w:p>
        </w:tc>
        <w:tc>
          <w:tcPr>
            <w:tcW w:w="3620" w:type="dxa"/>
            <w:tcBorders>
              <w:top w:val="single" w:sz="4" w:space="0" w:color="auto"/>
              <w:bottom w:val="single" w:sz="4" w:space="0" w:color="auto"/>
            </w:tcBorders>
          </w:tcPr>
          <w:p w14:paraId="2AEAF47F" w14:textId="77777777" w:rsidR="00DF5149" w:rsidRPr="000C6C77" w:rsidRDefault="00DF5149" w:rsidP="00DF5149">
            <w:pPr>
              <w:rPr>
                <w:rFonts w:ascii="Arial" w:hAnsi="Arial" w:cs="Arial"/>
                <w:color w:val="auto"/>
                <w:szCs w:val="22"/>
              </w:rPr>
            </w:pPr>
          </w:p>
        </w:tc>
        <w:tc>
          <w:tcPr>
            <w:tcW w:w="3534" w:type="dxa"/>
            <w:tcBorders>
              <w:top w:val="single" w:sz="4" w:space="0" w:color="auto"/>
              <w:bottom w:val="single" w:sz="4" w:space="0" w:color="auto"/>
            </w:tcBorders>
          </w:tcPr>
          <w:p w14:paraId="281B37BA" w14:textId="77777777" w:rsidR="00DF5149" w:rsidRPr="000C6C77" w:rsidRDefault="00DF5149" w:rsidP="00DF5149">
            <w:pPr>
              <w:rPr>
                <w:rFonts w:ascii="Arial" w:hAnsi="Arial" w:cs="Arial"/>
                <w:color w:val="auto"/>
                <w:szCs w:val="22"/>
              </w:rPr>
            </w:pPr>
          </w:p>
        </w:tc>
      </w:tr>
      <w:tr w:rsidR="00DF5149" w:rsidRPr="000C6C77" w14:paraId="091B1488" w14:textId="77777777" w:rsidTr="000C6C77">
        <w:trPr>
          <w:gridAfter w:val="1"/>
          <w:trHeight w:val="299"/>
        </w:trPr>
        <w:tc>
          <w:tcPr>
            <w:tcW w:w="2225" w:type="dxa"/>
            <w:tcBorders>
              <w:top w:val="single" w:sz="4" w:space="0" w:color="auto"/>
              <w:bottom w:val="single" w:sz="4" w:space="0" w:color="auto"/>
              <w:right w:val="single" w:sz="4" w:space="0" w:color="auto"/>
            </w:tcBorders>
          </w:tcPr>
          <w:p w14:paraId="624CFD9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Retail</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206346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T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7E62FB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TM</w:t>
            </w:r>
          </w:p>
        </w:tc>
      </w:tr>
      <w:tr w:rsidR="00DF5149" w:rsidRPr="000C6C77" w14:paraId="5070F06D" w14:textId="77777777" w:rsidTr="000C6C77">
        <w:trPr>
          <w:gridAfter w:val="1"/>
          <w:trHeight w:val="299"/>
        </w:trPr>
        <w:tc>
          <w:tcPr>
            <w:tcW w:w="2225" w:type="dxa"/>
            <w:tcBorders>
              <w:top w:val="single" w:sz="4" w:space="0" w:color="auto"/>
              <w:bottom w:val="single" w:sz="4" w:space="0" w:color="auto"/>
              <w:right w:val="single" w:sz="4" w:space="0" w:color="auto"/>
            </w:tcBorders>
          </w:tcPr>
          <w:p w14:paraId="2E500C7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4F1ABC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ook Stor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2F4C77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ook Store</w:t>
            </w:r>
          </w:p>
        </w:tc>
      </w:tr>
      <w:tr w:rsidR="00DF5149" w:rsidRPr="000C6C77" w14:paraId="0C565D0E" w14:textId="77777777" w:rsidTr="000C6C77">
        <w:trPr>
          <w:gridAfter w:val="1"/>
          <w:trHeight w:val="299"/>
        </w:trPr>
        <w:tc>
          <w:tcPr>
            <w:tcW w:w="2225" w:type="dxa"/>
            <w:tcBorders>
              <w:top w:val="single" w:sz="4" w:space="0" w:color="auto"/>
              <w:bottom w:val="single" w:sz="4" w:space="0" w:color="auto"/>
              <w:right w:val="single" w:sz="4" w:space="0" w:color="auto"/>
            </w:tcBorders>
          </w:tcPr>
          <w:p w14:paraId="74CD1D1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62F78E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ther Concessio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669A71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ncession</w:t>
            </w:r>
          </w:p>
        </w:tc>
      </w:tr>
      <w:tr w:rsidR="00DF5149" w:rsidRPr="000C6C77" w14:paraId="54AF6352" w14:textId="77777777" w:rsidTr="000C6C77">
        <w:trPr>
          <w:gridAfter w:val="1"/>
          <w:trHeight w:val="299"/>
        </w:trPr>
        <w:tc>
          <w:tcPr>
            <w:tcW w:w="2225" w:type="dxa"/>
            <w:tcBorders>
              <w:top w:val="single" w:sz="4" w:space="0" w:color="auto"/>
              <w:bottom w:val="single" w:sz="4" w:space="0" w:color="auto"/>
              <w:right w:val="single" w:sz="4" w:space="0" w:color="auto"/>
            </w:tcBorders>
          </w:tcPr>
          <w:p w14:paraId="1C5BEDD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8633E1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uty Fre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22A439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uty Free</w:t>
            </w:r>
          </w:p>
        </w:tc>
      </w:tr>
      <w:tr w:rsidR="00DF5149" w:rsidRPr="000C6C77" w14:paraId="7DEACC98" w14:textId="77777777" w:rsidTr="000C6C77">
        <w:trPr>
          <w:gridAfter w:val="1"/>
          <w:trHeight w:val="299"/>
        </w:trPr>
        <w:tc>
          <w:tcPr>
            <w:tcW w:w="2225" w:type="dxa"/>
            <w:tcBorders>
              <w:top w:val="single" w:sz="4" w:space="0" w:color="auto"/>
              <w:bottom w:val="single" w:sz="4" w:space="0" w:color="auto"/>
              <w:right w:val="single" w:sz="4" w:space="0" w:color="auto"/>
            </w:tcBorders>
          </w:tcPr>
          <w:p w14:paraId="100C5B5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 xml:space="preserve"> </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EB5CB6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uty Free Picku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716F9E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uty Free Pickup</w:t>
            </w:r>
          </w:p>
        </w:tc>
      </w:tr>
      <w:tr w:rsidR="00DF5149" w:rsidRPr="000C6C77" w14:paraId="28C9BE28" w14:textId="77777777" w:rsidTr="000C6C77">
        <w:trPr>
          <w:gridAfter w:val="1"/>
          <w:trHeight w:val="299"/>
        </w:trPr>
        <w:tc>
          <w:tcPr>
            <w:tcW w:w="2225" w:type="dxa"/>
            <w:tcBorders>
              <w:top w:val="single" w:sz="4" w:space="0" w:color="auto"/>
              <w:bottom w:val="single" w:sz="4" w:space="0" w:color="auto"/>
              <w:right w:val="single" w:sz="4" w:space="0" w:color="auto"/>
            </w:tcBorders>
          </w:tcPr>
          <w:p w14:paraId="0291548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64250F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osk</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12F865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osk</w:t>
            </w:r>
          </w:p>
        </w:tc>
      </w:tr>
      <w:tr w:rsidR="00DF5149" w:rsidRPr="000C6C77" w14:paraId="4161EDD0" w14:textId="77777777" w:rsidTr="000C6C77">
        <w:trPr>
          <w:gridAfter w:val="1"/>
          <w:trHeight w:val="299"/>
        </w:trPr>
        <w:tc>
          <w:tcPr>
            <w:tcW w:w="2225" w:type="dxa"/>
            <w:tcBorders>
              <w:top w:val="single" w:sz="4" w:space="0" w:color="auto"/>
              <w:bottom w:val="single" w:sz="4" w:space="0" w:color="auto"/>
              <w:right w:val="single" w:sz="4" w:space="0" w:color="auto"/>
            </w:tcBorders>
          </w:tcPr>
          <w:p w14:paraId="03B94F4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D388D9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News Stand</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DD8584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News Stand</w:t>
            </w:r>
          </w:p>
        </w:tc>
      </w:tr>
      <w:tr w:rsidR="00DF5149" w:rsidRPr="000C6C77" w14:paraId="050E257A" w14:textId="77777777" w:rsidTr="000C6C77">
        <w:trPr>
          <w:gridAfter w:val="1"/>
          <w:trHeight w:val="299"/>
        </w:trPr>
        <w:tc>
          <w:tcPr>
            <w:tcW w:w="2225" w:type="dxa"/>
            <w:tcBorders>
              <w:top w:val="single" w:sz="4" w:space="0" w:color="auto"/>
              <w:bottom w:val="single" w:sz="4" w:space="0" w:color="auto"/>
              <w:right w:val="single" w:sz="4" w:space="0" w:color="auto"/>
            </w:tcBorders>
          </w:tcPr>
          <w:p w14:paraId="6D846F5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93B3E4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eshin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03993B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eshine</w:t>
            </w:r>
          </w:p>
        </w:tc>
      </w:tr>
      <w:tr w:rsidR="00DF5149" w:rsidRPr="000C6C77" w14:paraId="060A9C0C" w14:textId="77777777" w:rsidTr="000C6C77">
        <w:trPr>
          <w:gridAfter w:val="1"/>
          <w:trHeight w:val="299"/>
        </w:trPr>
        <w:tc>
          <w:tcPr>
            <w:tcW w:w="2225" w:type="dxa"/>
            <w:tcBorders>
              <w:top w:val="single" w:sz="4" w:space="0" w:color="auto"/>
              <w:bottom w:val="single" w:sz="4" w:space="0" w:color="auto"/>
              <w:right w:val="single" w:sz="4" w:space="0" w:color="auto"/>
            </w:tcBorders>
          </w:tcPr>
          <w:p w14:paraId="62F015A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999A0F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a</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DF4F94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a</w:t>
            </w:r>
          </w:p>
        </w:tc>
      </w:tr>
      <w:tr w:rsidR="00DF5149" w:rsidRPr="000C6C77" w14:paraId="44F91893" w14:textId="77777777" w:rsidTr="000C6C77">
        <w:trPr>
          <w:gridAfter w:val="1"/>
          <w:trHeight w:val="299"/>
        </w:trPr>
        <w:tc>
          <w:tcPr>
            <w:tcW w:w="2225" w:type="dxa"/>
            <w:tcBorders>
              <w:top w:val="single" w:sz="4" w:space="0" w:color="auto"/>
              <w:bottom w:val="single" w:sz="4" w:space="0" w:color="auto"/>
              <w:right w:val="single" w:sz="4" w:space="0" w:color="auto"/>
            </w:tcBorders>
          </w:tcPr>
          <w:p w14:paraId="1B15DD1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AEF593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Vend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42E2E8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Vending</w:t>
            </w:r>
          </w:p>
        </w:tc>
      </w:tr>
      <w:tr w:rsidR="00DF5149" w:rsidRPr="000C6C77" w14:paraId="6E681184" w14:textId="77777777" w:rsidTr="000C6C77">
        <w:trPr>
          <w:gridAfter w:val="1"/>
          <w:trHeight w:val="299"/>
        </w:trPr>
        <w:tc>
          <w:tcPr>
            <w:tcW w:w="2225" w:type="dxa"/>
            <w:tcBorders>
              <w:bottom w:val="single" w:sz="4" w:space="0" w:color="auto"/>
            </w:tcBorders>
          </w:tcPr>
          <w:p w14:paraId="230165FA"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7CB33CA5"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17414610" w14:textId="77777777" w:rsidR="00DF5149" w:rsidRPr="000C6C77" w:rsidRDefault="00DF5149" w:rsidP="00DF5149">
            <w:pPr>
              <w:rPr>
                <w:rFonts w:ascii="Arial" w:hAnsi="Arial" w:cs="Arial"/>
                <w:color w:val="auto"/>
                <w:szCs w:val="22"/>
              </w:rPr>
            </w:pPr>
          </w:p>
        </w:tc>
      </w:tr>
      <w:tr w:rsidR="00DF5149" w:rsidRPr="000C6C77" w14:paraId="340C2F13" w14:textId="77777777" w:rsidTr="000C6C77">
        <w:trPr>
          <w:gridAfter w:val="1"/>
          <w:trHeight w:val="299"/>
        </w:trPr>
        <w:tc>
          <w:tcPr>
            <w:tcW w:w="2225" w:type="dxa"/>
            <w:tcBorders>
              <w:top w:val="single" w:sz="4" w:space="0" w:color="auto"/>
              <w:bottom w:val="single" w:sz="4" w:space="0" w:color="auto"/>
              <w:right w:val="single" w:sz="4" w:space="0" w:color="auto"/>
            </w:tcBorders>
          </w:tcPr>
          <w:p w14:paraId="2632F8E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 xml:space="preserve">Security </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85F77D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mployee Checkpoin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8254FE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mployee Checkpoint</w:t>
            </w:r>
          </w:p>
        </w:tc>
      </w:tr>
      <w:tr w:rsidR="00DF5149" w:rsidRPr="000C6C77" w14:paraId="4FF0DCFA" w14:textId="77777777" w:rsidTr="000C6C77">
        <w:trPr>
          <w:gridAfter w:val="1"/>
          <w:trHeight w:val="299"/>
        </w:trPr>
        <w:tc>
          <w:tcPr>
            <w:tcW w:w="2225" w:type="dxa"/>
            <w:tcBorders>
              <w:top w:val="single" w:sz="4" w:space="0" w:color="auto"/>
              <w:bottom w:val="single" w:sz="4" w:space="0" w:color="auto"/>
              <w:right w:val="single" w:sz="4" w:space="0" w:color="auto"/>
            </w:tcBorders>
          </w:tcPr>
          <w:p w14:paraId="781DF2C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E7DD92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utbound Search</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5559D3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utbound Search</w:t>
            </w:r>
          </w:p>
        </w:tc>
      </w:tr>
      <w:tr w:rsidR="00DF5149" w:rsidRPr="000C6C77" w14:paraId="45FDB5A7" w14:textId="77777777" w:rsidTr="000C6C77">
        <w:trPr>
          <w:gridAfter w:val="1"/>
          <w:trHeight w:val="299"/>
        </w:trPr>
        <w:tc>
          <w:tcPr>
            <w:tcW w:w="2225" w:type="dxa"/>
            <w:tcBorders>
              <w:top w:val="single" w:sz="4" w:space="0" w:color="auto"/>
              <w:bottom w:val="single" w:sz="4" w:space="0" w:color="auto"/>
              <w:right w:val="single" w:sz="4" w:space="0" w:color="auto"/>
            </w:tcBorders>
          </w:tcPr>
          <w:p w14:paraId="1678823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D295AE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ost-Securit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8E2C3A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ost-Security</w:t>
            </w:r>
          </w:p>
        </w:tc>
      </w:tr>
      <w:tr w:rsidR="00DF5149" w:rsidRPr="000C6C77" w14:paraId="13265628" w14:textId="77777777" w:rsidTr="000C6C77">
        <w:trPr>
          <w:gridAfter w:val="1"/>
          <w:trHeight w:val="299"/>
        </w:trPr>
        <w:tc>
          <w:tcPr>
            <w:tcW w:w="2225" w:type="dxa"/>
            <w:tcBorders>
              <w:top w:val="single" w:sz="4" w:space="0" w:color="auto"/>
              <w:bottom w:val="single" w:sz="4" w:space="0" w:color="auto"/>
              <w:right w:val="single" w:sz="4" w:space="0" w:color="auto"/>
            </w:tcBorders>
          </w:tcPr>
          <w:p w14:paraId="57A6A0F0"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CF6BC3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re-Securit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0D413E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re-Security</w:t>
            </w:r>
          </w:p>
        </w:tc>
      </w:tr>
      <w:tr w:rsidR="00DF5149" w:rsidRPr="000C6C77" w14:paraId="52442BA9" w14:textId="77777777" w:rsidTr="000C6C77">
        <w:trPr>
          <w:gridAfter w:val="1"/>
          <w:trHeight w:val="299"/>
        </w:trPr>
        <w:tc>
          <w:tcPr>
            <w:tcW w:w="2225" w:type="dxa"/>
            <w:tcBorders>
              <w:top w:val="single" w:sz="4" w:space="0" w:color="auto"/>
              <w:bottom w:val="single" w:sz="4" w:space="0" w:color="auto"/>
              <w:right w:val="single" w:sz="4" w:space="0" w:color="auto"/>
            </w:tcBorders>
          </w:tcPr>
          <w:p w14:paraId="7DF0CA62"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59E303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ublic Checkpoin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C0AFAC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ublic Checkpoint</w:t>
            </w:r>
          </w:p>
        </w:tc>
      </w:tr>
      <w:tr w:rsidR="00DF5149" w:rsidRPr="000C6C77" w14:paraId="47CF9B3C" w14:textId="77777777" w:rsidTr="000C6C77">
        <w:trPr>
          <w:gridAfter w:val="1"/>
          <w:trHeight w:val="299"/>
        </w:trPr>
        <w:tc>
          <w:tcPr>
            <w:tcW w:w="2225" w:type="dxa"/>
            <w:tcBorders>
              <w:top w:val="single" w:sz="4" w:space="0" w:color="auto"/>
              <w:bottom w:val="single" w:sz="4" w:space="0" w:color="auto"/>
              <w:right w:val="single" w:sz="4" w:space="0" w:color="auto"/>
            </w:tcBorders>
          </w:tcPr>
          <w:p w14:paraId="44BA342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3ABD05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Recompose area</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74D252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 xml:space="preserve">Recompose </w:t>
            </w:r>
            <w:r w:rsidR="002C6F28">
              <w:rPr>
                <w:rFonts w:ascii="Arial" w:hAnsi="Arial" w:cs="Arial"/>
                <w:color w:val="auto"/>
                <w:szCs w:val="22"/>
              </w:rPr>
              <w:t>A</w:t>
            </w:r>
            <w:r w:rsidRPr="000C6C77">
              <w:rPr>
                <w:rFonts w:ascii="Arial" w:hAnsi="Arial" w:cs="Arial"/>
                <w:color w:val="auto"/>
                <w:szCs w:val="22"/>
              </w:rPr>
              <w:t>rea</w:t>
            </w:r>
          </w:p>
        </w:tc>
      </w:tr>
      <w:tr w:rsidR="00DF5149" w:rsidRPr="000C6C77" w14:paraId="5C4B95E2" w14:textId="77777777" w:rsidTr="000C6C77">
        <w:trPr>
          <w:gridAfter w:val="1"/>
          <w:trHeight w:val="299"/>
        </w:trPr>
        <w:tc>
          <w:tcPr>
            <w:tcW w:w="2225" w:type="dxa"/>
            <w:tcBorders>
              <w:top w:val="single" w:sz="4" w:space="0" w:color="auto"/>
              <w:bottom w:val="single" w:sz="4" w:space="0" w:color="auto"/>
              <w:right w:val="single" w:sz="4" w:space="0" w:color="auto"/>
            </w:tcBorders>
          </w:tcPr>
          <w:p w14:paraId="175D53C2"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0C5096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curity Vestibul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C537C0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curity Vestibule</w:t>
            </w:r>
          </w:p>
        </w:tc>
      </w:tr>
      <w:tr w:rsidR="00DF5149" w:rsidRPr="000C6C77" w14:paraId="52423BE0" w14:textId="77777777" w:rsidTr="000C6C77">
        <w:trPr>
          <w:gridAfter w:val="1"/>
          <w:trHeight w:val="299"/>
        </w:trPr>
        <w:tc>
          <w:tcPr>
            <w:tcW w:w="2225" w:type="dxa"/>
            <w:tcBorders>
              <w:top w:val="single" w:sz="4" w:space="0" w:color="auto"/>
              <w:bottom w:val="single" w:sz="4" w:space="0" w:color="auto"/>
              <w:right w:val="single" w:sz="4" w:space="0" w:color="auto"/>
            </w:tcBorders>
          </w:tcPr>
          <w:p w14:paraId="7DB1D1D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71DABB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SA Precheck Control Poin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521C23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SA Precheck Control Point</w:t>
            </w:r>
          </w:p>
        </w:tc>
      </w:tr>
      <w:tr w:rsidR="002C6F28" w:rsidRPr="000C6C77" w14:paraId="077EC655" w14:textId="77777777" w:rsidTr="000C6C77">
        <w:trPr>
          <w:gridAfter w:val="1"/>
          <w:trHeight w:val="299"/>
        </w:trPr>
        <w:tc>
          <w:tcPr>
            <w:tcW w:w="2225" w:type="dxa"/>
            <w:tcBorders>
              <w:top w:val="single" w:sz="4" w:space="0" w:color="auto"/>
              <w:bottom w:val="single" w:sz="4" w:space="0" w:color="auto"/>
              <w:right w:val="single" w:sz="4" w:space="0" w:color="auto"/>
            </w:tcBorders>
          </w:tcPr>
          <w:p w14:paraId="0841E4F5" w14:textId="77777777" w:rsidR="002C6F28" w:rsidRPr="000C6C77" w:rsidRDefault="002C6F28"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A4E3213" w14:textId="77777777" w:rsidR="002C6F28" w:rsidRPr="000C6C77" w:rsidRDefault="002C6F28" w:rsidP="00DF5149">
            <w:pPr>
              <w:rPr>
                <w:rFonts w:ascii="Arial" w:hAnsi="Arial" w:cs="Arial"/>
                <w:color w:val="auto"/>
                <w:szCs w:val="22"/>
              </w:rPr>
            </w:pPr>
            <w:r>
              <w:rPr>
                <w:rFonts w:ascii="Arial" w:hAnsi="Arial" w:cs="Arial"/>
                <w:color w:val="auto"/>
                <w:szCs w:val="22"/>
              </w:rPr>
              <w:t>TSA Private Screen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689AF1B" w14:textId="77777777" w:rsidR="002C6F28" w:rsidRPr="000C6C77" w:rsidRDefault="002C6F28" w:rsidP="00DF5149">
            <w:pPr>
              <w:rPr>
                <w:rFonts w:ascii="Arial" w:hAnsi="Arial" w:cs="Arial"/>
                <w:color w:val="auto"/>
                <w:szCs w:val="22"/>
              </w:rPr>
            </w:pPr>
            <w:r>
              <w:rPr>
                <w:rFonts w:ascii="Arial" w:hAnsi="Arial" w:cs="Arial"/>
                <w:color w:val="auto"/>
                <w:szCs w:val="22"/>
              </w:rPr>
              <w:t>TSA Private Screening</w:t>
            </w:r>
          </w:p>
        </w:tc>
      </w:tr>
      <w:tr w:rsidR="00DF5149" w:rsidRPr="000C6C77" w14:paraId="711A9A35" w14:textId="77777777" w:rsidTr="000C6C77">
        <w:trPr>
          <w:gridAfter w:val="1"/>
          <w:trHeight w:val="299"/>
        </w:trPr>
        <w:tc>
          <w:tcPr>
            <w:tcW w:w="2225" w:type="dxa"/>
            <w:tcBorders>
              <w:top w:val="single" w:sz="4" w:space="0" w:color="auto"/>
            </w:tcBorders>
          </w:tcPr>
          <w:p w14:paraId="4EE333D4" w14:textId="77777777" w:rsidR="00DF5149" w:rsidRPr="000C6C77" w:rsidRDefault="00DF5149" w:rsidP="00DF5149">
            <w:pPr>
              <w:rPr>
                <w:rFonts w:ascii="Arial" w:hAnsi="Arial" w:cs="Arial"/>
                <w:color w:val="auto"/>
                <w:szCs w:val="22"/>
              </w:rPr>
            </w:pPr>
          </w:p>
        </w:tc>
        <w:tc>
          <w:tcPr>
            <w:tcW w:w="3620" w:type="dxa"/>
            <w:tcBorders>
              <w:top w:val="single" w:sz="4" w:space="0" w:color="auto"/>
            </w:tcBorders>
          </w:tcPr>
          <w:p w14:paraId="0D6BC734" w14:textId="77777777" w:rsidR="00DF5149" w:rsidRPr="000C6C77" w:rsidRDefault="00DF5149" w:rsidP="00DF5149">
            <w:pPr>
              <w:rPr>
                <w:rFonts w:ascii="Arial" w:hAnsi="Arial" w:cs="Arial"/>
                <w:color w:val="auto"/>
                <w:szCs w:val="22"/>
              </w:rPr>
            </w:pPr>
          </w:p>
        </w:tc>
        <w:tc>
          <w:tcPr>
            <w:tcW w:w="3534" w:type="dxa"/>
            <w:tcBorders>
              <w:top w:val="single" w:sz="4" w:space="0" w:color="auto"/>
            </w:tcBorders>
          </w:tcPr>
          <w:p w14:paraId="34A104AC" w14:textId="77777777" w:rsidR="00DF5149" w:rsidRPr="000C6C77" w:rsidRDefault="00DF5149" w:rsidP="00DF5149">
            <w:pPr>
              <w:rPr>
                <w:rFonts w:ascii="Arial" w:hAnsi="Arial" w:cs="Arial"/>
                <w:color w:val="auto"/>
                <w:szCs w:val="22"/>
              </w:rPr>
            </w:pPr>
          </w:p>
        </w:tc>
      </w:tr>
      <w:tr w:rsidR="00DF5149" w:rsidRPr="000C6C77" w14:paraId="606756A0" w14:textId="77777777" w:rsidTr="000C6C77">
        <w:trPr>
          <w:gridAfter w:val="1"/>
          <w:trHeight w:val="299"/>
        </w:trPr>
        <w:tc>
          <w:tcPr>
            <w:tcW w:w="2225" w:type="dxa"/>
            <w:tcBorders>
              <w:top w:val="single" w:sz="4" w:space="0" w:color="auto"/>
              <w:bottom w:val="single" w:sz="4" w:space="0" w:color="auto"/>
              <w:right w:val="single" w:sz="4" w:space="0" w:color="auto"/>
            </w:tcBorders>
          </w:tcPr>
          <w:p w14:paraId="2B3F591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ecial Systems</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082586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harging Stations</w:t>
            </w:r>
            <w:r>
              <w:rPr>
                <w:rFonts w:ascii="Arial" w:hAnsi="Arial" w:cs="Arial"/>
                <w:color w:val="auto"/>
                <w:szCs w:val="22"/>
              </w:rPr>
              <w:t xml:space="preserve"> (non-vehicula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61D5D8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harging Stations</w:t>
            </w:r>
          </w:p>
        </w:tc>
      </w:tr>
      <w:tr w:rsidR="00DF5149" w:rsidRPr="000C6C77" w14:paraId="52DEB2F0" w14:textId="77777777" w:rsidTr="000C6C77">
        <w:trPr>
          <w:gridAfter w:val="1"/>
          <w:trHeight w:val="299"/>
        </w:trPr>
        <w:tc>
          <w:tcPr>
            <w:tcW w:w="2225" w:type="dxa"/>
            <w:tcBorders>
              <w:top w:val="single" w:sz="4" w:space="0" w:color="auto"/>
              <w:bottom w:val="single" w:sz="4" w:space="0" w:color="auto"/>
              <w:right w:val="single" w:sz="4" w:space="0" w:color="auto"/>
            </w:tcBorders>
          </w:tcPr>
          <w:p w14:paraId="114B4F8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36CD69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Contro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3542B2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Control</w:t>
            </w:r>
          </w:p>
        </w:tc>
      </w:tr>
      <w:tr w:rsidR="00DF5149" w:rsidRPr="000C6C77" w14:paraId="2A44E758" w14:textId="77777777" w:rsidTr="000C6C77">
        <w:trPr>
          <w:gridAfter w:val="1"/>
          <w:trHeight w:val="299"/>
        </w:trPr>
        <w:tc>
          <w:tcPr>
            <w:tcW w:w="2225" w:type="dxa"/>
            <w:tcBorders>
              <w:top w:val="single" w:sz="4" w:space="0" w:color="auto"/>
              <w:bottom w:val="single" w:sz="4" w:space="0" w:color="auto"/>
              <w:right w:val="single" w:sz="4" w:space="0" w:color="auto"/>
            </w:tcBorders>
          </w:tcPr>
          <w:p w14:paraId="1AABDC0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2DF255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4F7FB8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Meter</w:t>
            </w:r>
          </w:p>
        </w:tc>
      </w:tr>
      <w:tr w:rsidR="00DF5149" w:rsidRPr="000C6C77" w14:paraId="67A936A5" w14:textId="77777777" w:rsidTr="000C6C77">
        <w:trPr>
          <w:gridAfter w:val="1"/>
          <w:trHeight w:val="299"/>
        </w:trPr>
        <w:tc>
          <w:tcPr>
            <w:tcW w:w="2225" w:type="dxa"/>
            <w:tcBorders>
              <w:top w:val="single" w:sz="4" w:space="0" w:color="auto"/>
              <w:bottom w:val="single" w:sz="4" w:space="0" w:color="auto"/>
              <w:right w:val="single" w:sz="4" w:space="0" w:color="auto"/>
            </w:tcBorders>
          </w:tcPr>
          <w:p w14:paraId="3F82752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3EA08D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mergenc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1DF465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mergency</w:t>
            </w:r>
          </w:p>
        </w:tc>
      </w:tr>
      <w:tr w:rsidR="00DF5149" w:rsidRPr="000C6C77" w14:paraId="4BC5D295" w14:textId="77777777" w:rsidTr="000C6C77">
        <w:trPr>
          <w:gridAfter w:val="1"/>
          <w:trHeight w:val="299"/>
        </w:trPr>
        <w:tc>
          <w:tcPr>
            <w:tcW w:w="2225" w:type="dxa"/>
            <w:tcBorders>
              <w:top w:val="single" w:sz="4" w:space="0" w:color="auto"/>
              <w:bottom w:val="single" w:sz="4" w:space="0" w:color="auto"/>
              <w:right w:val="single" w:sz="4" w:space="0" w:color="auto"/>
            </w:tcBorders>
          </w:tcPr>
          <w:p w14:paraId="6CA203B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2DD972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 Command Cen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8DD348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 Command Center</w:t>
            </w:r>
          </w:p>
        </w:tc>
      </w:tr>
      <w:tr w:rsidR="00DF5149" w:rsidRPr="000C6C77" w14:paraId="49B6FB42" w14:textId="77777777" w:rsidTr="000C6C77">
        <w:trPr>
          <w:gridAfter w:val="1"/>
          <w:trHeight w:val="299"/>
        </w:trPr>
        <w:tc>
          <w:tcPr>
            <w:tcW w:w="2225" w:type="dxa"/>
            <w:tcBorders>
              <w:top w:val="single" w:sz="4" w:space="0" w:color="auto"/>
              <w:bottom w:val="single" w:sz="4" w:space="0" w:color="auto"/>
              <w:right w:val="single" w:sz="4" w:space="0" w:color="auto"/>
            </w:tcBorders>
          </w:tcPr>
          <w:p w14:paraId="1EEB5C6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D466C06" w14:textId="77777777" w:rsidR="00DF5149" w:rsidRPr="000C6C77" w:rsidRDefault="00DF5149" w:rsidP="00DF5149">
            <w:pPr>
              <w:rPr>
                <w:rFonts w:ascii="Arial" w:hAnsi="Arial" w:cs="Arial"/>
                <w:color w:val="auto"/>
                <w:szCs w:val="22"/>
              </w:rPr>
            </w:pPr>
            <w:r>
              <w:rPr>
                <w:rFonts w:ascii="Arial" w:hAnsi="Arial" w:cs="Arial"/>
                <w:color w:val="auto"/>
                <w:szCs w:val="22"/>
              </w:rPr>
              <w:t>Special Systems Chas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335F62B" w14:textId="77777777" w:rsidR="00DF5149" w:rsidRPr="000C6C77" w:rsidRDefault="00DF5149" w:rsidP="00DF5149">
            <w:pPr>
              <w:rPr>
                <w:rFonts w:ascii="Arial" w:hAnsi="Arial" w:cs="Arial"/>
                <w:color w:val="auto"/>
                <w:szCs w:val="22"/>
              </w:rPr>
            </w:pPr>
            <w:r>
              <w:rPr>
                <w:rFonts w:ascii="Arial" w:hAnsi="Arial" w:cs="Arial"/>
                <w:color w:val="auto"/>
                <w:szCs w:val="22"/>
              </w:rPr>
              <w:t>Special Systems Chase</w:t>
            </w:r>
          </w:p>
        </w:tc>
      </w:tr>
      <w:tr w:rsidR="00DF5149" w:rsidRPr="000C6C77" w14:paraId="2B0945D0" w14:textId="77777777" w:rsidTr="000C6C77">
        <w:trPr>
          <w:gridAfter w:val="1"/>
          <w:trHeight w:val="299"/>
        </w:trPr>
        <w:tc>
          <w:tcPr>
            <w:tcW w:w="2225" w:type="dxa"/>
            <w:tcBorders>
              <w:top w:val="single" w:sz="4" w:space="0" w:color="auto"/>
              <w:bottom w:val="single" w:sz="4" w:space="0" w:color="auto"/>
              <w:right w:val="single" w:sz="4" w:space="0" w:color="auto"/>
            </w:tcBorders>
          </w:tcPr>
          <w:p w14:paraId="27EFE50A"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9209D3C" w14:textId="77777777" w:rsidR="00DF5149" w:rsidRDefault="00DF5149" w:rsidP="00DF5149">
            <w:pPr>
              <w:rPr>
                <w:rFonts w:ascii="Arial" w:hAnsi="Arial" w:cs="Arial"/>
                <w:color w:val="auto"/>
                <w:szCs w:val="22"/>
              </w:rPr>
            </w:pPr>
            <w:r>
              <w:rPr>
                <w:rFonts w:ascii="Arial" w:hAnsi="Arial" w:cs="Arial"/>
                <w:color w:val="auto"/>
                <w:szCs w:val="22"/>
              </w:rPr>
              <w:t>Special Systems Emergenc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48D8788" w14:textId="77777777" w:rsidR="00DF5149" w:rsidRDefault="00DF5149" w:rsidP="00DF5149">
            <w:pPr>
              <w:rPr>
                <w:rFonts w:ascii="Arial" w:hAnsi="Arial" w:cs="Arial"/>
                <w:color w:val="auto"/>
                <w:szCs w:val="22"/>
              </w:rPr>
            </w:pPr>
            <w:r>
              <w:rPr>
                <w:rFonts w:ascii="Arial" w:hAnsi="Arial" w:cs="Arial"/>
                <w:color w:val="auto"/>
                <w:szCs w:val="22"/>
              </w:rPr>
              <w:t>Special Systems Emergency</w:t>
            </w:r>
          </w:p>
        </w:tc>
      </w:tr>
      <w:tr w:rsidR="00DF5149" w:rsidRPr="000C6C77" w14:paraId="79C6787E" w14:textId="77777777" w:rsidTr="000C6C77">
        <w:trPr>
          <w:gridAfter w:val="1"/>
          <w:trHeight w:val="299"/>
        </w:trPr>
        <w:tc>
          <w:tcPr>
            <w:tcW w:w="2225" w:type="dxa"/>
            <w:tcBorders>
              <w:top w:val="single" w:sz="4" w:space="0" w:color="auto"/>
              <w:bottom w:val="single" w:sz="4" w:space="0" w:color="auto"/>
              <w:right w:val="single" w:sz="4" w:space="0" w:color="auto"/>
            </w:tcBorders>
          </w:tcPr>
          <w:p w14:paraId="44D1216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07C6455" w14:textId="77777777" w:rsidR="00DF5149" w:rsidRPr="000C6C77" w:rsidRDefault="00DF5149" w:rsidP="00DF5149">
            <w:pPr>
              <w:rPr>
                <w:rFonts w:ascii="Arial" w:hAnsi="Arial" w:cs="Arial"/>
                <w:color w:val="auto"/>
                <w:szCs w:val="22"/>
              </w:rPr>
            </w:pPr>
            <w:r>
              <w:rPr>
                <w:rFonts w:ascii="Arial" w:hAnsi="Arial" w:cs="Arial"/>
                <w:color w:val="auto"/>
                <w:szCs w:val="22"/>
              </w:rPr>
              <w:t xml:space="preserve">Special Systems </w:t>
            </w:r>
            <w:proofErr w:type="spellStart"/>
            <w:r>
              <w:rPr>
                <w:rFonts w:ascii="Arial" w:hAnsi="Arial" w:cs="Arial"/>
                <w:color w:val="auto"/>
                <w:szCs w:val="22"/>
              </w:rPr>
              <w:t>Preaction</w:t>
            </w:r>
            <w:proofErr w:type="spellEnd"/>
            <w:r>
              <w:rPr>
                <w:rFonts w:ascii="Arial" w:hAnsi="Arial" w:cs="Arial"/>
                <w:color w:val="auto"/>
                <w:szCs w:val="22"/>
              </w:rPr>
              <w:t xml:space="preserve"> Control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57F1A5D" w14:textId="77777777" w:rsidR="00DF5149" w:rsidRPr="000C6C77" w:rsidRDefault="00DF5149" w:rsidP="00DF5149">
            <w:pPr>
              <w:rPr>
                <w:rFonts w:ascii="Arial" w:hAnsi="Arial" w:cs="Arial"/>
                <w:color w:val="auto"/>
                <w:szCs w:val="22"/>
              </w:rPr>
            </w:pPr>
            <w:r>
              <w:rPr>
                <w:rFonts w:ascii="Arial" w:hAnsi="Arial" w:cs="Arial"/>
                <w:color w:val="auto"/>
                <w:szCs w:val="22"/>
              </w:rPr>
              <w:t xml:space="preserve">Special Systems </w:t>
            </w:r>
            <w:proofErr w:type="spellStart"/>
            <w:r>
              <w:rPr>
                <w:rFonts w:ascii="Arial" w:hAnsi="Arial" w:cs="Arial"/>
                <w:color w:val="auto"/>
                <w:szCs w:val="22"/>
              </w:rPr>
              <w:t>Preaction</w:t>
            </w:r>
            <w:proofErr w:type="spellEnd"/>
            <w:r>
              <w:rPr>
                <w:rFonts w:ascii="Arial" w:hAnsi="Arial" w:cs="Arial"/>
                <w:color w:val="auto"/>
                <w:szCs w:val="22"/>
              </w:rPr>
              <w:t xml:space="preserve"> Controls</w:t>
            </w:r>
          </w:p>
        </w:tc>
      </w:tr>
      <w:tr w:rsidR="00DF5149" w:rsidRPr="000C6C77" w14:paraId="11F24DB0" w14:textId="77777777" w:rsidTr="000C6C77">
        <w:trPr>
          <w:gridAfter w:val="1"/>
          <w:trHeight w:val="299"/>
        </w:trPr>
        <w:tc>
          <w:tcPr>
            <w:tcW w:w="2225" w:type="dxa"/>
            <w:tcBorders>
              <w:top w:val="single" w:sz="4" w:space="0" w:color="auto"/>
              <w:bottom w:val="single" w:sz="4" w:space="0" w:color="auto"/>
              <w:right w:val="single" w:sz="4" w:space="0" w:color="auto"/>
            </w:tcBorders>
          </w:tcPr>
          <w:p w14:paraId="3517F98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80A3ECC" w14:textId="77777777" w:rsidR="00DF5149" w:rsidRPr="00886907" w:rsidRDefault="00DF5149" w:rsidP="00DF5149">
            <w:pPr>
              <w:rPr>
                <w:rFonts w:ascii="Arial" w:hAnsi="Arial" w:cs="Arial"/>
                <w:color w:val="auto"/>
                <w:szCs w:val="22"/>
              </w:rPr>
            </w:pPr>
            <w:r w:rsidRPr="00886907">
              <w:rPr>
                <w:rFonts w:ascii="Arial" w:hAnsi="Arial" w:cs="Arial"/>
                <w:color w:val="auto"/>
                <w:szCs w:val="22"/>
              </w:rPr>
              <w:t>Unit Load Devic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DC3BDA0" w14:textId="77777777" w:rsidR="00DF5149" w:rsidRPr="00886907" w:rsidRDefault="00DF5149" w:rsidP="00DF5149">
            <w:pPr>
              <w:rPr>
                <w:rFonts w:ascii="Arial" w:hAnsi="Arial" w:cs="Arial"/>
                <w:color w:val="auto"/>
                <w:szCs w:val="22"/>
              </w:rPr>
            </w:pPr>
            <w:r w:rsidRPr="00886907">
              <w:rPr>
                <w:rFonts w:ascii="Arial" w:hAnsi="Arial" w:cs="Arial"/>
                <w:color w:val="auto"/>
                <w:szCs w:val="22"/>
              </w:rPr>
              <w:t>Unit Load Device</w:t>
            </w:r>
          </w:p>
        </w:tc>
      </w:tr>
      <w:tr w:rsidR="00DF5149" w:rsidRPr="000C6C77" w14:paraId="67AD6A15" w14:textId="77777777" w:rsidTr="000C6C77">
        <w:trPr>
          <w:gridAfter w:val="1"/>
          <w:trHeight w:val="299"/>
        </w:trPr>
        <w:tc>
          <w:tcPr>
            <w:tcW w:w="2225" w:type="dxa"/>
            <w:tcBorders>
              <w:top w:val="single" w:sz="4" w:space="0" w:color="auto"/>
              <w:bottom w:val="single" w:sz="4" w:space="0" w:color="auto"/>
              <w:right w:val="single" w:sz="4" w:space="0" w:color="auto"/>
            </w:tcBorders>
          </w:tcPr>
          <w:p w14:paraId="34223B4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96E6FF3" w14:textId="77777777" w:rsidR="00DF5149" w:rsidRPr="00886907" w:rsidRDefault="00DF5149" w:rsidP="00DF5149">
            <w:pPr>
              <w:rPr>
                <w:rFonts w:ascii="Arial" w:hAnsi="Arial" w:cs="Arial"/>
                <w:color w:val="auto"/>
                <w:szCs w:val="22"/>
              </w:rPr>
            </w:pPr>
            <w:r w:rsidRPr="00886907">
              <w:rPr>
                <w:rFonts w:ascii="Arial" w:hAnsi="Arial" w:cs="Arial"/>
                <w:color w:val="auto"/>
                <w:szCs w:val="22"/>
              </w:rPr>
              <w:t>Zone Close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B3B36E7" w14:textId="77777777" w:rsidR="00DF5149" w:rsidRPr="00886907" w:rsidRDefault="00DF5149" w:rsidP="00DF5149">
            <w:pPr>
              <w:rPr>
                <w:rFonts w:ascii="Arial" w:hAnsi="Arial" w:cs="Arial"/>
                <w:color w:val="auto"/>
                <w:szCs w:val="22"/>
              </w:rPr>
            </w:pPr>
            <w:r w:rsidRPr="00886907">
              <w:rPr>
                <w:rFonts w:ascii="Arial" w:hAnsi="Arial" w:cs="Arial"/>
                <w:color w:val="auto"/>
                <w:szCs w:val="22"/>
              </w:rPr>
              <w:t>Zone Closet</w:t>
            </w:r>
          </w:p>
        </w:tc>
      </w:tr>
      <w:tr w:rsidR="00DF5149" w:rsidRPr="000C6C77" w14:paraId="539CD7A1" w14:textId="77777777" w:rsidTr="000C6C77">
        <w:trPr>
          <w:gridAfter w:val="1"/>
          <w:trHeight w:val="299"/>
        </w:trPr>
        <w:tc>
          <w:tcPr>
            <w:tcW w:w="2225" w:type="dxa"/>
          </w:tcPr>
          <w:p w14:paraId="6A9A2604" w14:textId="77777777" w:rsidR="00DF5149" w:rsidRPr="000C6C77" w:rsidRDefault="00DF5149" w:rsidP="00DF5149">
            <w:pPr>
              <w:rPr>
                <w:rFonts w:ascii="Arial" w:hAnsi="Arial" w:cs="Arial"/>
                <w:color w:val="auto"/>
                <w:szCs w:val="22"/>
              </w:rPr>
            </w:pPr>
          </w:p>
        </w:tc>
        <w:tc>
          <w:tcPr>
            <w:tcW w:w="3620" w:type="dxa"/>
          </w:tcPr>
          <w:p w14:paraId="3DD220FA" w14:textId="77777777" w:rsidR="00DF5149" w:rsidRPr="000C6C77" w:rsidRDefault="00DF5149" w:rsidP="00DF5149">
            <w:pPr>
              <w:rPr>
                <w:rFonts w:ascii="Arial" w:hAnsi="Arial" w:cs="Arial"/>
                <w:color w:val="auto"/>
                <w:szCs w:val="22"/>
              </w:rPr>
            </w:pPr>
          </w:p>
        </w:tc>
        <w:tc>
          <w:tcPr>
            <w:tcW w:w="3534" w:type="dxa"/>
          </w:tcPr>
          <w:p w14:paraId="7B186A81" w14:textId="77777777" w:rsidR="00DF5149" w:rsidRPr="000C6C77" w:rsidRDefault="00DF5149" w:rsidP="00DF5149">
            <w:pPr>
              <w:rPr>
                <w:rFonts w:ascii="Arial" w:hAnsi="Arial" w:cs="Arial"/>
                <w:color w:val="auto"/>
                <w:szCs w:val="22"/>
              </w:rPr>
            </w:pPr>
          </w:p>
        </w:tc>
      </w:tr>
      <w:tr w:rsidR="00DF5149" w:rsidRPr="000C6C77" w14:paraId="350BF3E5" w14:textId="77777777" w:rsidTr="000C6C77">
        <w:trPr>
          <w:gridAfter w:val="1"/>
          <w:trHeight w:val="299"/>
        </w:trPr>
        <w:tc>
          <w:tcPr>
            <w:tcW w:w="2225" w:type="dxa"/>
          </w:tcPr>
          <w:p w14:paraId="5D64E8A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ecialty Functions</w:t>
            </w:r>
          </w:p>
        </w:tc>
        <w:tc>
          <w:tcPr>
            <w:tcW w:w="3620" w:type="dxa"/>
          </w:tcPr>
          <w:p w14:paraId="239D4F3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icketing</w:t>
            </w:r>
          </w:p>
        </w:tc>
        <w:tc>
          <w:tcPr>
            <w:tcW w:w="3534" w:type="dxa"/>
          </w:tcPr>
          <w:p w14:paraId="5BE01EA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line Ticketing</w:t>
            </w:r>
          </w:p>
        </w:tc>
      </w:tr>
      <w:tr w:rsidR="00DF5149" w:rsidRPr="000C6C77" w14:paraId="5327D9A5" w14:textId="77777777" w:rsidTr="000C6C77">
        <w:trPr>
          <w:gridAfter w:val="1"/>
          <w:trHeight w:val="299"/>
        </w:trPr>
        <w:tc>
          <w:tcPr>
            <w:tcW w:w="2225" w:type="dxa"/>
          </w:tcPr>
          <w:p w14:paraId="4F24943C" w14:textId="77777777" w:rsidR="00DF5149" w:rsidRPr="000C6C77" w:rsidRDefault="00DF5149" w:rsidP="00DF5149">
            <w:pPr>
              <w:rPr>
                <w:rFonts w:ascii="Arial" w:hAnsi="Arial" w:cs="Arial"/>
                <w:color w:val="auto"/>
                <w:szCs w:val="22"/>
              </w:rPr>
            </w:pPr>
          </w:p>
        </w:tc>
        <w:tc>
          <w:tcPr>
            <w:tcW w:w="3620" w:type="dxa"/>
          </w:tcPr>
          <w:p w14:paraId="3D63F42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urbside Check-in</w:t>
            </w:r>
          </w:p>
        </w:tc>
        <w:tc>
          <w:tcPr>
            <w:tcW w:w="3534" w:type="dxa"/>
          </w:tcPr>
          <w:p w14:paraId="2005C53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urbside Check-in</w:t>
            </w:r>
          </w:p>
        </w:tc>
      </w:tr>
      <w:tr w:rsidR="00DF5149" w:rsidRPr="000C6C77" w14:paraId="3FDB1B59" w14:textId="77777777" w:rsidTr="000C6C77">
        <w:trPr>
          <w:gridAfter w:val="1"/>
          <w:trHeight w:val="299"/>
        </w:trPr>
        <w:tc>
          <w:tcPr>
            <w:tcW w:w="2225" w:type="dxa"/>
          </w:tcPr>
          <w:p w14:paraId="6AD9664E" w14:textId="77777777" w:rsidR="00DF5149" w:rsidRPr="000C6C77" w:rsidRDefault="00DF5149" w:rsidP="00DF5149">
            <w:pPr>
              <w:rPr>
                <w:rFonts w:ascii="Arial" w:hAnsi="Arial" w:cs="Arial"/>
                <w:color w:val="auto"/>
                <w:szCs w:val="22"/>
              </w:rPr>
            </w:pPr>
          </w:p>
        </w:tc>
        <w:tc>
          <w:tcPr>
            <w:tcW w:w="3620" w:type="dxa"/>
          </w:tcPr>
          <w:p w14:paraId="6337924B" w14:textId="77777777" w:rsidR="00DF5149" w:rsidRPr="000C6C77" w:rsidRDefault="00DF5149" w:rsidP="00DF5149">
            <w:pPr>
              <w:rPr>
                <w:rFonts w:ascii="Arial" w:hAnsi="Arial" w:cs="Arial"/>
                <w:color w:val="auto"/>
                <w:szCs w:val="22"/>
              </w:rPr>
            </w:pPr>
            <w:r>
              <w:rPr>
                <w:rFonts w:ascii="Arial" w:hAnsi="Arial" w:cs="Arial"/>
                <w:color w:val="auto"/>
                <w:szCs w:val="22"/>
              </w:rPr>
              <w:t>Material Recover</w:t>
            </w:r>
          </w:p>
        </w:tc>
        <w:tc>
          <w:tcPr>
            <w:tcW w:w="3534" w:type="dxa"/>
          </w:tcPr>
          <w:p w14:paraId="389253E4" w14:textId="77777777" w:rsidR="00DF5149" w:rsidRPr="000C6C77" w:rsidRDefault="00DF5149" w:rsidP="00DF5149">
            <w:pPr>
              <w:rPr>
                <w:rFonts w:ascii="Arial" w:hAnsi="Arial" w:cs="Arial"/>
                <w:color w:val="auto"/>
                <w:szCs w:val="22"/>
              </w:rPr>
            </w:pPr>
            <w:r>
              <w:rPr>
                <w:rFonts w:ascii="Arial" w:hAnsi="Arial" w:cs="Arial"/>
                <w:color w:val="auto"/>
                <w:szCs w:val="22"/>
              </w:rPr>
              <w:t>Material Recovery</w:t>
            </w:r>
          </w:p>
        </w:tc>
      </w:tr>
      <w:tr w:rsidR="00DF5149" w:rsidRPr="000C6C77" w14:paraId="6BF7610E" w14:textId="77777777" w:rsidTr="004A2E3D">
        <w:trPr>
          <w:gridAfter w:val="1"/>
          <w:trHeight w:val="299"/>
        </w:trPr>
        <w:tc>
          <w:tcPr>
            <w:tcW w:w="2225" w:type="dxa"/>
            <w:tcBorders>
              <w:bottom w:val="single" w:sz="4" w:space="0" w:color="auto"/>
            </w:tcBorders>
          </w:tcPr>
          <w:p w14:paraId="25DC539F"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63E83F18"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6FBAD364" w14:textId="77777777" w:rsidR="00DF5149" w:rsidRPr="000C6C77" w:rsidRDefault="00DF5149" w:rsidP="00DF5149">
            <w:pPr>
              <w:rPr>
                <w:rFonts w:ascii="Arial" w:hAnsi="Arial" w:cs="Arial"/>
                <w:color w:val="auto"/>
                <w:szCs w:val="22"/>
              </w:rPr>
            </w:pPr>
          </w:p>
        </w:tc>
      </w:tr>
      <w:tr w:rsidR="00DF5149" w:rsidRPr="000C6C77" w14:paraId="414B763C" w14:textId="77777777" w:rsidTr="004A2E3D">
        <w:trPr>
          <w:gridAfter w:val="1"/>
          <w:trHeight w:val="299"/>
        </w:trPr>
        <w:tc>
          <w:tcPr>
            <w:tcW w:w="2225" w:type="dxa"/>
            <w:tcBorders>
              <w:top w:val="single" w:sz="4" w:space="0" w:color="auto"/>
              <w:bottom w:val="single" w:sz="4" w:space="0" w:color="auto"/>
              <w:right w:val="single" w:sz="4" w:space="0" w:color="auto"/>
            </w:tcBorders>
          </w:tcPr>
          <w:p w14:paraId="0D2F6A3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torage</w:t>
            </w: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401C25EA" w14:textId="77777777" w:rsidR="00DF5149" w:rsidRPr="004A2E3D" w:rsidRDefault="00DF5149" w:rsidP="00DF5149">
            <w:pPr>
              <w:autoSpaceDE/>
              <w:autoSpaceDN/>
              <w:adjustRightInd/>
              <w:rPr>
                <w:rFonts w:ascii="Arial" w:hAnsi="Arial" w:cs="Arial"/>
                <w:color w:val="auto"/>
                <w:szCs w:val="22"/>
              </w:rPr>
            </w:pPr>
            <w:r w:rsidRPr="004A2E3D">
              <w:rPr>
                <w:rFonts w:ascii="Arial" w:hAnsi="Arial" w:cs="Arial"/>
                <w:color w:val="auto"/>
                <w:szCs w:val="22"/>
              </w:rPr>
              <w:t>Concession</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68304F92" w14:textId="77777777" w:rsidR="00DF5149" w:rsidRPr="004A2E3D" w:rsidRDefault="00DF5149" w:rsidP="00DF5149">
            <w:pPr>
              <w:autoSpaceDE/>
              <w:autoSpaceDN/>
              <w:adjustRightInd/>
              <w:rPr>
                <w:rFonts w:ascii="Arial" w:hAnsi="Arial" w:cs="Arial"/>
                <w:color w:val="auto"/>
                <w:szCs w:val="22"/>
              </w:rPr>
            </w:pPr>
            <w:r w:rsidRPr="004A2E3D">
              <w:rPr>
                <w:rFonts w:ascii="Arial" w:hAnsi="Arial" w:cs="Arial"/>
                <w:color w:val="auto"/>
                <w:szCs w:val="22"/>
              </w:rPr>
              <w:t>Concession</w:t>
            </w:r>
            <w:r w:rsidR="004A2E3D" w:rsidRPr="004A2E3D">
              <w:rPr>
                <w:rFonts w:ascii="Arial" w:hAnsi="Arial" w:cs="Arial"/>
                <w:color w:val="auto"/>
                <w:szCs w:val="22"/>
              </w:rPr>
              <w:t xml:space="preserve"> Storage</w:t>
            </w:r>
          </w:p>
        </w:tc>
      </w:tr>
      <w:tr w:rsidR="00DF5149" w:rsidRPr="000C6C77" w14:paraId="4FB17D06" w14:textId="77777777" w:rsidTr="004A2E3D">
        <w:trPr>
          <w:gridAfter w:val="1"/>
          <w:trHeight w:val="299"/>
        </w:trPr>
        <w:tc>
          <w:tcPr>
            <w:tcW w:w="2225" w:type="dxa"/>
            <w:tcBorders>
              <w:top w:val="single" w:sz="4" w:space="0" w:color="auto"/>
              <w:bottom w:val="single" w:sz="4" w:space="0" w:color="auto"/>
              <w:right w:val="single" w:sz="4" w:space="0" w:color="auto"/>
            </w:tcBorders>
          </w:tcPr>
          <w:p w14:paraId="5DC4596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29EF44C1"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Custodial</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00B577E0"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Custodial</w:t>
            </w:r>
            <w:r w:rsidR="004A2E3D" w:rsidRPr="004A2E3D">
              <w:rPr>
                <w:rFonts w:ascii="Arial" w:hAnsi="Arial" w:cs="Arial"/>
                <w:color w:val="auto"/>
                <w:szCs w:val="22"/>
              </w:rPr>
              <w:t xml:space="preserve"> Storage</w:t>
            </w:r>
          </w:p>
        </w:tc>
      </w:tr>
      <w:tr w:rsidR="00DF5149" w:rsidRPr="000C6C77" w14:paraId="2A493316" w14:textId="77777777" w:rsidTr="004A2E3D">
        <w:trPr>
          <w:gridAfter w:val="1"/>
          <w:trHeight w:val="299"/>
        </w:trPr>
        <w:tc>
          <w:tcPr>
            <w:tcW w:w="2225" w:type="dxa"/>
            <w:tcBorders>
              <w:top w:val="single" w:sz="4" w:space="0" w:color="auto"/>
              <w:bottom w:val="single" w:sz="4" w:space="0" w:color="auto"/>
              <w:right w:val="single" w:sz="4" w:space="0" w:color="auto"/>
            </w:tcBorders>
          </w:tcPr>
          <w:p w14:paraId="71E9947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0367C185"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Earthquake Locker</w:t>
            </w:r>
            <w:r w:rsidR="004A2E3D" w:rsidRPr="004A2E3D">
              <w:rPr>
                <w:rFonts w:ascii="Arial" w:hAnsi="Arial" w:cs="Arial"/>
                <w:color w:val="auto"/>
                <w:szCs w:val="22"/>
              </w:rPr>
              <w:t>(s)</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7F799BBF"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Earthquake Locker</w:t>
            </w:r>
            <w:r w:rsidR="004A2E3D" w:rsidRPr="004A2E3D">
              <w:rPr>
                <w:rFonts w:ascii="Arial" w:hAnsi="Arial" w:cs="Arial"/>
                <w:color w:val="auto"/>
                <w:szCs w:val="22"/>
              </w:rPr>
              <w:t>(s)</w:t>
            </w:r>
          </w:p>
        </w:tc>
      </w:tr>
      <w:tr w:rsidR="00DF5149" w:rsidRPr="000C6C77" w14:paraId="6B6F70DC" w14:textId="77777777" w:rsidTr="004A2E3D">
        <w:trPr>
          <w:gridAfter w:val="1"/>
          <w:trHeight w:val="299"/>
        </w:trPr>
        <w:tc>
          <w:tcPr>
            <w:tcW w:w="2225" w:type="dxa"/>
            <w:tcBorders>
              <w:top w:val="single" w:sz="4" w:space="0" w:color="auto"/>
              <w:bottom w:val="single" w:sz="4" w:space="0" w:color="auto"/>
              <w:right w:val="single" w:sz="4" w:space="0" w:color="auto"/>
            </w:tcBorders>
          </w:tcPr>
          <w:p w14:paraId="1413D85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7EC94B82"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Emergency Locker</w:t>
            </w:r>
            <w:r w:rsidR="004A2E3D" w:rsidRPr="004A2E3D">
              <w:rPr>
                <w:rFonts w:ascii="Arial" w:hAnsi="Arial" w:cs="Arial"/>
                <w:color w:val="auto"/>
                <w:szCs w:val="22"/>
              </w:rPr>
              <w:t>(</w:t>
            </w:r>
            <w:r w:rsidRPr="004A2E3D">
              <w:rPr>
                <w:rFonts w:ascii="Arial" w:hAnsi="Arial" w:cs="Arial"/>
                <w:color w:val="auto"/>
                <w:szCs w:val="22"/>
              </w:rPr>
              <w:t>s</w:t>
            </w:r>
            <w:r w:rsidR="004A2E3D" w:rsidRPr="004A2E3D">
              <w:rPr>
                <w:rFonts w:ascii="Arial" w:hAnsi="Arial" w:cs="Arial"/>
                <w:color w:val="auto"/>
                <w:szCs w:val="22"/>
              </w:rPr>
              <w:t>)</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1641C1F4"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Emergency Locker</w:t>
            </w:r>
            <w:r w:rsidR="004A2E3D" w:rsidRPr="004A2E3D">
              <w:rPr>
                <w:rFonts w:ascii="Arial" w:hAnsi="Arial" w:cs="Arial"/>
                <w:color w:val="auto"/>
                <w:szCs w:val="22"/>
              </w:rPr>
              <w:t>(</w:t>
            </w:r>
            <w:r w:rsidRPr="004A2E3D">
              <w:rPr>
                <w:rFonts w:ascii="Arial" w:hAnsi="Arial" w:cs="Arial"/>
                <w:color w:val="auto"/>
                <w:szCs w:val="22"/>
              </w:rPr>
              <w:t>s</w:t>
            </w:r>
            <w:r w:rsidR="004A2E3D" w:rsidRPr="004A2E3D">
              <w:rPr>
                <w:rFonts w:ascii="Arial" w:hAnsi="Arial" w:cs="Arial"/>
                <w:color w:val="auto"/>
                <w:szCs w:val="22"/>
              </w:rPr>
              <w:t>)</w:t>
            </w:r>
          </w:p>
        </w:tc>
      </w:tr>
      <w:tr w:rsidR="00DF5149" w:rsidRPr="000C6C77" w14:paraId="0AAC83BD" w14:textId="77777777" w:rsidTr="004A2E3D">
        <w:trPr>
          <w:gridAfter w:val="1"/>
          <w:trHeight w:val="299"/>
        </w:trPr>
        <w:tc>
          <w:tcPr>
            <w:tcW w:w="2225" w:type="dxa"/>
            <w:tcBorders>
              <w:top w:val="single" w:sz="4" w:space="0" w:color="auto"/>
              <w:bottom w:val="single" w:sz="4" w:space="0" w:color="auto"/>
              <w:right w:val="single" w:sz="4" w:space="0" w:color="auto"/>
            </w:tcBorders>
          </w:tcPr>
          <w:p w14:paraId="2A7A983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1529E22A"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Lift</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7FC15A79"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Lift</w:t>
            </w:r>
            <w:r w:rsidR="004A2E3D" w:rsidRPr="004A2E3D">
              <w:rPr>
                <w:rFonts w:ascii="Arial" w:hAnsi="Arial" w:cs="Arial"/>
                <w:color w:val="auto"/>
                <w:szCs w:val="22"/>
              </w:rPr>
              <w:t xml:space="preserve"> Storage</w:t>
            </w:r>
          </w:p>
        </w:tc>
      </w:tr>
      <w:tr w:rsidR="00DF5149" w:rsidRPr="000C6C77" w14:paraId="4D109615" w14:textId="77777777" w:rsidTr="004A2E3D">
        <w:trPr>
          <w:gridAfter w:val="1"/>
          <w:trHeight w:val="299"/>
        </w:trPr>
        <w:tc>
          <w:tcPr>
            <w:tcW w:w="2225" w:type="dxa"/>
            <w:tcBorders>
              <w:top w:val="single" w:sz="4" w:space="0" w:color="auto"/>
              <w:bottom w:val="single" w:sz="4" w:space="0" w:color="auto"/>
              <w:right w:val="single" w:sz="4" w:space="0" w:color="auto"/>
            </w:tcBorders>
          </w:tcPr>
          <w:p w14:paraId="47CE7A2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47216BEB"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Miscellaneous</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11AAAAD5"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Miscellaneous</w:t>
            </w:r>
            <w:r w:rsidR="004A2E3D" w:rsidRPr="004A2E3D">
              <w:rPr>
                <w:rFonts w:ascii="Arial" w:hAnsi="Arial" w:cs="Arial"/>
                <w:color w:val="auto"/>
                <w:szCs w:val="22"/>
              </w:rPr>
              <w:t xml:space="preserve"> Storage</w:t>
            </w:r>
          </w:p>
        </w:tc>
      </w:tr>
      <w:tr w:rsidR="00DF5149" w:rsidRPr="000C6C77" w14:paraId="4D699CB5" w14:textId="77777777" w:rsidTr="004A2E3D">
        <w:trPr>
          <w:gridAfter w:val="1"/>
          <w:trHeight w:val="299"/>
        </w:trPr>
        <w:tc>
          <w:tcPr>
            <w:tcW w:w="2225" w:type="dxa"/>
            <w:tcBorders>
              <w:top w:val="single" w:sz="4" w:space="0" w:color="auto"/>
              <w:bottom w:val="single" w:sz="4" w:space="0" w:color="auto"/>
              <w:right w:val="single" w:sz="4" w:space="0" w:color="auto"/>
            </w:tcBorders>
          </w:tcPr>
          <w:p w14:paraId="2C7DA92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5D195507"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Spare Parts</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39A430D5"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Spare Parts</w:t>
            </w:r>
            <w:r w:rsidR="004A2E3D" w:rsidRPr="004A2E3D">
              <w:rPr>
                <w:rFonts w:ascii="Arial" w:hAnsi="Arial" w:cs="Arial"/>
                <w:color w:val="auto"/>
                <w:szCs w:val="22"/>
              </w:rPr>
              <w:t xml:space="preserve"> Storage</w:t>
            </w:r>
          </w:p>
        </w:tc>
      </w:tr>
      <w:tr w:rsidR="00DF5149" w:rsidRPr="000C6C77" w14:paraId="74196E83" w14:textId="77777777" w:rsidTr="004A2E3D">
        <w:trPr>
          <w:gridAfter w:val="1"/>
          <w:trHeight w:val="299"/>
        </w:trPr>
        <w:tc>
          <w:tcPr>
            <w:tcW w:w="2225" w:type="dxa"/>
            <w:tcBorders>
              <w:top w:val="single" w:sz="4" w:space="0" w:color="auto"/>
              <w:bottom w:val="single" w:sz="4" w:space="0" w:color="auto"/>
              <w:right w:val="single" w:sz="4" w:space="0" w:color="auto"/>
            </w:tcBorders>
          </w:tcPr>
          <w:p w14:paraId="3F904CC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3CFE4C32"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Stanchion</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1FACF426"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Stanchion</w:t>
            </w:r>
            <w:r w:rsidR="004A2E3D" w:rsidRPr="004A2E3D">
              <w:rPr>
                <w:rFonts w:ascii="Arial" w:hAnsi="Arial" w:cs="Arial"/>
                <w:color w:val="auto"/>
                <w:szCs w:val="22"/>
              </w:rPr>
              <w:t xml:space="preserve"> Storage</w:t>
            </w:r>
          </w:p>
        </w:tc>
      </w:tr>
      <w:tr w:rsidR="004A2E3D" w:rsidRPr="000C6C77" w14:paraId="084F1BAD" w14:textId="77777777" w:rsidTr="004A2E3D">
        <w:trPr>
          <w:gridAfter w:val="1"/>
          <w:trHeight w:val="299"/>
        </w:trPr>
        <w:tc>
          <w:tcPr>
            <w:tcW w:w="2225" w:type="dxa"/>
            <w:tcBorders>
              <w:top w:val="single" w:sz="4" w:space="0" w:color="auto"/>
              <w:bottom w:val="single" w:sz="4" w:space="0" w:color="auto"/>
              <w:right w:val="single" w:sz="4" w:space="0" w:color="auto"/>
            </w:tcBorders>
          </w:tcPr>
          <w:p w14:paraId="040360B8" w14:textId="77777777" w:rsidR="004A2E3D" w:rsidRPr="000C6C77" w:rsidRDefault="004A2E3D"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3344B7EB" w14:textId="77777777" w:rsidR="004A2E3D" w:rsidRPr="004A2E3D" w:rsidRDefault="004A2E3D" w:rsidP="00DF5149">
            <w:pPr>
              <w:rPr>
                <w:rFonts w:ascii="Arial" w:hAnsi="Arial" w:cs="Arial"/>
                <w:color w:val="auto"/>
                <w:szCs w:val="22"/>
              </w:rPr>
            </w:pPr>
            <w:r>
              <w:rPr>
                <w:rFonts w:ascii="Arial" w:hAnsi="Arial" w:cs="Arial"/>
                <w:color w:val="auto"/>
                <w:szCs w:val="22"/>
              </w:rPr>
              <w:t>Warehouse</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64AAA62B" w14:textId="77777777" w:rsidR="004A2E3D" w:rsidRPr="004A2E3D" w:rsidRDefault="004A2E3D" w:rsidP="00DF5149">
            <w:pPr>
              <w:rPr>
                <w:rFonts w:ascii="Arial" w:hAnsi="Arial" w:cs="Arial"/>
                <w:color w:val="auto"/>
                <w:szCs w:val="22"/>
              </w:rPr>
            </w:pPr>
            <w:r>
              <w:rPr>
                <w:rFonts w:ascii="Arial" w:hAnsi="Arial" w:cs="Arial"/>
                <w:color w:val="auto"/>
                <w:szCs w:val="22"/>
              </w:rPr>
              <w:t>Warehouse</w:t>
            </w:r>
          </w:p>
        </w:tc>
      </w:tr>
      <w:tr w:rsidR="00DF5149" w:rsidRPr="000C6C77" w14:paraId="60655DF6" w14:textId="77777777" w:rsidTr="004A2E3D">
        <w:trPr>
          <w:gridAfter w:val="1"/>
          <w:trHeight w:val="299"/>
        </w:trPr>
        <w:tc>
          <w:tcPr>
            <w:tcW w:w="2225" w:type="dxa"/>
            <w:tcBorders>
              <w:top w:val="single" w:sz="4" w:space="0" w:color="auto"/>
              <w:bottom w:val="single" w:sz="4" w:space="0" w:color="auto"/>
              <w:right w:val="single" w:sz="4" w:space="0" w:color="auto"/>
            </w:tcBorders>
          </w:tcPr>
          <w:p w14:paraId="17A1CA9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6757BAE0"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Wheelchair</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11854CBD" w14:textId="77777777" w:rsidR="00DF5149" w:rsidRPr="004A2E3D" w:rsidRDefault="004A2E3D" w:rsidP="00DF5149">
            <w:pPr>
              <w:rPr>
                <w:rFonts w:ascii="Arial" w:hAnsi="Arial" w:cs="Arial"/>
                <w:color w:val="auto"/>
                <w:szCs w:val="22"/>
              </w:rPr>
            </w:pPr>
            <w:r w:rsidRPr="004A2E3D">
              <w:rPr>
                <w:rFonts w:ascii="Arial" w:hAnsi="Arial" w:cs="Arial"/>
                <w:color w:val="auto"/>
                <w:szCs w:val="22"/>
              </w:rPr>
              <w:t xml:space="preserve">Airline </w:t>
            </w:r>
            <w:r w:rsidR="00DF5149" w:rsidRPr="004A2E3D">
              <w:rPr>
                <w:rFonts w:ascii="Arial" w:hAnsi="Arial" w:cs="Arial"/>
                <w:color w:val="auto"/>
                <w:szCs w:val="22"/>
              </w:rPr>
              <w:t>Wheelchair</w:t>
            </w:r>
            <w:r w:rsidRPr="004A2E3D">
              <w:rPr>
                <w:rFonts w:ascii="Arial" w:hAnsi="Arial" w:cs="Arial"/>
                <w:color w:val="auto"/>
                <w:szCs w:val="22"/>
              </w:rPr>
              <w:t xml:space="preserve"> Storage</w:t>
            </w:r>
          </w:p>
        </w:tc>
      </w:tr>
      <w:tr w:rsidR="004A2E3D" w:rsidRPr="000C6C77" w14:paraId="7B59A8CF" w14:textId="77777777" w:rsidTr="004A2E3D">
        <w:trPr>
          <w:gridAfter w:val="1"/>
          <w:trHeight w:val="299"/>
        </w:trPr>
        <w:tc>
          <w:tcPr>
            <w:tcW w:w="2225" w:type="dxa"/>
            <w:tcBorders>
              <w:top w:val="single" w:sz="4" w:space="0" w:color="auto"/>
              <w:bottom w:val="single" w:sz="4" w:space="0" w:color="auto"/>
              <w:right w:val="single" w:sz="4" w:space="0" w:color="auto"/>
            </w:tcBorders>
          </w:tcPr>
          <w:p w14:paraId="1A55251A" w14:textId="77777777" w:rsidR="004A2E3D" w:rsidRPr="000C6C77" w:rsidRDefault="004A2E3D" w:rsidP="004A2E3D">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6C8B235A" w14:textId="77777777" w:rsidR="004A2E3D" w:rsidRPr="004A2E3D" w:rsidRDefault="004A2E3D" w:rsidP="004A2E3D">
            <w:pPr>
              <w:rPr>
                <w:rFonts w:ascii="Arial" w:hAnsi="Arial" w:cs="Arial"/>
                <w:color w:val="auto"/>
                <w:szCs w:val="22"/>
              </w:rPr>
            </w:pPr>
            <w:r w:rsidRPr="004A2E3D">
              <w:rPr>
                <w:rFonts w:ascii="Arial" w:hAnsi="Arial" w:cs="Arial"/>
                <w:color w:val="auto"/>
                <w:szCs w:val="22"/>
              </w:rPr>
              <w:t>Wheelchair</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511CC72E" w14:textId="77777777" w:rsidR="004A2E3D" w:rsidRPr="004A2E3D" w:rsidRDefault="004A2E3D" w:rsidP="004A2E3D">
            <w:pPr>
              <w:rPr>
                <w:rFonts w:ascii="Arial" w:hAnsi="Arial" w:cs="Arial"/>
                <w:color w:val="auto"/>
                <w:szCs w:val="22"/>
              </w:rPr>
            </w:pPr>
            <w:r w:rsidRPr="004A2E3D">
              <w:rPr>
                <w:rFonts w:ascii="Arial" w:hAnsi="Arial" w:cs="Arial"/>
                <w:color w:val="auto"/>
                <w:szCs w:val="22"/>
              </w:rPr>
              <w:t>Vendor Wheelchair Storage</w:t>
            </w:r>
          </w:p>
        </w:tc>
      </w:tr>
      <w:tr w:rsidR="004A2E3D" w:rsidRPr="000C6C77" w14:paraId="237A05D2" w14:textId="77777777" w:rsidTr="004A2E3D">
        <w:trPr>
          <w:gridAfter w:val="1"/>
          <w:trHeight w:val="299"/>
        </w:trPr>
        <w:tc>
          <w:tcPr>
            <w:tcW w:w="2225" w:type="dxa"/>
            <w:tcBorders>
              <w:top w:val="single" w:sz="4" w:space="0" w:color="auto"/>
              <w:bottom w:val="single" w:sz="4" w:space="0" w:color="auto"/>
              <w:right w:val="single" w:sz="4" w:space="0" w:color="auto"/>
            </w:tcBorders>
          </w:tcPr>
          <w:p w14:paraId="4F6D2C48" w14:textId="77777777" w:rsidR="004A2E3D" w:rsidRPr="000C6C77" w:rsidRDefault="004A2E3D" w:rsidP="004A2E3D">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16C5139D" w14:textId="77777777" w:rsidR="004A2E3D" w:rsidRPr="004A2E3D" w:rsidRDefault="004A2E3D" w:rsidP="004A2E3D">
            <w:pPr>
              <w:rPr>
                <w:rFonts w:ascii="Arial" w:hAnsi="Arial" w:cs="Arial"/>
                <w:color w:val="auto"/>
                <w:szCs w:val="22"/>
              </w:rPr>
            </w:pPr>
            <w:r w:rsidRPr="004A2E3D">
              <w:rPr>
                <w:rFonts w:ascii="Arial" w:hAnsi="Arial" w:cs="Arial"/>
                <w:color w:val="auto"/>
                <w:szCs w:val="22"/>
              </w:rPr>
              <w:t>Window Washing</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386A843D" w14:textId="77777777" w:rsidR="004A2E3D" w:rsidRPr="004A2E3D" w:rsidRDefault="004A2E3D" w:rsidP="004A2E3D">
            <w:pPr>
              <w:rPr>
                <w:rFonts w:ascii="Arial" w:hAnsi="Arial" w:cs="Arial"/>
                <w:color w:val="auto"/>
                <w:szCs w:val="22"/>
              </w:rPr>
            </w:pPr>
            <w:r w:rsidRPr="004A2E3D">
              <w:rPr>
                <w:rFonts w:ascii="Arial" w:hAnsi="Arial" w:cs="Arial"/>
                <w:color w:val="auto"/>
                <w:szCs w:val="22"/>
              </w:rPr>
              <w:t xml:space="preserve">Window Washing </w:t>
            </w:r>
          </w:p>
        </w:tc>
      </w:tr>
      <w:tr w:rsidR="004A2E3D" w:rsidRPr="000C6C77" w14:paraId="31F27C88" w14:textId="77777777" w:rsidTr="000C6C77">
        <w:trPr>
          <w:gridAfter w:val="1"/>
          <w:trHeight w:val="299"/>
        </w:trPr>
        <w:tc>
          <w:tcPr>
            <w:tcW w:w="2225" w:type="dxa"/>
          </w:tcPr>
          <w:p w14:paraId="79B88F8C" w14:textId="77777777" w:rsidR="004A2E3D" w:rsidRPr="000C6C77" w:rsidRDefault="004A2E3D" w:rsidP="004A2E3D">
            <w:pPr>
              <w:rPr>
                <w:rFonts w:ascii="Arial" w:hAnsi="Arial" w:cs="Arial"/>
                <w:color w:val="auto"/>
                <w:szCs w:val="22"/>
              </w:rPr>
            </w:pPr>
          </w:p>
        </w:tc>
        <w:tc>
          <w:tcPr>
            <w:tcW w:w="3620" w:type="dxa"/>
          </w:tcPr>
          <w:p w14:paraId="145C11DD" w14:textId="77777777" w:rsidR="004A2E3D" w:rsidRPr="000C6C77" w:rsidRDefault="004A2E3D" w:rsidP="004A2E3D">
            <w:pPr>
              <w:rPr>
                <w:rFonts w:ascii="Arial" w:hAnsi="Arial" w:cs="Arial"/>
                <w:color w:val="auto"/>
                <w:szCs w:val="22"/>
              </w:rPr>
            </w:pPr>
          </w:p>
        </w:tc>
        <w:tc>
          <w:tcPr>
            <w:tcW w:w="3534" w:type="dxa"/>
          </w:tcPr>
          <w:p w14:paraId="6B40E7A7" w14:textId="77777777" w:rsidR="004A2E3D" w:rsidRPr="000C6C77" w:rsidRDefault="004A2E3D" w:rsidP="004A2E3D">
            <w:pPr>
              <w:rPr>
                <w:rFonts w:ascii="Arial" w:hAnsi="Arial" w:cs="Arial"/>
                <w:color w:val="auto"/>
                <w:szCs w:val="22"/>
              </w:rPr>
            </w:pPr>
          </w:p>
        </w:tc>
      </w:tr>
      <w:tr w:rsidR="00E44C6A" w:rsidRPr="000C6C77" w14:paraId="14BF0C2F" w14:textId="77777777" w:rsidTr="000C6C77">
        <w:trPr>
          <w:gridAfter w:val="1"/>
          <w:trHeight w:val="299"/>
        </w:trPr>
        <w:tc>
          <w:tcPr>
            <w:tcW w:w="2225" w:type="dxa"/>
          </w:tcPr>
          <w:p w14:paraId="4632DF3C" w14:textId="77777777" w:rsidR="00E44C6A" w:rsidRPr="000C6C77" w:rsidRDefault="00E44C6A" w:rsidP="004A2E3D">
            <w:pPr>
              <w:rPr>
                <w:rFonts w:ascii="Arial" w:hAnsi="Arial" w:cs="Arial"/>
                <w:color w:val="auto"/>
                <w:szCs w:val="22"/>
              </w:rPr>
            </w:pPr>
            <w:r w:rsidRPr="000C6C77">
              <w:rPr>
                <w:rFonts w:ascii="Arial" w:hAnsi="Arial" w:cs="Arial"/>
                <w:color w:val="auto"/>
                <w:szCs w:val="22"/>
              </w:rPr>
              <w:t>Vehicle Zone</w:t>
            </w:r>
          </w:p>
        </w:tc>
        <w:tc>
          <w:tcPr>
            <w:tcW w:w="3620" w:type="dxa"/>
          </w:tcPr>
          <w:p w14:paraId="3DBB8E14" w14:textId="77777777" w:rsidR="00E44C6A" w:rsidRPr="000C6C77" w:rsidRDefault="00E44C6A" w:rsidP="004A2E3D">
            <w:pPr>
              <w:rPr>
                <w:rFonts w:ascii="Arial" w:hAnsi="Arial" w:cs="Arial"/>
                <w:color w:val="auto"/>
                <w:szCs w:val="22"/>
              </w:rPr>
            </w:pPr>
            <w:r>
              <w:rPr>
                <w:rFonts w:ascii="Arial" w:hAnsi="Arial" w:cs="Arial"/>
                <w:color w:val="auto"/>
                <w:szCs w:val="22"/>
              </w:rPr>
              <w:t>Charging Stations – Vehicular Public</w:t>
            </w:r>
          </w:p>
        </w:tc>
        <w:tc>
          <w:tcPr>
            <w:tcW w:w="3534" w:type="dxa"/>
          </w:tcPr>
          <w:p w14:paraId="6BCFAF12" w14:textId="77777777" w:rsidR="00E44C6A" w:rsidRPr="000C6C77" w:rsidRDefault="00E44C6A" w:rsidP="004A2E3D">
            <w:pPr>
              <w:rPr>
                <w:rFonts w:ascii="Arial" w:hAnsi="Arial" w:cs="Arial"/>
                <w:color w:val="auto"/>
                <w:szCs w:val="22"/>
              </w:rPr>
            </w:pPr>
            <w:r>
              <w:rPr>
                <w:rFonts w:ascii="Arial" w:hAnsi="Arial" w:cs="Arial"/>
                <w:color w:val="auto"/>
                <w:szCs w:val="22"/>
              </w:rPr>
              <w:t>Charging Stations</w:t>
            </w:r>
          </w:p>
        </w:tc>
      </w:tr>
      <w:tr w:rsidR="00E44C6A" w:rsidRPr="000C6C77" w14:paraId="65D12BA9" w14:textId="77777777" w:rsidTr="000C6C77">
        <w:trPr>
          <w:gridAfter w:val="1"/>
          <w:trHeight w:val="299"/>
        </w:trPr>
        <w:tc>
          <w:tcPr>
            <w:tcW w:w="2225" w:type="dxa"/>
          </w:tcPr>
          <w:p w14:paraId="3FFF7D4A" w14:textId="77777777" w:rsidR="00E44C6A" w:rsidRPr="000C6C77" w:rsidRDefault="00E44C6A" w:rsidP="004A2E3D">
            <w:pPr>
              <w:rPr>
                <w:rFonts w:ascii="Arial" w:hAnsi="Arial" w:cs="Arial"/>
                <w:color w:val="auto"/>
                <w:szCs w:val="22"/>
              </w:rPr>
            </w:pPr>
          </w:p>
        </w:tc>
        <w:tc>
          <w:tcPr>
            <w:tcW w:w="3620" w:type="dxa"/>
          </w:tcPr>
          <w:p w14:paraId="2F9BDAE9" w14:textId="77777777" w:rsidR="00E44C6A" w:rsidRPr="000C6C77" w:rsidRDefault="00E44C6A" w:rsidP="004A2E3D">
            <w:pPr>
              <w:rPr>
                <w:rFonts w:ascii="Arial" w:hAnsi="Arial" w:cs="Arial"/>
                <w:color w:val="auto"/>
                <w:szCs w:val="22"/>
              </w:rPr>
            </w:pPr>
            <w:r>
              <w:rPr>
                <w:rFonts w:ascii="Arial" w:hAnsi="Arial" w:cs="Arial"/>
                <w:color w:val="auto"/>
                <w:szCs w:val="22"/>
              </w:rPr>
              <w:t>Charging Station – Vehicular Restricted</w:t>
            </w:r>
          </w:p>
        </w:tc>
        <w:tc>
          <w:tcPr>
            <w:tcW w:w="3534" w:type="dxa"/>
          </w:tcPr>
          <w:p w14:paraId="3CC225E9" w14:textId="77777777" w:rsidR="00E44C6A" w:rsidRPr="000C6C77" w:rsidRDefault="00E44C6A" w:rsidP="004A2E3D">
            <w:pPr>
              <w:rPr>
                <w:rFonts w:ascii="Arial" w:hAnsi="Arial" w:cs="Arial"/>
                <w:color w:val="auto"/>
                <w:szCs w:val="22"/>
              </w:rPr>
            </w:pPr>
            <w:r>
              <w:rPr>
                <w:rFonts w:ascii="Arial" w:hAnsi="Arial" w:cs="Arial"/>
                <w:color w:val="auto"/>
                <w:szCs w:val="22"/>
              </w:rPr>
              <w:t>Charging Stations</w:t>
            </w:r>
          </w:p>
        </w:tc>
      </w:tr>
      <w:tr w:rsidR="00E44C6A" w:rsidRPr="000C6C77" w14:paraId="4A78A20E" w14:textId="77777777" w:rsidTr="000C6C77">
        <w:trPr>
          <w:gridAfter w:val="1"/>
          <w:trHeight w:val="299"/>
        </w:trPr>
        <w:tc>
          <w:tcPr>
            <w:tcW w:w="2225" w:type="dxa"/>
          </w:tcPr>
          <w:p w14:paraId="287B69A3" w14:textId="77777777" w:rsidR="00E44C6A" w:rsidRPr="000C6C77" w:rsidRDefault="00E44C6A" w:rsidP="004A2E3D">
            <w:pPr>
              <w:rPr>
                <w:rFonts w:ascii="Arial" w:hAnsi="Arial" w:cs="Arial"/>
                <w:color w:val="auto"/>
                <w:szCs w:val="22"/>
              </w:rPr>
            </w:pPr>
          </w:p>
        </w:tc>
        <w:tc>
          <w:tcPr>
            <w:tcW w:w="3620" w:type="dxa"/>
          </w:tcPr>
          <w:p w14:paraId="3FEA24D3" w14:textId="77777777" w:rsidR="00E44C6A" w:rsidRPr="000C6C77" w:rsidRDefault="00E44C6A" w:rsidP="004A2E3D">
            <w:pPr>
              <w:rPr>
                <w:rFonts w:ascii="Arial" w:hAnsi="Arial" w:cs="Arial"/>
                <w:color w:val="auto"/>
                <w:szCs w:val="22"/>
              </w:rPr>
            </w:pPr>
            <w:r>
              <w:rPr>
                <w:rFonts w:ascii="Arial" w:hAnsi="Arial" w:cs="Arial"/>
                <w:color w:val="auto"/>
                <w:szCs w:val="22"/>
              </w:rPr>
              <w:t>Charging Station – Ground Service Equipment</w:t>
            </w:r>
          </w:p>
        </w:tc>
        <w:tc>
          <w:tcPr>
            <w:tcW w:w="3534" w:type="dxa"/>
          </w:tcPr>
          <w:p w14:paraId="316B9DE4" w14:textId="77777777" w:rsidR="00E44C6A" w:rsidRPr="000C6C77" w:rsidRDefault="00E44C6A" w:rsidP="004A2E3D">
            <w:pPr>
              <w:rPr>
                <w:rFonts w:ascii="Arial" w:hAnsi="Arial" w:cs="Arial"/>
                <w:color w:val="auto"/>
                <w:szCs w:val="22"/>
              </w:rPr>
            </w:pPr>
            <w:r>
              <w:rPr>
                <w:rFonts w:ascii="Arial" w:hAnsi="Arial" w:cs="Arial"/>
                <w:color w:val="auto"/>
                <w:szCs w:val="22"/>
              </w:rPr>
              <w:t>Ground Service Equipment Charging Stations</w:t>
            </w:r>
          </w:p>
        </w:tc>
      </w:tr>
      <w:tr w:rsidR="00E44C6A" w:rsidRPr="000C6C77" w14:paraId="36F68B2A" w14:textId="77777777" w:rsidTr="000C6C77">
        <w:trPr>
          <w:gridAfter w:val="1"/>
          <w:trHeight w:val="299"/>
        </w:trPr>
        <w:tc>
          <w:tcPr>
            <w:tcW w:w="2225" w:type="dxa"/>
          </w:tcPr>
          <w:p w14:paraId="63A0829D" w14:textId="77777777" w:rsidR="00E44C6A" w:rsidRPr="000C6C77" w:rsidRDefault="00E44C6A" w:rsidP="004A2E3D">
            <w:pPr>
              <w:rPr>
                <w:rFonts w:ascii="Arial" w:hAnsi="Arial" w:cs="Arial"/>
                <w:color w:val="auto"/>
                <w:szCs w:val="22"/>
              </w:rPr>
            </w:pPr>
          </w:p>
        </w:tc>
        <w:tc>
          <w:tcPr>
            <w:tcW w:w="3620" w:type="dxa"/>
          </w:tcPr>
          <w:p w14:paraId="2AAC1DB9" w14:textId="77777777" w:rsidR="00E44C6A" w:rsidRPr="000C6C77" w:rsidRDefault="00E44C6A" w:rsidP="004A2E3D">
            <w:pPr>
              <w:rPr>
                <w:rFonts w:ascii="Arial" w:hAnsi="Arial" w:cs="Arial"/>
                <w:color w:val="auto"/>
                <w:szCs w:val="22"/>
              </w:rPr>
            </w:pPr>
            <w:r>
              <w:rPr>
                <w:rFonts w:ascii="Arial" w:hAnsi="Arial" w:cs="Arial"/>
                <w:color w:val="auto"/>
                <w:szCs w:val="22"/>
              </w:rPr>
              <w:t>Ground Service Equipment Parking</w:t>
            </w:r>
          </w:p>
        </w:tc>
        <w:tc>
          <w:tcPr>
            <w:tcW w:w="3534" w:type="dxa"/>
          </w:tcPr>
          <w:p w14:paraId="3A85B4F5" w14:textId="77777777" w:rsidR="00E44C6A" w:rsidRPr="000C6C77" w:rsidRDefault="00E44C6A" w:rsidP="004A2E3D">
            <w:pPr>
              <w:rPr>
                <w:rFonts w:ascii="Arial" w:hAnsi="Arial" w:cs="Arial"/>
                <w:color w:val="auto"/>
                <w:szCs w:val="22"/>
              </w:rPr>
            </w:pPr>
            <w:r>
              <w:rPr>
                <w:rFonts w:ascii="Arial" w:hAnsi="Arial" w:cs="Arial"/>
                <w:color w:val="auto"/>
                <w:szCs w:val="22"/>
              </w:rPr>
              <w:t>Ground Service Equipment Parking</w:t>
            </w:r>
          </w:p>
        </w:tc>
      </w:tr>
      <w:tr w:rsidR="00E44C6A" w:rsidRPr="000C6C77" w14:paraId="07698177" w14:textId="77777777" w:rsidTr="000C6C77">
        <w:trPr>
          <w:gridAfter w:val="1"/>
          <w:trHeight w:val="299"/>
        </w:trPr>
        <w:tc>
          <w:tcPr>
            <w:tcW w:w="2225" w:type="dxa"/>
          </w:tcPr>
          <w:p w14:paraId="39CA8924" w14:textId="77777777" w:rsidR="00E44C6A" w:rsidRPr="000C6C77" w:rsidRDefault="00E44C6A" w:rsidP="004A2E3D">
            <w:pPr>
              <w:rPr>
                <w:rFonts w:ascii="Arial" w:hAnsi="Arial" w:cs="Arial"/>
                <w:color w:val="auto"/>
                <w:szCs w:val="22"/>
              </w:rPr>
            </w:pPr>
          </w:p>
        </w:tc>
        <w:tc>
          <w:tcPr>
            <w:tcW w:w="3620" w:type="dxa"/>
          </w:tcPr>
          <w:p w14:paraId="61BF6B76" w14:textId="77777777" w:rsidR="00E44C6A" w:rsidRDefault="00E44C6A" w:rsidP="004A2E3D">
            <w:pPr>
              <w:rPr>
                <w:rFonts w:ascii="Arial" w:hAnsi="Arial" w:cs="Arial"/>
                <w:color w:val="auto"/>
                <w:szCs w:val="22"/>
              </w:rPr>
            </w:pPr>
            <w:r>
              <w:rPr>
                <w:rFonts w:ascii="Arial" w:hAnsi="Arial" w:cs="Arial"/>
                <w:color w:val="auto"/>
                <w:szCs w:val="22"/>
              </w:rPr>
              <w:t>No Parking Zone</w:t>
            </w:r>
          </w:p>
        </w:tc>
        <w:tc>
          <w:tcPr>
            <w:tcW w:w="3534" w:type="dxa"/>
          </w:tcPr>
          <w:p w14:paraId="4F8926FD" w14:textId="77777777" w:rsidR="00E44C6A" w:rsidRDefault="00E44C6A" w:rsidP="004A2E3D">
            <w:pPr>
              <w:rPr>
                <w:rFonts w:ascii="Arial" w:hAnsi="Arial" w:cs="Arial"/>
                <w:color w:val="auto"/>
                <w:szCs w:val="22"/>
              </w:rPr>
            </w:pPr>
            <w:r>
              <w:rPr>
                <w:rFonts w:ascii="Arial" w:hAnsi="Arial" w:cs="Arial"/>
                <w:color w:val="auto"/>
                <w:szCs w:val="22"/>
              </w:rPr>
              <w:t>No Parking Zone</w:t>
            </w:r>
          </w:p>
        </w:tc>
      </w:tr>
      <w:tr w:rsidR="00E44C6A" w:rsidRPr="000C6C77" w14:paraId="7C351955" w14:textId="77777777" w:rsidTr="000C6C77">
        <w:trPr>
          <w:gridAfter w:val="1"/>
          <w:trHeight w:val="299"/>
        </w:trPr>
        <w:tc>
          <w:tcPr>
            <w:tcW w:w="2225" w:type="dxa"/>
          </w:tcPr>
          <w:p w14:paraId="1BB6F150" w14:textId="77777777" w:rsidR="00E44C6A" w:rsidRPr="000C6C77" w:rsidRDefault="00E44C6A" w:rsidP="004A2E3D">
            <w:pPr>
              <w:rPr>
                <w:rFonts w:ascii="Arial" w:hAnsi="Arial" w:cs="Arial"/>
                <w:color w:val="auto"/>
                <w:szCs w:val="22"/>
              </w:rPr>
            </w:pPr>
          </w:p>
        </w:tc>
        <w:tc>
          <w:tcPr>
            <w:tcW w:w="3620" w:type="dxa"/>
          </w:tcPr>
          <w:p w14:paraId="6A9EEB10" w14:textId="77777777" w:rsidR="00E44C6A" w:rsidRPr="000C6C77" w:rsidRDefault="00E44C6A" w:rsidP="004A2E3D">
            <w:pPr>
              <w:rPr>
                <w:rFonts w:ascii="Arial" w:hAnsi="Arial" w:cs="Arial"/>
                <w:color w:val="auto"/>
                <w:szCs w:val="22"/>
              </w:rPr>
            </w:pPr>
            <w:r>
              <w:rPr>
                <w:rFonts w:ascii="Arial" w:hAnsi="Arial" w:cs="Arial"/>
                <w:color w:val="auto"/>
                <w:szCs w:val="22"/>
              </w:rPr>
              <w:t>Parking</w:t>
            </w:r>
          </w:p>
        </w:tc>
        <w:tc>
          <w:tcPr>
            <w:tcW w:w="3534" w:type="dxa"/>
          </w:tcPr>
          <w:p w14:paraId="60E28589" w14:textId="77777777" w:rsidR="00E44C6A" w:rsidRPr="000C6C77" w:rsidRDefault="00E44C6A" w:rsidP="004A2E3D">
            <w:pPr>
              <w:rPr>
                <w:rFonts w:ascii="Arial" w:hAnsi="Arial" w:cs="Arial"/>
                <w:color w:val="auto"/>
                <w:szCs w:val="22"/>
              </w:rPr>
            </w:pPr>
            <w:r>
              <w:rPr>
                <w:rFonts w:ascii="Arial" w:hAnsi="Arial" w:cs="Arial"/>
                <w:color w:val="auto"/>
                <w:szCs w:val="22"/>
              </w:rPr>
              <w:t>Parking</w:t>
            </w:r>
          </w:p>
        </w:tc>
      </w:tr>
    </w:tbl>
    <w:p w14:paraId="0AB3086C" w14:textId="77777777" w:rsidR="00BE376E" w:rsidRPr="00D82262" w:rsidRDefault="00FA2C25" w:rsidP="008C642B">
      <w:pPr>
        <w:pStyle w:val="Heading1x"/>
      </w:pPr>
      <w:r w:rsidRPr="00D82262">
        <w:br w:type="page"/>
      </w:r>
      <w:bookmarkStart w:id="23" w:name="_Toc12433167"/>
      <w:bookmarkEnd w:id="22"/>
      <w:r w:rsidR="00BE376E" w:rsidRPr="00D82262">
        <w:lastRenderedPageBreak/>
        <w:t>Chapter 3: Door Numbering</w:t>
      </w:r>
      <w:bookmarkEnd w:id="23"/>
    </w:p>
    <w:p w14:paraId="5C76D4D3" w14:textId="77777777" w:rsidR="00BE376E" w:rsidRPr="00A01F49" w:rsidRDefault="00BE376E" w:rsidP="00BE376E">
      <w:pPr>
        <w:pStyle w:val="Heading2"/>
      </w:pPr>
      <w:bookmarkStart w:id="24" w:name="_Toc12433168"/>
      <w:r>
        <w:t>Introduction</w:t>
      </w:r>
      <w:bookmarkEnd w:id="24"/>
    </w:p>
    <w:p w14:paraId="04338875" w14:textId="77777777" w:rsidR="00BE376E" w:rsidRPr="00A01F49" w:rsidRDefault="00BE376E" w:rsidP="00BE376E">
      <w:pPr>
        <w:pStyle w:val="ListParagraph"/>
      </w:pPr>
    </w:p>
    <w:p w14:paraId="34035434" w14:textId="6782D645" w:rsidR="00BE376E" w:rsidRDefault="00BE376E" w:rsidP="00BE376E">
      <w:r>
        <w:t>The purpose of this section is to insure a common methodology around door numbering and identification.  Door numbering must be standardized throughout the airport to facilitate the operations of security, emergency services, key shop and other airport functions.  The basis of the door numbering standard is the building and space numbering standards as identified earlier in this document.  The building, level and space numbers form the basis of the door number.</w:t>
      </w:r>
    </w:p>
    <w:p w14:paraId="216301CA" w14:textId="6E486B5C" w:rsidR="00886907" w:rsidRDefault="00886907" w:rsidP="00BE376E"/>
    <w:p w14:paraId="6B4BA57A" w14:textId="5018194E" w:rsidR="00886907" w:rsidRDefault="00886907" w:rsidP="00BE376E"/>
    <w:p w14:paraId="478F9309" w14:textId="6A08A7F8" w:rsidR="00886907" w:rsidRDefault="00886907" w:rsidP="00BE376E"/>
    <w:p w14:paraId="6920BDEB" w14:textId="2822BEA2" w:rsidR="00886907" w:rsidRDefault="00886907" w:rsidP="00BE376E"/>
    <w:p w14:paraId="57F813A8" w14:textId="631706D2" w:rsidR="00886907" w:rsidRDefault="00886907" w:rsidP="00BE376E"/>
    <w:p w14:paraId="056D8A9F" w14:textId="566BB18E" w:rsidR="00886907" w:rsidRDefault="00886907" w:rsidP="00BE376E"/>
    <w:p w14:paraId="7C876C79" w14:textId="725960A1" w:rsidR="00886907" w:rsidRDefault="00886907" w:rsidP="00BE376E"/>
    <w:p w14:paraId="69DCF84C" w14:textId="5D2E6688" w:rsidR="00886907" w:rsidRDefault="00886907" w:rsidP="00BE376E"/>
    <w:p w14:paraId="582050F6" w14:textId="6ACEDA3C" w:rsidR="00886907" w:rsidRDefault="00886907" w:rsidP="00BE376E"/>
    <w:p w14:paraId="1C972D14" w14:textId="6EA926B7" w:rsidR="00886907" w:rsidRDefault="00886907" w:rsidP="00BE376E"/>
    <w:p w14:paraId="6A3F1B23" w14:textId="1200F3D8" w:rsidR="00886907" w:rsidRDefault="00886907" w:rsidP="00BE376E"/>
    <w:p w14:paraId="49976F0C" w14:textId="518C076F" w:rsidR="00886907" w:rsidRDefault="00886907" w:rsidP="00BE376E"/>
    <w:p w14:paraId="040612A2" w14:textId="78057424" w:rsidR="00886907" w:rsidRDefault="00886907" w:rsidP="00BE376E"/>
    <w:p w14:paraId="04457820" w14:textId="781E1E97" w:rsidR="00886907" w:rsidRDefault="00886907" w:rsidP="00BE376E"/>
    <w:p w14:paraId="3688852F" w14:textId="2E6A3F81" w:rsidR="00886907" w:rsidRDefault="00886907" w:rsidP="00BE376E"/>
    <w:p w14:paraId="3D131320" w14:textId="1FD1959C" w:rsidR="00886907" w:rsidRDefault="00886907" w:rsidP="00BE376E"/>
    <w:p w14:paraId="46653320" w14:textId="336727F8" w:rsidR="00886907" w:rsidRDefault="00886907" w:rsidP="00BE376E"/>
    <w:p w14:paraId="17752AAA" w14:textId="04F27FDF" w:rsidR="00886907" w:rsidRDefault="00886907" w:rsidP="00BE376E"/>
    <w:p w14:paraId="662045C2" w14:textId="7F2102B5" w:rsidR="00886907" w:rsidRDefault="00886907" w:rsidP="00BE376E"/>
    <w:p w14:paraId="3071D4CA" w14:textId="19FD06C0" w:rsidR="00886907" w:rsidRDefault="00886907" w:rsidP="00BE376E"/>
    <w:p w14:paraId="1AF8C486" w14:textId="54981B2D" w:rsidR="00886907" w:rsidRDefault="00886907" w:rsidP="00BE376E"/>
    <w:p w14:paraId="6A5766A9" w14:textId="360A4F04" w:rsidR="00886907" w:rsidRDefault="00886907" w:rsidP="00BE376E"/>
    <w:p w14:paraId="44861C54" w14:textId="67F98E1E" w:rsidR="00886907" w:rsidRDefault="00886907" w:rsidP="00BE376E"/>
    <w:p w14:paraId="6BCDF94D" w14:textId="57E1E819" w:rsidR="00886907" w:rsidRDefault="00886907" w:rsidP="00BE376E"/>
    <w:p w14:paraId="1091DAEE" w14:textId="468899C1" w:rsidR="00886907" w:rsidRDefault="00886907" w:rsidP="00BE376E"/>
    <w:p w14:paraId="017F4AEC" w14:textId="0B69EFFE" w:rsidR="00886907" w:rsidRDefault="00886907" w:rsidP="00BE376E"/>
    <w:p w14:paraId="7A2895D9" w14:textId="0209A27B" w:rsidR="00886907" w:rsidRDefault="00886907" w:rsidP="00BE376E"/>
    <w:p w14:paraId="46AAEF1F" w14:textId="26A45913" w:rsidR="00886907" w:rsidRDefault="00886907" w:rsidP="00BE376E"/>
    <w:p w14:paraId="09F9EC19" w14:textId="53E3256A" w:rsidR="00886907" w:rsidRDefault="00886907" w:rsidP="00BE376E"/>
    <w:p w14:paraId="4C1F4566" w14:textId="66B6377D" w:rsidR="00886907" w:rsidRDefault="00886907" w:rsidP="00BE376E"/>
    <w:p w14:paraId="777BA3A7" w14:textId="5D42376D" w:rsidR="00886907" w:rsidRDefault="00886907" w:rsidP="00BE376E"/>
    <w:p w14:paraId="505530E1" w14:textId="77777777" w:rsidR="00886907" w:rsidRDefault="00886907" w:rsidP="00BE376E"/>
    <w:p w14:paraId="2CCB938B" w14:textId="77777777" w:rsidR="00BE376E" w:rsidRDefault="00BE376E" w:rsidP="00BE376E"/>
    <w:p w14:paraId="599D9D89" w14:textId="77777777" w:rsidR="00BE376E" w:rsidRDefault="00BE376E" w:rsidP="00BE376E">
      <w:pPr>
        <w:pStyle w:val="Heading2"/>
      </w:pPr>
      <w:bookmarkStart w:id="25" w:name="_Toc12433169"/>
      <w:r>
        <w:lastRenderedPageBreak/>
        <w:t>Definitions</w:t>
      </w:r>
      <w:bookmarkEnd w:id="25"/>
    </w:p>
    <w:p w14:paraId="796B98D5" w14:textId="77777777" w:rsidR="00BE376E" w:rsidRDefault="00BE376E" w:rsidP="00BE376E"/>
    <w:p w14:paraId="17CD05CF" w14:textId="77777777" w:rsidR="00BE4AAA" w:rsidRDefault="00BE4AAA" w:rsidP="00BE4AAA">
      <w:pPr>
        <w:pStyle w:val="ListParagraph"/>
        <w:numPr>
          <w:ilvl w:val="0"/>
          <w:numId w:val="28"/>
        </w:numPr>
      </w:pPr>
      <w:r>
        <w:rPr>
          <w:b/>
          <w:u w:val="single"/>
        </w:rPr>
        <w:t>Door Number</w:t>
      </w:r>
      <w:r w:rsidRPr="00A01F49">
        <w:t xml:space="preserve">: </w:t>
      </w:r>
      <w:r>
        <w:t>The unique number given to a door to identify it for scheduling, maintenance, and operation by the airport</w:t>
      </w:r>
      <w:r w:rsidRPr="00A01F49">
        <w:t xml:space="preserve">. </w:t>
      </w:r>
    </w:p>
    <w:p w14:paraId="344BE600" w14:textId="77777777" w:rsidR="00BE4AAA" w:rsidRPr="00BE4AAA" w:rsidRDefault="00BE4AAA" w:rsidP="00BE4AAA">
      <w:pPr>
        <w:pStyle w:val="ListParagraph"/>
        <w:ind w:left="1080"/>
      </w:pPr>
    </w:p>
    <w:p w14:paraId="05BE0FA4" w14:textId="27E99CA1" w:rsidR="00BE4AAA" w:rsidRDefault="00BE4AAA" w:rsidP="00BE4AAA">
      <w:pPr>
        <w:pStyle w:val="ListParagraph"/>
        <w:numPr>
          <w:ilvl w:val="0"/>
          <w:numId w:val="28"/>
        </w:numPr>
      </w:pPr>
      <w:r>
        <w:rPr>
          <w:b/>
          <w:u w:val="single"/>
        </w:rPr>
        <w:t>Door Tag:</w:t>
      </w:r>
      <w:r w:rsidRPr="00BE4AAA">
        <w:rPr>
          <w:b/>
        </w:rPr>
        <w:t xml:space="preserve"> </w:t>
      </w:r>
      <w:r w:rsidR="00845C5B">
        <w:t>For this standard we are referring to t</w:t>
      </w:r>
      <w:r>
        <w:t>he physical tag supplied to the door for identification.  It also allows a person in a space a quick visual check for the building, level and space number for the room they are in.  This facilitates the ability for police, fire and emergency personal to locate the building, level and room for room information and response.</w:t>
      </w:r>
    </w:p>
    <w:p w14:paraId="235EE2AD" w14:textId="77777777" w:rsidR="00886907" w:rsidRDefault="00886907" w:rsidP="00886907">
      <w:pPr>
        <w:pStyle w:val="ListParagraph"/>
      </w:pPr>
    </w:p>
    <w:p w14:paraId="482A8C8D" w14:textId="70B85544" w:rsidR="00886907" w:rsidRDefault="00886907" w:rsidP="00886907"/>
    <w:p w14:paraId="6AAC17BF" w14:textId="6717F8F0" w:rsidR="00886907" w:rsidRDefault="00886907" w:rsidP="00886907"/>
    <w:p w14:paraId="1DB60760" w14:textId="6B45AED6" w:rsidR="00886907" w:rsidRDefault="00886907" w:rsidP="00886907"/>
    <w:p w14:paraId="6B513416" w14:textId="25482302" w:rsidR="00886907" w:rsidRDefault="00886907" w:rsidP="00886907"/>
    <w:p w14:paraId="5B73D6AC" w14:textId="05FF6140" w:rsidR="00886907" w:rsidRDefault="00886907" w:rsidP="00886907"/>
    <w:p w14:paraId="314282C8" w14:textId="5FA004C7" w:rsidR="00886907" w:rsidRDefault="00886907" w:rsidP="00886907"/>
    <w:p w14:paraId="18E42322" w14:textId="032484DB" w:rsidR="00886907" w:rsidRDefault="00886907" w:rsidP="00886907"/>
    <w:p w14:paraId="2B096D33" w14:textId="23AEF461" w:rsidR="00886907" w:rsidRDefault="00886907" w:rsidP="00886907"/>
    <w:p w14:paraId="09E1F639" w14:textId="3CAF9909" w:rsidR="00886907" w:rsidRDefault="00886907" w:rsidP="00886907"/>
    <w:p w14:paraId="378ECE2E" w14:textId="7C88815D" w:rsidR="00886907" w:rsidRDefault="00886907" w:rsidP="00886907"/>
    <w:p w14:paraId="1BD7D801" w14:textId="428664B9" w:rsidR="00886907" w:rsidRDefault="00886907" w:rsidP="00886907"/>
    <w:p w14:paraId="38D2D630" w14:textId="0B6FC622" w:rsidR="00886907" w:rsidRDefault="00886907" w:rsidP="00886907"/>
    <w:p w14:paraId="5A10BFE5" w14:textId="4F9EA136" w:rsidR="00886907" w:rsidRDefault="00886907" w:rsidP="00886907"/>
    <w:p w14:paraId="139B7979" w14:textId="4E8FDD2A" w:rsidR="00886907" w:rsidRDefault="00886907" w:rsidP="00886907"/>
    <w:p w14:paraId="002475AB" w14:textId="11C2D9B2" w:rsidR="00886907" w:rsidRDefault="00886907" w:rsidP="00886907"/>
    <w:p w14:paraId="7B263A75" w14:textId="049D9CF0" w:rsidR="00886907" w:rsidRDefault="00886907" w:rsidP="00886907"/>
    <w:p w14:paraId="2D9A6799" w14:textId="17852C34" w:rsidR="00886907" w:rsidRDefault="00886907" w:rsidP="00886907"/>
    <w:p w14:paraId="6AFD95A3" w14:textId="1D628AC0" w:rsidR="00886907" w:rsidRDefault="00886907" w:rsidP="00886907"/>
    <w:p w14:paraId="68719707" w14:textId="68BBD8FB" w:rsidR="00886907" w:rsidRDefault="00886907" w:rsidP="00886907"/>
    <w:p w14:paraId="0980158A" w14:textId="11C70862" w:rsidR="00886907" w:rsidRDefault="00886907" w:rsidP="00886907"/>
    <w:p w14:paraId="1B994263" w14:textId="61949EF0" w:rsidR="00886907" w:rsidRDefault="00886907" w:rsidP="00886907"/>
    <w:p w14:paraId="1DA24843" w14:textId="75BAFB78" w:rsidR="00886907" w:rsidRDefault="00886907" w:rsidP="00886907"/>
    <w:p w14:paraId="214E0F3A" w14:textId="4AAAD573" w:rsidR="00886907" w:rsidRDefault="00886907" w:rsidP="00886907"/>
    <w:p w14:paraId="16CB6B28" w14:textId="14DA90DC" w:rsidR="00886907" w:rsidRDefault="00886907" w:rsidP="00886907"/>
    <w:p w14:paraId="1FF40BA9" w14:textId="70700DA9" w:rsidR="00886907" w:rsidRDefault="00886907" w:rsidP="00886907"/>
    <w:p w14:paraId="15C9003D" w14:textId="5B1AD0BE" w:rsidR="00886907" w:rsidRDefault="00886907" w:rsidP="00886907"/>
    <w:p w14:paraId="2EC6E5C9" w14:textId="1F6A24EA" w:rsidR="00886907" w:rsidRDefault="00886907" w:rsidP="00886907"/>
    <w:p w14:paraId="4616F721" w14:textId="7A1389D2" w:rsidR="00886907" w:rsidRDefault="00886907" w:rsidP="00886907"/>
    <w:p w14:paraId="5A9B3F83" w14:textId="10E0791B" w:rsidR="00886907" w:rsidRDefault="00886907" w:rsidP="00886907"/>
    <w:p w14:paraId="0E92C599" w14:textId="2FB32852" w:rsidR="00886907" w:rsidRDefault="00886907" w:rsidP="00886907"/>
    <w:p w14:paraId="071E8BF0" w14:textId="77777777" w:rsidR="00886907" w:rsidRPr="00A01F49" w:rsidRDefault="00886907" w:rsidP="00886907"/>
    <w:p w14:paraId="7EE3B4B9" w14:textId="77777777" w:rsidR="00BE376E" w:rsidRPr="00BE376E" w:rsidRDefault="00BE376E" w:rsidP="00BE376E"/>
    <w:p w14:paraId="0E3F002B" w14:textId="77777777" w:rsidR="00BE4AAA" w:rsidRPr="00A01F49" w:rsidRDefault="00BE4AAA" w:rsidP="00BE4AAA">
      <w:pPr>
        <w:pStyle w:val="Heading2"/>
      </w:pPr>
      <w:bookmarkStart w:id="26" w:name="_Toc12433170"/>
      <w:r>
        <w:lastRenderedPageBreak/>
        <w:t>Numbering Convention</w:t>
      </w:r>
      <w:bookmarkEnd w:id="26"/>
    </w:p>
    <w:p w14:paraId="17D63EA2" w14:textId="77777777" w:rsidR="00BE4AAA" w:rsidRPr="00A01F49" w:rsidRDefault="00BE4AAA" w:rsidP="00BE4AAA">
      <w:pPr>
        <w:pStyle w:val="ListParagraph"/>
      </w:pPr>
    </w:p>
    <w:p w14:paraId="4AC813D9" w14:textId="77777777" w:rsidR="00BE4AAA" w:rsidRDefault="00BE4AAA" w:rsidP="00BE4AAA">
      <w:r>
        <w:t xml:space="preserve">The door numbering convention is a concatenation of locational information giving each door a unique number based on where it is located.  The numbering </w:t>
      </w:r>
      <w:r w:rsidR="00A319BD">
        <w:t>is based on the following elements:</w:t>
      </w:r>
    </w:p>
    <w:p w14:paraId="52E608EF" w14:textId="77777777" w:rsidR="00A319BD" w:rsidRDefault="00A319BD" w:rsidP="00BE4AAA"/>
    <w:p w14:paraId="67655C7A" w14:textId="77777777" w:rsidR="00A319BD" w:rsidRDefault="00A319BD" w:rsidP="00A319BD">
      <w:pPr>
        <w:pStyle w:val="ListParagraph"/>
        <w:numPr>
          <w:ilvl w:val="0"/>
          <w:numId w:val="29"/>
        </w:numPr>
      </w:pPr>
      <w:r>
        <w:t>Building Number</w:t>
      </w:r>
    </w:p>
    <w:p w14:paraId="338A6709" w14:textId="77777777" w:rsidR="00A319BD" w:rsidRDefault="00A319BD" w:rsidP="00A319BD">
      <w:pPr>
        <w:pStyle w:val="ListParagraph"/>
        <w:numPr>
          <w:ilvl w:val="0"/>
          <w:numId w:val="29"/>
        </w:numPr>
      </w:pPr>
      <w:r>
        <w:t>Level Number</w:t>
      </w:r>
    </w:p>
    <w:p w14:paraId="15B31B9A" w14:textId="77777777" w:rsidR="00A319BD" w:rsidRDefault="00A319BD" w:rsidP="00A319BD">
      <w:pPr>
        <w:pStyle w:val="ListParagraph"/>
        <w:numPr>
          <w:ilvl w:val="0"/>
          <w:numId w:val="29"/>
        </w:numPr>
      </w:pPr>
      <w:r>
        <w:t>Room Number</w:t>
      </w:r>
    </w:p>
    <w:p w14:paraId="1F6E6188" w14:textId="77777777" w:rsidR="00A319BD" w:rsidRDefault="00A319BD" w:rsidP="00A319BD">
      <w:pPr>
        <w:pStyle w:val="ListParagraph"/>
        <w:numPr>
          <w:ilvl w:val="0"/>
          <w:numId w:val="29"/>
        </w:numPr>
      </w:pPr>
      <w:r>
        <w:t>Suffix for rooms with more than a single door</w:t>
      </w:r>
    </w:p>
    <w:p w14:paraId="074E47F7" w14:textId="77777777" w:rsidR="00A319BD" w:rsidRDefault="00A319BD" w:rsidP="00A319BD"/>
    <w:p w14:paraId="5CBAA117" w14:textId="77777777" w:rsidR="00A319BD" w:rsidRDefault="00A319BD" w:rsidP="00A319BD">
      <w:r>
        <w:t>During design and construction, each element is separated by a decimal point. In all construction document schedules, models and drawings the decimal will be used.</w:t>
      </w:r>
    </w:p>
    <w:p w14:paraId="4A852BA6" w14:textId="77777777" w:rsidR="00A319BD" w:rsidRDefault="00A319BD" w:rsidP="00A319BD"/>
    <w:p w14:paraId="332F15E2" w14:textId="77777777" w:rsidR="00A319BD" w:rsidRDefault="00A319BD" w:rsidP="00A319BD">
      <w:r>
        <w:t xml:space="preserve">For </w:t>
      </w:r>
      <w:r w:rsidR="00845C5B">
        <w:t>example, the copy room on the third floor of the Consolidated Administration Campus building would generate the door tag from the following information:</w:t>
      </w:r>
    </w:p>
    <w:p w14:paraId="1299FC03" w14:textId="77777777" w:rsidR="00845C5B" w:rsidRDefault="00845C5B" w:rsidP="00A319BD"/>
    <w:p w14:paraId="08F08BD6" w14:textId="77777777" w:rsidR="00845C5B" w:rsidRDefault="00845C5B" w:rsidP="00845C5B">
      <w:pPr>
        <w:pStyle w:val="ListParagraph"/>
        <w:numPr>
          <w:ilvl w:val="0"/>
          <w:numId w:val="30"/>
        </w:numPr>
      </w:pPr>
      <w:r>
        <w:t>Building Number: 674</w:t>
      </w:r>
    </w:p>
    <w:p w14:paraId="023414AF" w14:textId="77777777" w:rsidR="00845C5B" w:rsidRDefault="00845C5B" w:rsidP="00845C5B">
      <w:pPr>
        <w:pStyle w:val="ListParagraph"/>
        <w:numPr>
          <w:ilvl w:val="0"/>
          <w:numId w:val="30"/>
        </w:numPr>
      </w:pPr>
      <w:r>
        <w:t>Level: 3</w:t>
      </w:r>
    </w:p>
    <w:p w14:paraId="6CF857A6" w14:textId="77777777" w:rsidR="00845C5B" w:rsidRDefault="00845C5B" w:rsidP="00845C5B">
      <w:pPr>
        <w:pStyle w:val="ListParagraph"/>
        <w:numPr>
          <w:ilvl w:val="0"/>
          <w:numId w:val="30"/>
        </w:numPr>
      </w:pPr>
      <w:r>
        <w:t>Space Number: 111</w:t>
      </w:r>
    </w:p>
    <w:p w14:paraId="53508331" w14:textId="77777777" w:rsidR="00845C5B" w:rsidRDefault="00845C5B" w:rsidP="00845C5B"/>
    <w:p w14:paraId="4370D6AC" w14:textId="77777777" w:rsidR="00845C5B" w:rsidRDefault="00845C5B" w:rsidP="00845C5B">
      <w:r>
        <w:t>The door number would therefore be 674.3.111.</w:t>
      </w:r>
    </w:p>
    <w:p w14:paraId="4C694B97" w14:textId="77777777" w:rsidR="00845C5B" w:rsidRDefault="00845C5B" w:rsidP="00845C5B"/>
    <w:p w14:paraId="7FFC0605" w14:textId="77777777" w:rsidR="00845C5B" w:rsidRDefault="00845C5B" w:rsidP="00845C5B">
      <w:r>
        <w:t>For rooms which have multiple doors, the primary door gets the base number and subsequent doors are given an alpha suffix beginning with the letter A.</w:t>
      </w:r>
    </w:p>
    <w:p w14:paraId="5EB26D91" w14:textId="77777777" w:rsidR="00845C5B" w:rsidRDefault="00845C5B" w:rsidP="00845C5B"/>
    <w:p w14:paraId="25F27BAA" w14:textId="77777777" w:rsidR="00845C5B" w:rsidRDefault="00845C5B" w:rsidP="00845C5B">
      <w:r>
        <w:t>For example, conference room 2B on the second floor of the Consolidated Administration Campus building would generate door tags from the following information:</w:t>
      </w:r>
    </w:p>
    <w:p w14:paraId="3BC8F9AD" w14:textId="77777777" w:rsidR="00845C5B" w:rsidRDefault="00845C5B" w:rsidP="00845C5B"/>
    <w:p w14:paraId="4EDDF473" w14:textId="77777777" w:rsidR="00845C5B" w:rsidRDefault="00845C5B" w:rsidP="00845C5B">
      <w:pPr>
        <w:pStyle w:val="ListParagraph"/>
        <w:numPr>
          <w:ilvl w:val="0"/>
          <w:numId w:val="31"/>
        </w:numPr>
      </w:pPr>
      <w:r>
        <w:t>Building Number: 674</w:t>
      </w:r>
    </w:p>
    <w:p w14:paraId="6B0E7AC1" w14:textId="77777777" w:rsidR="00845C5B" w:rsidRDefault="00845C5B" w:rsidP="00845C5B">
      <w:pPr>
        <w:pStyle w:val="ListParagraph"/>
        <w:numPr>
          <w:ilvl w:val="0"/>
          <w:numId w:val="31"/>
        </w:numPr>
      </w:pPr>
      <w:r>
        <w:t>Level: 2</w:t>
      </w:r>
    </w:p>
    <w:p w14:paraId="1D2895A3" w14:textId="77777777" w:rsidR="00845C5B" w:rsidRDefault="00845C5B" w:rsidP="00845C5B">
      <w:pPr>
        <w:pStyle w:val="ListParagraph"/>
        <w:numPr>
          <w:ilvl w:val="0"/>
          <w:numId w:val="31"/>
        </w:numPr>
      </w:pPr>
      <w:r>
        <w:t>Space Number 202</w:t>
      </w:r>
    </w:p>
    <w:p w14:paraId="18D160CB" w14:textId="77777777" w:rsidR="0047302A" w:rsidRDefault="0047302A" w:rsidP="0047302A"/>
    <w:p w14:paraId="6B67C98E" w14:textId="77777777" w:rsidR="0047302A" w:rsidRDefault="0047302A" w:rsidP="0047302A">
      <w:r>
        <w:t>The first door number for the primary door would therefore be 674.2.202.</w:t>
      </w:r>
    </w:p>
    <w:p w14:paraId="30866EA6" w14:textId="39EB27DE" w:rsidR="0047302A" w:rsidRDefault="0047302A" w:rsidP="0047302A">
      <w:r>
        <w:t>The second door number would therefore be 674.2.202.A</w:t>
      </w:r>
    </w:p>
    <w:p w14:paraId="0D653389" w14:textId="7E76D7F9" w:rsidR="00886907" w:rsidRDefault="00886907" w:rsidP="0047302A"/>
    <w:p w14:paraId="3048570E" w14:textId="624087A1" w:rsidR="00886907" w:rsidRDefault="00886907" w:rsidP="0047302A"/>
    <w:p w14:paraId="60A019A2" w14:textId="79043623" w:rsidR="00886907" w:rsidRDefault="00886907" w:rsidP="0047302A"/>
    <w:p w14:paraId="319DD833" w14:textId="0F7BDD32" w:rsidR="00886907" w:rsidRDefault="00886907" w:rsidP="0047302A"/>
    <w:p w14:paraId="1DE17147" w14:textId="6CC3676A" w:rsidR="00886907" w:rsidRDefault="00886907" w:rsidP="0047302A"/>
    <w:p w14:paraId="188F6EF5" w14:textId="51A06978" w:rsidR="00886907" w:rsidRDefault="00886907" w:rsidP="0047302A"/>
    <w:p w14:paraId="11FB10D7" w14:textId="77777777" w:rsidR="00886907" w:rsidRDefault="00886907" w:rsidP="0047302A"/>
    <w:p w14:paraId="61AC30FB" w14:textId="77777777" w:rsidR="0047302A" w:rsidRDefault="0047302A" w:rsidP="0047302A"/>
    <w:p w14:paraId="26B1A375" w14:textId="77777777" w:rsidR="0047302A" w:rsidRDefault="0047302A" w:rsidP="0047302A"/>
    <w:p w14:paraId="2AA55FF2" w14:textId="77777777" w:rsidR="0047302A" w:rsidRDefault="0047302A" w:rsidP="0047302A">
      <w:pPr>
        <w:pStyle w:val="Heading2"/>
      </w:pPr>
      <w:bookmarkStart w:id="27" w:name="_Toc12433171"/>
      <w:r>
        <w:lastRenderedPageBreak/>
        <w:t>Door Tags</w:t>
      </w:r>
      <w:bookmarkEnd w:id="27"/>
    </w:p>
    <w:p w14:paraId="211FC6EA" w14:textId="77777777" w:rsidR="0047302A" w:rsidRDefault="0047302A" w:rsidP="0047302A"/>
    <w:p w14:paraId="153E3AF5" w14:textId="77777777" w:rsidR="0047302A" w:rsidRPr="009C0AE3" w:rsidRDefault="0047302A" w:rsidP="0047302A">
      <w:pPr>
        <w:pStyle w:val="ListParagraph"/>
        <w:tabs>
          <w:tab w:val="center" w:pos="630"/>
          <w:tab w:val="center" w:pos="1440"/>
          <w:tab w:val="center" w:pos="2160"/>
        </w:tabs>
        <w:ind w:left="360"/>
        <w:rPr>
          <w:u w:val="single"/>
        </w:rPr>
      </w:pPr>
      <w:r>
        <w:rPr>
          <w:u w:val="single"/>
        </w:rPr>
        <w:t>Door Tag Material Description</w:t>
      </w:r>
    </w:p>
    <w:p w14:paraId="4574F2BC"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The door tag should follow the Airport Door Tag Material standard</w:t>
      </w:r>
    </w:p>
    <w:p w14:paraId="1FA82951"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Sign fabricator to refer to architectural door schedule</w:t>
      </w:r>
    </w:p>
    <w:p w14:paraId="764ED501" w14:textId="77777777" w:rsidR="00D30A3A" w:rsidRDefault="00D30A3A" w:rsidP="00D30A3A">
      <w:pPr>
        <w:tabs>
          <w:tab w:val="center" w:pos="630"/>
          <w:tab w:val="center" w:pos="1440"/>
          <w:tab w:val="center" w:pos="2160"/>
        </w:tabs>
        <w:autoSpaceDE/>
        <w:autoSpaceDN/>
        <w:adjustRightInd/>
      </w:pPr>
    </w:p>
    <w:p w14:paraId="77FDE89C" w14:textId="77777777" w:rsidR="00D30A3A" w:rsidRDefault="00D30A3A" w:rsidP="00D30A3A">
      <w:pPr>
        <w:tabs>
          <w:tab w:val="center" w:pos="630"/>
          <w:tab w:val="center" w:pos="1440"/>
          <w:tab w:val="center" w:pos="2160"/>
        </w:tabs>
        <w:autoSpaceDE/>
        <w:autoSpaceDN/>
        <w:adjustRightInd/>
        <w:ind w:left="360"/>
        <w:rPr>
          <w:u w:val="single"/>
        </w:rPr>
      </w:pPr>
      <w:r>
        <w:rPr>
          <w:u w:val="single"/>
        </w:rPr>
        <w:t>Door Tag Size</w:t>
      </w:r>
    </w:p>
    <w:p w14:paraId="50BB4D95" w14:textId="77777777" w:rsidR="00D30A3A" w:rsidRPr="00D30A3A" w:rsidRDefault="00D30A3A" w:rsidP="00D30A3A">
      <w:pPr>
        <w:pStyle w:val="ListParagraph"/>
        <w:numPr>
          <w:ilvl w:val="0"/>
          <w:numId w:val="34"/>
        </w:numPr>
        <w:tabs>
          <w:tab w:val="center" w:pos="630"/>
          <w:tab w:val="center" w:pos="1440"/>
          <w:tab w:val="center" w:pos="2160"/>
        </w:tabs>
        <w:autoSpaceDE/>
        <w:autoSpaceDN/>
        <w:adjustRightInd/>
        <w:ind w:left="360" w:firstLine="0"/>
      </w:pPr>
      <w:r>
        <w:t>The door tag shall be 1” tall by 4” wide</w:t>
      </w:r>
    </w:p>
    <w:p w14:paraId="0AB93745" w14:textId="77777777" w:rsidR="0047302A" w:rsidRDefault="0047302A" w:rsidP="0047302A">
      <w:pPr>
        <w:pStyle w:val="ListParagraph"/>
        <w:tabs>
          <w:tab w:val="center" w:pos="630"/>
          <w:tab w:val="center" w:pos="1440"/>
          <w:tab w:val="center" w:pos="2160"/>
        </w:tabs>
      </w:pPr>
    </w:p>
    <w:p w14:paraId="1EC95A5C" w14:textId="77777777" w:rsidR="0047302A" w:rsidRDefault="0047302A" w:rsidP="0047302A">
      <w:pPr>
        <w:pStyle w:val="ListParagraph"/>
        <w:tabs>
          <w:tab w:val="center" w:pos="630"/>
          <w:tab w:val="center" w:pos="1440"/>
          <w:tab w:val="center" w:pos="2160"/>
        </w:tabs>
        <w:ind w:left="360"/>
        <w:rPr>
          <w:u w:val="single"/>
        </w:rPr>
      </w:pPr>
      <w:r>
        <w:rPr>
          <w:u w:val="single"/>
        </w:rPr>
        <w:t>Door Tag Color Combinations</w:t>
      </w:r>
    </w:p>
    <w:p w14:paraId="1A1B7B1B" w14:textId="77777777" w:rsidR="0047302A" w:rsidRPr="00A25346" w:rsidRDefault="0047302A" w:rsidP="0047302A">
      <w:pPr>
        <w:pStyle w:val="ListParagraph"/>
        <w:numPr>
          <w:ilvl w:val="0"/>
          <w:numId w:val="32"/>
        </w:numPr>
        <w:tabs>
          <w:tab w:val="center" w:pos="630"/>
          <w:tab w:val="center" w:pos="1440"/>
          <w:tab w:val="center" w:pos="2160"/>
        </w:tabs>
        <w:autoSpaceDE/>
        <w:autoSpaceDN/>
        <w:adjustRightInd/>
        <w:ind w:left="720"/>
      </w:pPr>
      <w:r>
        <w:t>Field verify door frame conditions to determine appropriate sign color option</w:t>
      </w:r>
    </w:p>
    <w:p w14:paraId="2AC72E30"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Sign will be white w/black lettering</w:t>
      </w:r>
    </w:p>
    <w:p w14:paraId="6B54E557"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Sign will be black w/white lettering</w:t>
      </w:r>
    </w:p>
    <w:p w14:paraId="49635555" w14:textId="77777777" w:rsidR="0047302A" w:rsidRDefault="0047302A" w:rsidP="0047302A">
      <w:pPr>
        <w:tabs>
          <w:tab w:val="center" w:pos="630"/>
          <w:tab w:val="center" w:pos="1440"/>
          <w:tab w:val="center" w:pos="2160"/>
        </w:tabs>
        <w:autoSpaceDE/>
        <w:autoSpaceDN/>
        <w:adjustRightInd/>
      </w:pPr>
    </w:p>
    <w:p w14:paraId="191D6C41" w14:textId="77777777" w:rsidR="0047302A" w:rsidRDefault="0047302A" w:rsidP="0047302A">
      <w:pPr>
        <w:pStyle w:val="ListParagraph"/>
        <w:tabs>
          <w:tab w:val="center" w:pos="630"/>
          <w:tab w:val="center" w:pos="1440"/>
          <w:tab w:val="center" w:pos="2160"/>
        </w:tabs>
        <w:ind w:left="360"/>
        <w:rPr>
          <w:u w:val="single"/>
        </w:rPr>
      </w:pPr>
      <w:r>
        <w:rPr>
          <w:u w:val="single"/>
        </w:rPr>
        <w:t>Number and Syntax</w:t>
      </w:r>
    </w:p>
    <w:p w14:paraId="2E251688"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Every door will have two (2) door tags, one mounted on the exterior and one mounted on the interior of the door frame.</w:t>
      </w:r>
    </w:p>
    <w:p w14:paraId="07BB2F06" w14:textId="5594EDEE" w:rsidR="0047302A" w:rsidRPr="0047302A" w:rsidRDefault="0047302A" w:rsidP="0047302A">
      <w:pPr>
        <w:pStyle w:val="ListParagraph"/>
        <w:numPr>
          <w:ilvl w:val="0"/>
          <w:numId w:val="32"/>
        </w:numPr>
        <w:tabs>
          <w:tab w:val="center" w:pos="630"/>
          <w:tab w:val="center" w:pos="1440"/>
          <w:tab w:val="center" w:pos="2160"/>
        </w:tabs>
        <w:autoSpaceDE/>
        <w:autoSpaceDN/>
        <w:adjustRightInd/>
        <w:ind w:left="720"/>
      </w:pPr>
      <w:r>
        <w:rPr>
          <w:b/>
        </w:rPr>
        <w:t>Door numbers on the tags shall use dashes in place of decimals, as shown in the diagram below.</w:t>
      </w:r>
    </w:p>
    <w:p w14:paraId="17A53FC6" w14:textId="77777777" w:rsidR="0047302A" w:rsidRDefault="0047302A" w:rsidP="0047302A">
      <w:pPr>
        <w:tabs>
          <w:tab w:val="center" w:pos="630"/>
          <w:tab w:val="center" w:pos="1440"/>
          <w:tab w:val="center" w:pos="2160"/>
        </w:tabs>
        <w:autoSpaceDE/>
        <w:autoSpaceDN/>
        <w:adjustRightInd/>
      </w:pPr>
    </w:p>
    <w:p w14:paraId="1CDEAE01" w14:textId="4D78A1F2" w:rsidR="0047302A" w:rsidRDefault="00886907" w:rsidP="0047302A">
      <w:pPr>
        <w:tabs>
          <w:tab w:val="center" w:pos="630"/>
          <w:tab w:val="center" w:pos="1440"/>
          <w:tab w:val="center" w:pos="2160"/>
        </w:tabs>
        <w:autoSpaceDE/>
        <w:autoSpaceDN/>
        <w:adjustRightInd/>
      </w:pPr>
      <w:r>
        <w:rPr>
          <w:noProof/>
        </w:rPr>
        <mc:AlternateContent>
          <mc:Choice Requires="wps">
            <w:drawing>
              <wp:anchor distT="91440" distB="91440" distL="137160" distR="137160" simplePos="0" relativeHeight="251962368" behindDoc="0" locked="0" layoutInCell="0" allowOverlap="1" wp14:anchorId="18C8911C" wp14:editId="299A3C16">
                <wp:simplePos x="0" y="0"/>
                <wp:positionH relativeFrom="margin">
                  <wp:posOffset>1970405</wp:posOffset>
                </wp:positionH>
                <wp:positionV relativeFrom="margin">
                  <wp:posOffset>4403725</wp:posOffset>
                </wp:positionV>
                <wp:extent cx="740410" cy="2306955"/>
                <wp:effectExtent l="0" t="2223" r="19368" b="19367"/>
                <wp:wrapSquare wrapText="bothSides"/>
                <wp:docPr id="1" name="Rectangle: Rounded Corner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40410" cy="2306955"/>
                        </a:xfrm>
                        <a:prstGeom prst="roundRect">
                          <a:avLst>
                            <a:gd name="adj" fmla="val 13032"/>
                          </a:avLst>
                        </a:prstGeom>
                        <a:solidFill>
                          <a:srgbClr val="FFFFFF"/>
                        </a:solidFill>
                        <a:ln w="9525">
                          <a:solidFill>
                            <a:srgbClr val="000000"/>
                          </a:solidFill>
                          <a:round/>
                          <a:headEnd/>
                          <a:tailEnd/>
                        </a:ln>
                      </wps:spPr>
                      <wps:txbx>
                        <w:txbxContent>
                          <w:p w14:paraId="66424073" w14:textId="77777777" w:rsidR="00131A5D" w:rsidRPr="00DA1B60" w:rsidRDefault="00131A5D" w:rsidP="0047302A">
                            <w:pPr>
                              <w:jc w:val="center"/>
                              <w:rPr>
                                <w:rFonts w:ascii="Arial" w:hAnsi="Arial" w:cs="Arial"/>
                                <w:iCs/>
                                <w:color w:val="000000"/>
                                <w:sz w:val="72"/>
                                <w:szCs w:val="72"/>
                              </w:rPr>
                            </w:pPr>
                            <w:r w:rsidRPr="00DA1B60">
                              <w:rPr>
                                <w:rFonts w:ascii="Arial" w:hAnsi="Arial" w:cs="Arial"/>
                                <w:iCs/>
                                <w:color w:val="000000"/>
                                <w:sz w:val="72"/>
                                <w:szCs w:val="72"/>
                              </w:rPr>
                              <w:t>T2-1-00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8C8911C" id="Rectangle: Rounded Corners 1" o:spid="_x0000_s1190" style="position:absolute;margin-left:155.15pt;margin-top:346.75pt;width:58.3pt;height:181.65pt;rotation:90;z-index:25196236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" o:allowincell="f">
                <v:textbox>
                  <w:txbxContent>
                    <w:p w14:paraId="66424073" w14:textId="77777777" w:rsidR="00131A5D" w:rsidRPr="00DA1B60" w:rsidRDefault="00131A5D" w:rsidP="0047302A">
                      <w:pPr>
                        <w:jc w:val="center"/>
                        <w:rPr>
                          <w:rFonts w:ascii="Arial" w:hAnsi="Arial" w:cs="Arial"/>
                          <w:iCs/>
                          <w:color w:val="000000"/>
                          <w:sz w:val="72"/>
                          <w:szCs w:val="72"/>
                        </w:rPr>
                      </w:pPr>
                      <w:r w:rsidRPr="00DA1B60">
                        <w:rPr>
                          <w:rFonts w:ascii="Arial" w:hAnsi="Arial" w:cs="Arial"/>
                          <w:iCs/>
                          <w:color w:val="000000"/>
                          <w:sz w:val="72"/>
                          <w:szCs w:val="72"/>
                        </w:rPr>
                        <w:t>T2-1-001</w:t>
                      </w:r>
                    </w:p>
                  </w:txbxContent>
                </v:textbox>
                <w10:wrap type="square" anchorx="margin" anchory="margin"/>
              </v:roundrect>
            </w:pict>
          </mc:Fallback>
        </mc:AlternateContent>
      </w:r>
    </w:p>
    <w:p w14:paraId="50F07069" w14:textId="55B4F76A" w:rsidR="0047302A" w:rsidRDefault="0047302A">
      <w:pPr>
        <w:autoSpaceDE/>
        <w:autoSpaceDN/>
        <w:adjustRightInd/>
        <w:spacing w:after="200" w:line="276" w:lineRule="auto"/>
      </w:pPr>
      <w:r>
        <w:br w:type="page"/>
      </w:r>
    </w:p>
    <w:p w14:paraId="3AE70BDA" w14:textId="77777777" w:rsidR="0047302A" w:rsidRDefault="0047302A" w:rsidP="0047302A">
      <w:pPr>
        <w:pStyle w:val="Heading2"/>
      </w:pPr>
      <w:bookmarkStart w:id="28" w:name="_Toc12433172"/>
      <w:r>
        <w:lastRenderedPageBreak/>
        <w:t>Door Tag Placement</w:t>
      </w:r>
      <w:bookmarkEnd w:id="28"/>
    </w:p>
    <w:p w14:paraId="2FF85D32" w14:textId="77777777" w:rsidR="0047302A" w:rsidRDefault="0047302A" w:rsidP="0047302A"/>
    <w:p w14:paraId="3F5C1D4E" w14:textId="77777777" w:rsidR="0047302A" w:rsidRPr="009C0AE3" w:rsidRDefault="0047302A" w:rsidP="0047302A">
      <w:pPr>
        <w:pStyle w:val="ListParagraph"/>
        <w:tabs>
          <w:tab w:val="center" w:pos="630"/>
          <w:tab w:val="center" w:pos="1440"/>
          <w:tab w:val="center" w:pos="2160"/>
        </w:tabs>
        <w:ind w:left="360"/>
        <w:rPr>
          <w:u w:val="single"/>
        </w:rPr>
      </w:pPr>
      <w:r>
        <w:rPr>
          <w:u w:val="single"/>
        </w:rPr>
        <w:t>Door Tag Placement</w:t>
      </w:r>
    </w:p>
    <w:p w14:paraId="38C85557" w14:textId="77777777" w:rsidR="0047302A" w:rsidRDefault="0047302A" w:rsidP="0047302A">
      <w:pPr>
        <w:pStyle w:val="ListParagraph"/>
        <w:tabs>
          <w:tab w:val="center" w:pos="630"/>
          <w:tab w:val="center" w:pos="1440"/>
          <w:tab w:val="center" w:pos="2160"/>
        </w:tabs>
        <w:ind w:left="360"/>
      </w:pPr>
      <w:r>
        <w:t>For single doors, mount the door tag to the door frame on the latch side of the door.</w:t>
      </w:r>
    </w:p>
    <w:p w14:paraId="5B53FB3C" w14:textId="77777777" w:rsidR="0047302A" w:rsidRDefault="0047302A" w:rsidP="0047302A">
      <w:pPr>
        <w:pStyle w:val="ListParagraph"/>
        <w:tabs>
          <w:tab w:val="center" w:pos="630"/>
          <w:tab w:val="center" w:pos="1440"/>
          <w:tab w:val="center" w:pos="2160"/>
        </w:tabs>
        <w:ind w:left="360"/>
      </w:pPr>
      <w:r>
        <w:t>For double doors, mount the door tag to the door frame in the middle for the double doors.</w:t>
      </w:r>
    </w:p>
    <w:p w14:paraId="1E954643" w14:textId="77777777" w:rsidR="0047302A" w:rsidRDefault="0047302A" w:rsidP="0047302A">
      <w:pPr>
        <w:pStyle w:val="ListParagraph"/>
        <w:tabs>
          <w:tab w:val="center" w:pos="630"/>
          <w:tab w:val="center" w:pos="1440"/>
          <w:tab w:val="center" w:pos="2160"/>
        </w:tabs>
        <w:ind w:left="360"/>
      </w:pPr>
    </w:p>
    <w:p w14:paraId="46B21FAE"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Position door tag on the latch side of door frame</w:t>
      </w:r>
    </w:p>
    <w:p w14:paraId="2E91A7FF" w14:textId="77777777" w:rsidR="00831453" w:rsidRDefault="00831453" w:rsidP="0047302A">
      <w:pPr>
        <w:pStyle w:val="ListParagraph"/>
        <w:numPr>
          <w:ilvl w:val="0"/>
          <w:numId w:val="32"/>
        </w:numPr>
        <w:tabs>
          <w:tab w:val="center" w:pos="630"/>
          <w:tab w:val="center" w:pos="1440"/>
          <w:tab w:val="center" w:pos="2160"/>
        </w:tabs>
        <w:autoSpaceDE/>
        <w:autoSpaceDN/>
        <w:adjustRightInd/>
        <w:ind w:left="720"/>
      </w:pPr>
      <w:r>
        <w:t>Position on both sides of the frame (push and pull sides of the frame)</w:t>
      </w:r>
    </w:p>
    <w:p w14:paraId="37ADA7B4"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Attach the door tag to door frame as shown below.</w:t>
      </w:r>
    </w:p>
    <w:p w14:paraId="627AA0AC" w14:textId="77777777" w:rsidR="0047302A" w:rsidRDefault="005C0170">
      <w:pPr>
        <w:autoSpaceDE/>
        <w:autoSpaceDN/>
        <w:adjustRightInd/>
        <w:spacing w:after="200" w:line="276" w:lineRule="auto"/>
      </w:pPr>
      <w:r w:rsidRPr="0018245D">
        <w:rPr>
          <w:b/>
          <w:noProof/>
        </w:rPr>
        <w:object w:dxaOrig="8565" w:dyaOrig="8070" w14:anchorId="42A8A467">
          <v:shape id="_x0000_i1026" type="#_x0000_t75" style="width:426.1pt;height:401.9pt" o:ole="">
            <v:imagedata r:id="rId51" o:title=""/>
          </v:shape>
          <o:OLEObject Type="Embed" ProgID="AcroExch.Document.DC" ShapeID="_x0000_i1026" DrawAspect="Content" ObjectID="_1623483863" r:id="rId52"/>
        </w:object>
      </w:r>
      <w:r w:rsidR="0047302A">
        <w:br w:type="page"/>
      </w:r>
    </w:p>
    <w:p w14:paraId="7E03E0F5" w14:textId="77777777" w:rsidR="00845C5B" w:rsidRDefault="002C6F28" w:rsidP="002C6F28">
      <w:pPr>
        <w:pStyle w:val="Heading1x"/>
      </w:pPr>
      <w:bookmarkStart w:id="29" w:name="_Toc12433173"/>
      <w:r>
        <w:lastRenderedPageBreak/>
        <w:t xml:space="preserve">Appendix 1: </w:t>
      </w:r>
      <w:r w:rsidR="0047302A">
        <w:t>S</w:t>
      </w:r>
      <w:r w:rsidR="00845C5B">
        <w:t>pace Numbering Review and Approval Checklist</w:t>
      </w:r>
      <w:bookmarkEnd w:id="29"/>
    </w:p>
    <w:p w14:paraId="58012072" w14:textId="77777777" w:rsidR="00690F35" w:rsidRPr="00C04ED3" w:rsidRDefault="0067056C" w:rsidP="00845C5B">
      <w:pPr>
        <w:pStyle w:val="NoSpacing"/>
      </w:pPr>
      <w:r w:rsidRPr="00845C5B">
        <w:t>(INTERNAL USE</w:t>
      </w:r>
      <w:r w:rsidR="007261E0" w:rsidRPr="00845C5B">
        <w:t xml:space="preserve"> ONLY</w:t>
      </w:r>
      <w:r w:rsidRPr="00845C5B">
        <w:t>)</w:t>
      </w:r>
      <w:r w:rsidR="00FA2C25" w:rsidRPr="00845C5B">
        <w:t>:</w:t>
      </w:r>
    </w:p>
    <w:p w14:paraId="5A7AF15D" w14:textId="77777777" w:rsidR="00FA2C25" w:rsidRDefault="00FA2C25" w:rsidP="00F741D3"/>
    <w:p w14:paraId="06686FEF" w14:textId="77777777" w:rsidR="00FA2C25" w:rsidRDefault="00FA2C25" w:rsidP="00F741D3"/>
    <w:p w14:paraId="15BADFD4" w14:textId="77777777" w:rsidR="0067056C" w:rsidRPr="00C04ED3" w:rsidRDefault="0067056C" w:rsidP="00F741D3">
      <w:r w:rsidRPr="00C04ED3">
        <w:t>Contract No.</w:t>
      </w:r>
      <w:r w:rsidRPr="00C04ED3">
        <w:tab/>
      </w:r>
      <w:r w:rsidRPr="00C04ED3">
        <w:tab/>
      </w:r>
      <w:r w:rsidRPr="00C04ED3">
        <w:tab/>
        <w:t>Contract Title:</w:t>
      </w:r>
    </w:p>
    <w:p w14:paraId="401A7268" w14:textId="77777777" w:rsidR="0067056C" w:rsidRPr="00C04ED3" w:rsidRDefault="0067056C" w:rsidP="00F741D3"/>
    <w:p w14:paraId="5C56791E" w14:textId="77777777" w:rsidR="0067056C" w:rsidRPr="00C04ED3" w:rsidRDefault="007261E0" w:rsidP="00F741D3">
      <w:r w:rsidRPr="00C04ED3">
        <w:sym w:font="Wingdings" w:char="F0A8"/>
      </w:r>
      <w:r w:rsidR="0067056C" w:rsidRPr="00C04ED3">
        <w:t xml:space="preserve">  Revit Process Delivery</w:t>
      </w:r>
      <w:r w:rsidR="0067056C" w:rsidRPr="00C04ED3">
        <w:tab/>
      </w:r>
      <w:r w:rsidRPr="00C04ED3">
        <w:sym w:font="Wingdings" w:char="F0A8"/>
      </w:r>
      <w:r w:rsidRPr="00C04ED3">
        <w:t xml:space="preserve">  </w:t>
      </w:r>
      <w:r w:rsidR="0067056C" w:rsidRPr="00C04ED3">
        <w:t xml:space="preserve">Non-Revit Process Delivery </w:t>
      </w:r>
    </w:p>
    <w:p w14:paraId="752F30A4" w14:textId="77777777" w:rsidR="00D7156E" w:rsidRDefault="00D7156E" w:rsidP="00F741D3">
      <w:r>
        <w:tab/>
      </w:r>
      <w:r>
        <w:tab/>
      </w:r>
    </w:p>
    <w:tbl>
      <w:tblPr>
        <w:tblStyle w:val="TableGrid"/>
        <w:tblW w:w="8725" w:type="dxa"/>
        <w:tblLayout w:type="fixed"/>
        <w:tblLook w:val="04A0" w:firstRow="1" w:lastRow="0" w:firstColumn="1" w:lastColumn="0" w:noHBand="0" w:noVBand="1"/>
      </w:tblPr>
      <w:tblGrid>
        <w:gridCol w:w="2425"/>
        <w:gridCol w:w="2360"/>
        <w:gridCol w:w="2680"/>
        <w:gridCol w:w="1260"/>
      </w:tblGrid>
      <w:tr w:rsidR="0071142F" w14:paraId="4D93574F" w14:textId="77777777" w:rsidTr="00C04ED3">
        <w:tc>
          <w:tcPr>
            <w:tcW w:w="2425" w:type="dxa"/>
            <w:shd w:val="clear" w:color="auto" w:fill="D9D9D9" w:themeFill="background1" w:themeFillShade="D9"/>
          </w:tcPr>
          <w:p w14:paraId="3151CFCB" w14:textId="77777777" w:rsidR="0071142F" w:rsidRPr="00A41F6B" w:rsidRDefault="0071142F" w:rsidP="00F741D3">
            <w:r>
              <w:t>RECEIVED</w:t>
            </w:r>
          </w:p>
        </w:tc>
        <w:tc>
          <w:tcPr>
            <w:tcW w:w="2360" w:type="dxa"/>
            <w:shd w:val="clear" w:color="auto" w:fill="D9D9D9" w:themeFill="background1" w:themeFillShade="D9"/>
          </w:tcPr>
          <w:p w14:paraId="23F5083C" w14:textId="77777777" w:rsidR="0071142F" w:rsidRPr="00A41F6B" w:rsidRDefault="0071142F" w:rsidP="00F741D3">
            <w:r>
              <w:t>RECEIVED BY</w:t>
            </w:r>
          </w:p>
        </w:tc>
        <w:tc>
          <w:tcPr>
            <w:tcW w:w="2680" w:type="dxa"/>
            <w:shd w:val="clear" w:color="auto" w:fill="D9D9D9" w:themeFill="background1" w:themeFillShade="D9"/>
          </w:tcPr>
          <w:p w14:paraId="2A1E2F28" w14:textId="77777777" w:rsidR="0071142F" w:rsidRPr="00A41F6B" w:rsidRDefault="0071142F" w:rsidP="00F741D3">
            <w:r>
              <w:t>EMAILED DATE</w:t>
            </w:r>
          </w:p>
        </w:tc>
        <w:tc>
          <w:tcPr>
            <w:tcW w:w="1260" w:type="dxa"/>
            <w:shd w:val="clear" w:color="auto" w:fill="D9D9D9" w:themeFill="background1" w:themeFillShade="D9"/>
          </w:tcPr>
          <w:p w14:paraId="320570BD" w14:textId="77777777" w:rsidR="0071142F" w:rsidRPr="00A41F6B" w:rsidRDefault="0071142F" w:rsidP="00F741D3">
            <w:r>
              <w:t>INITIAL</w:t>
            </w:r>
          </w:p>
        </w:tc>
      </w:tr>
      <w:tr w:rsidR="0071142F" w14:paraId="42CD69B7" w14:textId="77777777" w:rsidTr="00C04ED3">
        <w:trPr>
          <w:trHeight w:val="377"/>
        </w:trPr>
        <w:tc>
          <w:tcPr>
            <w:tcW w:w="2425" w:type="dxa"/>
            <w:vAlign w:val="center"/>
          </w:tcPr>
          <w:p w14:paraId="69039DC2" w14:textId="77777777" w:rsidR="0071142F" w:rsidDel="007261E0" w:rsidRDefault="0071142F" w:rsidP="00F741D3">
            <w:r>
              <w:t>IIM</w:t>
            </w:r>
          </w:p>
        </w:tc>
        <w:tc>
          <w:tcPr>
            <w:tcW w:w="2360" w:type="dxa"/>
            <w:vAlign w:val="center"/>
          </w:tcPr>
          <w:p w14:paraId="3048BA75" w14:textId="77777777" w:rsidR="0071142F" w:rsidDel="007261E0" w:rsidRDefault="0071142F" w:rsidP="00F741D3"/>
        </w:tc>
        <w:tc>
          <w:tcPr>
            <w:tcW w:w="2680" w:type="dxa"/>
            <w:vAlign w:val="center"/>
          </w:tcPr>
          <w:p w14:paraId="3793568E" w14:textId="77777777" w:rsidR="0071142F" w:rsidDel="007261E0" w:rsidRDefault="0071142F" w:rsidP="00F741D3"/>
        </w:tc>
        <w:tc>
          <w:tcPr>
            <w:tcW w:w="1260" w:type="dxa"/>
            <w:vAlign w:val="center"/>
          </w:tcPr>
          <w:p w14:paraId="081CEB47" w14:textId="77777777" w:rsidR="0071142F" w:rsidDel="007261E0" w:rsidRDefault="0071142F" w:rsidP="00F741D3"/>
        </w:tc>
      </w:tr>
      <w:tr w:rsidR="0071142F" w14:paraId="6DE532D7" w14:textId="77777777" w:rsidTr="00C04ED3">
        <w:tc>
          <w:tcPr>
            <w:tcW w:w="2425" w:type="dxa"/>
            <w:shd w:val="clear" w:color="auto" w:fill="D9D9D9" w:themeFill="background1" w:themeFillShade="D9"/>
          </w:tcPr>
          <w:p w14:paraId="0612C94A" w14:textId="77777777" w:rsidR="0071142F" w:rsidRPr="00C04ED3" w:rsidRDefault="0071142F" w:rsidP="00F741D3">
            <w:r w:rsidRPr="00C04ED3">
              <w:t>COMMITTEE</w:t>
            </w:r>
          </w:p>
        </w:tc>
        <w:tc>
          <w:tcPr>
            <w:tcW w:w="2360" w:type="dxa"/>
            <w:shd w:val="clear" w:color="auto" w:fill="D9D9D9" w:themeFill="background1" w:themeFillShade="D9"/>
          </w:tcPr>
          <w:p w14:paraId="74AA0CB1" w14:textId="77777777" w:rsidR="0071142F" w:rsidRPr="00C04ED3" w:rsidRDefault="0071142F" w:rsidP="00F741D3">
            <w:r w:rsidRPr="00C04ED3">
              <w:t>REVIE</w:t>
            </w:r>
            <w:r w:rsidRPr="0071142F">
              <w:t>WED BY</w:t>
            </w:r>
          </w:p>
        </w:tc>
        <w:tc>
          <w:tcPr>
            <w:tcW w:w="2680" w:type="dxa"/>
            <w:shd w:val="clear" w:color="auto" w:fill="D9D9D9" w:themeFill="background1" w:themeFillShade="D9"/>
          </w:tcPr>
          <w:p w14:paraId="49BBC33E" w14:textId="77777777" w:rsidR="0071142F" w:rsidRPr="00C04ED3" w:rsidRDefault="0071142F" w:rsidP="00F741D3">
            <w:r w:rsidRPr="00C04ED3">
              <w:t>COMPLETION DATE</w:t>
            </w:r>
          </w:p>
        </w:tc>
        <w:tc>
          <w:tcPr>
            <w:tcW w:w="1260" w:type="dxa"/>
            <w:shd w:val="clear" w:color="auto" w:fill="D9D9D9" w:themeFill="background1" w:themeFillShade="D9"/>
          </w:tcPr>
          <w:p w14:paraId="161EE3EE" w14:textId="77777777" w:rsidR="0071142F" w:rsidRPr="00C04ED3" w:rsidRDefault="0071142F" w:rsidP="00F741D3">
            <w:r w:rsidRPr="00C04ED3">
              <w:t>INITIAL</w:t>
            </w:r>
          </w:p>
        </w:tc>
      </w:tr>
      <w:tr w:rsidR="0071142F" w14:paraId="33E0DAFD" w14:textId="77777777" w:rsidTr="007571EC">
        <w:trPr>
          <w:trHeight w:val="360"/>
        </w:trPr>
        <w:tc>
          <w:tcPr>
            <w:tcW w:w="2425" w:type="dxa"/>
            <w:vAlign w:val="center"/>
          </w:tcPr>
          <w:p w14:paraId="2B9D2910" w14:textId="77777777" w:rsidR="0071142F" w:rsidRDefault="0071142F" w:rsidP="00F741D3">
            <w:r>
              <w:t>BIT (Revit only)</w:t>
            </w:r>
          </w:p>
        </w:tc>
        <w:tc>
          <w:tcPr>
            <w:tcW w:w="2360" w:type="dxa"/>
          </w:tcPr>
          <w:p w14:paraId="54D4AFED" w14:textId="77777777" w:rsidR="0071142F" w:rsidRDefault="0071142F" w:rsidP="00F741D3"/>
        </w:tc>
        <w:tc>
          <w:tcPr>
            <w:tcW w:w="2680" w:type="dxa"/>
          </w:tcPr>
          <w:p w14:paraId="0FBA7733" w14:textId="77777777" w:rsidR="0071142F" w:rsidRDefault="0071142F" w:rsidP="00F741D3"/>
        </w:tc>
        <w:tc>
          <w:tcPr>
            <w:tcW w:w="1260" w:type="dxa"/>
          </w:tcPr>
          <w:p w14:paraId="506B019F" w14:textId="77777777" w:rsidR="0071142F" w:rsidRDefault="0071142F" w:rsidP="00F741D3"/>
        </w:tc>
      </w:tr>
      <w:tr w:rsidR="0071142F" w14:paraId="39AB9A8A" w14:textId="77777777" w:rsidTr="00951688">
        <w:trPr>
          <w:trHeight w:val="360"/>
        </w:trPr>
        <w:tc>
          <w:tcPr>
            <w:tcW w:w="2425" w:type="dxa"/>
            <w:vAlign w:val="center"/>
          </w:tcPr>
          <w:p w14:paraId="30029FD0" w14:textId="77777777" w:rsidR="0071142F" w:rsidRDefault="0071142F" w:rsidP="00F741D3">
            <w:r>
              <w:t xml:space="preserve">  - Live schedules</w:t>
            </w:r>
          </w:p>
        </w:tc>
        <w:tc>
          <w:tcPr>
            <w:tcW w:w="2360" w:type="dxa"/>
          </w:tcPr>
          <w:p w14:paraId="4F7836D1" w14:textId="77777777" w:rsidR="0071142F" w:rsidRDefault="0071142F" w:rsidP="00F741D3"/>
        </w:tc>
        <w:tc>
          <w:tcPr>
            <w:tcW w:w="2680" w:type="dxa"/>
          </w:tcPr>
          <w:p w14:paraId="478D7399" w14:textId="77777777" w:rsidR="0071142F" w:rsidRDefault="0071142F" w:rsidP="00F741D3"/>
        </w:tc>
        <w:tc>
          <w:tcPr>
            <w:tcW w:w="1260" w:type="dxa"/>
          </w:tcPr>
          <w:p w14:paraId="1AB2B8F9" w14:textId="77777777" w:rsidR="0071142F" w:rsidRDefault="0071142F" w:rsidP="00F741D3"/>
        </w:tc>
      </w:tr>
      <w:tr w:rsidR="0071142F" w14:paraId="0C6B83C2" w14:textId="77777777" w:rsidTr="00951688">
        <w:trPr>
          <w:trHeight w:val="360"/>
        </w:trPr>
        <w:tc>
          <w:tcPr>
            <w:tcW w:w="2425" w:type="dxa"/>
            <w:vAlign w:val="center"/>
          </w:tcPr>
          <w:p w14:paraId="74860A4D" w14:textId="77777777" w:rsidR="0071142F" w:rsidRDefault="0071142F" w:rsidP="00F741D3">
            <w:r>
              <w:t xml:space="preserve">  - Shared Parameters</w:t>
            </w:r>
          </w:p>
        </w:tc>
        <w:tc>
          <w:tcPr>
            <w:tcW w:w="2360" w:type="dxa"/>
          </w:tcPr>
          <w:p w14:paraId="3FBF0C5E" w14:textId="77777777" w:rsidR="0071142F" w:rsidRDefault="0071142F" w:rsidP="00F741D3"/>
        </w:tc>
        <w:tc>
          <w:tcPr>
            <w:tcW w:w="2680" w:type="dxa"/>
          </w:tcPr>
          <w:p w14:paraId="7896E9D9" w14:textId="77777777" w:rsidR="0071142F" w:rsidRDefault="0071142F" w:rsidP="00F741D3"/>
        </w:tc>
        <w:tc>
          <w:tcPr>
            <w:tcW w:w="1260" w:type="dxa"/>
          </w:tcPr>
          <w:p w14:paraId="1B319C6E" w14:textId="77777777" w:rsidR="0071142F" w:rsidRDefault="0071142F" w:rsidP="00F741D3"/>
        </w:tc>
      </w:tr>
      <w:tr w:rsidR="0071142F" w14:paraId="34B980DB" w14:textId="77777777" w:rsidTr="00951688">
        <w:trPr>
          <w:trHeight w:val="360"/>
        </w:trPr>
        <w:tc>
          <w:tcPr>
            <w:tcW w:w="2425" w:type="dxa"/>
            <w:vAlign w:val="center"/>
          </w:tcPr>
          <w:p w14:paraId="7246EFA2" w14:textId="77777777" w:rsidR="0071142F" w:rsidRPr="00C04ED3" w:rsidRDefault="0071142F" w:rsidP="00F741D3">
            <w:r>
              <w:t xml:space="preserve">  - Bluebeam Session</w:t>
            </w:r>
          </w:p>
        </w:tc>
        <w:tc>
          <w:tcPr>
            <w:tcW w:w="2360" w:type="dxa"/>
          </w:tcPr>
          <w:p w14:paraId="1DCF0334" w14:textId="77777777" w:rsidR="0071142F" w:rsidRDefault="0071142F" w:rsidP="00F741D3"/>
        </w:tc>
        <w:tc>
          <w:tcPr>
            <w:tcW w:w="2680" w:type="dxa"/>
          </w:tcPr>
          <w:p w14:paraId="2E780729" w14:textId="77777777" w:rsidR="0071142F" w:rsidRDefault="0071142F" w:rsidP="00F741D3"/>
        </w:tc>
        <w:tc>
          <w:tcPr>
            <w:tcW w:w="1260" w:type="dxa"/>
          </w:tcPr>
          <w:p w14:paraId="7118DC78" w14:textId="77777777" w:rsidR="0071142F" w:rsidRDefault="0071142F" w:rsidP="00F741D3"/>
        </w:tc>
      </w:tr>
      <w:tr w:rsidR="0071142F" w14:paraId="3B0B508C" w14:textId="77777777" w:rsidTr="007571EC">
        <w:trPr>
          <w:trHeight w:val="360"/>
        </w:trPr>
        <w:tc>
          <w:tcPr>
            <w:tcW w:w="2425" w:type="dxa"/>
            <w:vAlign w:val="center"/>
          </w:tcPr>
          <w:p w14:paraId="0D209F60" w14:textId="77777777" w:rsidR="0071142F" w:rsidRDefault="0071142F" w:rsidP="00F741D3">
            <w:r>
              <w:t>GIS</w:t>
            </w:r>
          </w:p>
        </w:tc>
        <w:tc>
          <w:tcPr>
            <w:tcW w:w="2360" w:type="dxa"/>
          </w:tcPr>
          <w:p w14:paraId="7876FC12" w14:textId="77777777" w:rsidR="0071142F" w:rsidRDefault="0071142F" w:rsidP="00F741D3"/>
        </w:tc>
        <w:tc>
          <w:tcPr>
            <w:tcW w:w="2680" w:type="dxa"/>
          </w:tcPr>
          <w:p w14:paraId="35703EDE" w14:textId="77777777" w:rsidR="0071142F" w:rsidRDefault="0071142F" w:rsidP="00F741D3"/>
        </w:tc>
        <w:tc>
          <w:tcPr>
            <w:tcW w:w="1260" w:type="dxa"/>
          </w:tcPr>
          <w:p w14:paraId="5E86F948" w14:textId="77777777" w:rsidR="0071142F" w:rsidRDefault="0071142F" w:rsidP="00F741D3"/>
        </w:tc>
      </w:tr>
      <w:tr w:rsidR="0071142F" w14:paraId="6515DD15" w14:textId="77777777" w:rsidTr="007571EC">
        <w:trPr>
          <w:trHeight w:val="360"/>
        </w:trPr>
        <w:tc>
          <w:tcPr>
            <w:tcW w:w="2425" w:type="dxa"/>
            <w:vAlign w:val="center"/>
          </w:tcPr>
          <w:p w14:paraId="329C987A" w14:textId="77777777" w:rsidR="0071142F" w:rsidRDefault="0071142F" w:rsidP="00F741D3">
            <w:r>
              <w:t>AVM</w:t>
            </w:r>
          </w:p>
        </w:tc>
        <w:tc>
          <w:tcPr>
            <w:tcW w:w="2360" w:type="dxa"/>
          </w:tcPr>
          <w:p w14:paraId="1946BE5E" w14:textId="77777777" w:rsidR="0071142F" w:rsidRDefault="0071142F" w:rsidP="00F741D3"/>
        </w:tc>
        <w:tc>
          <w:tcPr>
            <w:tcW w:w="2680" w:type="dxa"/>
          </w:tcPr>
          <w:p w14:paraId="51C34A15" w14:textId="77777777" w:rsidR="0071142F" w:rsidRDefault="0071142F" w:rsidP="00F741D3"/>
        </w:tc>
        <w:tc>
          <w:tcPr>
            <w:tcW w:w="1260" w:type="dxa"/>
          </w:tcPr>
          <w:p w14:paraId="7E051CA8" w14:textId="77777777" w:rsidR="0071142F" w:rsidRDefault="0071142F" w:rsidP="00F741D3"/>
        </w:tc>
      </w:tr>
      <w:tr w:rsidR="0071142F" w14:paraId="6AEAE661" w14:textId="77777777" w:rsidTr="00C04ED3">
        <w:tc>
          <w:tcPr>
            <w:tcW w:w="2425" w:type="dxa"/>
            <w:shd w:val="clear" w:color="auto" w:fill="D9D9D9" w:themeFill="background1" w:themeFillShade="D9"/>
            <w:vAlign w:val="center"/>
          </w:tcPr>
          <w:p w14:paraId="15D8E560" w14:textId="77777777" w:rsidR="0071142F" w:rsidRPr="00A41F6B" w:rsidRDefault="0071142F" w:rsidP="00F741D3">
            <w:r>
              <w:t xml:space="preserve">RETURNED </w:t>
            </w:r>
          </w:p>
        </w:tc>
        <w:tc>
          <w:tcPr>
            <w:tcW w:w="2360" w:type="dxa"/>
            <w:shd w:val="clear" w:color="auto" w:fill="D9D9D9" w:themeFill="background1" w:themeFillShade="D9"/>
          </w:tcPr>
          <w:p w14:paraId="7CE29FDD" w14:textId="77777777" w:rsidR="0071142F" w:rsidRPr="00A41F6B" w:rsidRDefault="0071142F" w:rsidP="00F741D3">
            <w:r>
              <w:t>RETURNED TO</w:t>
            </w:r>
          </w:p>
        </w:tc>
        <w:tc>
          <w:tcPr>
            <w:tcW w:w="2680" w:type="dxa"/>
            <w:shd w:val="clear" w:color="auto" w:fill="D9D9D9" w:themeFill="background1" w:themeFillShade="D9"/>
          </w:tcPr>
          <w:p w14:paraId="05DB857B" w14:textId="77777777" w:rsidR="0071142F" w:rsidRPr="00A41F6B" w:rsidRDefault="0071142F" w:rsidP="00F741D3">
            <w:r>
              <w:t>APPROVAL</w:t>
            </w:r>
            <w:r w:rsidRPr="00A41F6B">
              <w:t xml:space="preserve"> DATE</w:t>
            </w:r>
          </w:p>
        </w:tc>
        <w:tc>
          <w:tcPr>
            <w:tcW w:w="1260" w:type="dxa"/>
            <w:shd w:val="clear" w:color="auto" w:fill="D9D9D9" w:themeFill="background1" w:themeFillShade="D9"/>
          </w:tcPr>
          <w:p w14:paraId="153273B6" w14:textId="77777777" w:rsidR="0071142F" w:rsidRPr="00A41F6B" w:rsidRDefault="0071142F" w:rsidP="00F741D3">
            <w:r w:rsidRPr="00A41F6B">
              <w:t>INITIAL</w:t>
            </w:r>
          </w:p>
        </w:tc>
      </w:tr>
      <w:tr w:rsidR="0071142F" w14:paraId="421DCC9D" w14:textId="77777777" w:rsidTr="00C04ED3">
        <w:trPr>
          <w:trHeight w:val="377"/>
        </w:trPr>
        <w:tc>
          <w:tcPr>
            <w:tcW w:w="2425" w:type="dxa"/>
            <w:vAlign w:val="center"/>
          </w:tcPr>
          <w:p w14:paraId="09742F60" w14:textId="77777777" w:rsidR="0071142F" w:rsidRDefault="0071142F" w:rsidP="00F741D3">
            <w:r>
              <w:t>IIM</w:t>
            </w:r>
          </w:p>
        </w:tc>
        <w:tc>
          <w:tcPr>
            <w:tcW w:w="2360" w:type="dxa"/>
            <w:vAlign w:val="center"/>
          </w:tcPr>
          <w:p w14:paraId="126953D2" w14:textId="77777777" w:rsidR="0071142F" w:rsidRDefault="0071142F" w:rsidP="00F741D3"/>
        </w:tc>
        <w:tc>
          <w:tcPr>
            <w:tcW w:w="2680" w:type="dxa"/>
            <w:vAlign w:val="center"/>
          </w:tcPr>
          <w:p w14:paraId="1E5BF58C" w14:textId="77777777" w:rsidR="0071142F" w:rsidRDefault="0071142F" w:rsidP="00F741D3"/>
        </w:tc>
        <w:tc>
          <w:tcPr>
            <w:tcW w:w="1260" w:type="dxa"/>
            <w:vAlign w:val="center"/>
          </w:tcPr>
          <w:p w14:paraId="053A08E0" w14:textId="77777777" w:rsidR="0071142F" w:rsidRDefault="0071142F" w:rsidP="00F741D3"/>
        </w:tc>
      </w:tr>
    </w:tbl>
    <w:p w14:paraId="1674D195" w14:textId="77777777" w:rsidR="00D7156E" w:rsidRDefault="00D7156E" w:rsidP="00F741D3"/>
    <w:p w14:paraId="3C72A837" w14:textId="77777777" w:rsidR="00FA2C25" w:rsidRDefault="00FA2C25" w:rsidP="00F741D3"/>
    <w:p w14:paraId="7A9A139D" w14:textId="77777777" w:rsidR="00FA2C25" w:rsidRDefault="00FA2C25" w:rsidP="00F741D3"/>
    <w:p w14:paraId="56A0069A" w14:textId="77777777" w:rsidR="00FA2C25" w:rsidRPr="00FA2C25" w:rsidRDefault="00FA2C25" w:rsidP="00F741D3"/>
    <w:p w14:paraId="7DF6F7AA" w14:textId="77777777" w:rsidR="00621474" w:rsidRPr="00621474" w:rsidRDefault="00621474" w:rsidP="00F741D3"/>
    <w:p w14:paraId="320646EB" w14:textId="77777777" w:rsidR="00BE4AAA" w:rsidRDefault="00BE4AAA">
      <w:pPr>
        <w:autoSpaceDE/>
        <w:autoSpaceDN/>
        <w:adjustRightInd/>
        <w:spacing w:after="200" w:line="276" w:lineRule="auto"/>
        <w:rPr>
          <w:rFonts w:ascii="Myriad Pro" w:hAnsi="Myriad Pro" w:cs="Times New Roman"/>
          <w:b/>
          <w:caps/>
          <w:sz w:val="40"/>
          <w:szCs w:val="40"/>
        </w:rPr>
      </w:pPr>
      <w:r>
        <w:br w:type="page"/>
      </w:r>
    </w:p>
    <w:p w14:paraId="556703DD" w14:textId="77777777" w:rsidR="00EB496D" w:rsidRPr="004A4D9A" w:rsidRDefault="00B64817" w:rsidP="00B64817">
      <w:pPr>
        <w:pStyle w:val="Heading1x"/>
      </w:pPr>
      <w:bookmarkStart w:id="30" w:name="_Toc12433174"/>
      <w:r>
        <w:lastRenderedPageBreak/>
        <w:t xml:space="preserve">Appendix </w:t>
      </w:r>
      <w:r w:rsidR="002C6F28">
        <w:t>2</w:t>
      </w:r>
      <w:r>
        <w:t xml:space="preserve">: </w:t>
      </w:r>
      <w:bookmarkStart w:id="31" w:name="_GoBack"/>
      <w:r w:rsidR="00EB496D" w:rsidRPr="004A4D9A">
        <w:t>Revit Alias Space Numbering Protocol</w:t>
      </w:r>
      <w:bookmarkEnd w:id="30"/>
      <w:bookmarkEnd w:id="31"/>
    </w:p>
    <w:p w14:paraId="31ED7778" w14:textId="77777777" w:rsidR="00EB496D" w:rsidRDefault="00EB496D" w:rsidP="00EB496D"/>
    <w:p w14:paraId="7E71B638" w14:textId="77777777" w:rsidR="00EB496D" w:rsidRDefault="00EB496D" w:rsidP="00EB496D">
      <w:r>
        <w:t>To facilitate the space numbering of buildings during design without prematurely encumbering the design team with numbering protocol, the Airport has developed an alias numbering system.  This system allows project teams to use the room and door numbering parameters out of the box for developing their project documents and the execution of work in the field.  In this way, changes to layout or function of spaces during the design process will not alter data associated with room numbers and door schedules.</w:t>
      </w:r>
    </w:p>
    <w:p w14:paraId="532070F0" w14:textId="77777777" w:rsidR="00EB496D" w:rsidRDefault="00EB496D" w:rsidP="00EB496D"/>
    <w:p w14:paraId="1182D9FE" w14:textId="77777777" w:rsidR="00EB496D" w:rsidRDefault="00EB496D" w:rsidP="00EB496D">
      <w:r>
        <w:t>As part of the BIM Integration Team’s (BIT) efforts, two alias parameters will be included in the shared parameter files distributed to all teams.  These two parameters are:</w:t>
      </w:r>
    </w:p>
    <w:p w14:paraId="1A9B60E1" w14:textId="77777777" w:rsidR="00EB496D" w:rsidRDefault="00EB496D" w:rsidP="00EB496D"/>
    <w:p w14:paraId="22D82DD5" w14:textId="77777777" w:rsidR="00EB496D" w:rsidRDefault="00EB496D" w:rsidP="00EB496D">
      <w:pPr>
        <w:pStyle w:val="ListParagraph"/>
        <w:numPr>
          <w:ilvl w:val="0"/>
          <w:numId w:val="19"/>
        </w:numPr>
      </w:pPr>
      <w:proofErr w:type="spellStart"/>
      <w:r>
        <w:t>SFO_SpaceNumber</w:t>
      </w:r>
      <w:proofErr w:type="spellEnd"/>
    </w:p>
    <w:p w14:paraId="109149EA" w14:textId="77777777" w:rsidR="00EB496D" w:rsidRPr="004A4D9A" w:rsidRDefault="00EB496D" w:rsidP="00EB496D">
      <w:pPr>
        <w:pStyle w:val="ListParagraph"/>
        <w:numPr>
          <w:ilvl w:val="0"/>
          <w:numId w:val="19"/>
        </w:numPr>
      </w:pPr>
      <w:proofErr w:type="spellStart"/>
      <w:r>
        <w:t>SFO_DoorNumber</w:t>
      </w:r>
      <w:proofErr w:type="spellEnd"/>
    </w:p>
    <w:p w14:paraId="3E190F5E" w14:textId="77777777" w:rsidR="00EB496D" w:rsidRDefault="00EB496D" w:rsidP="00EB496D"/>
    <w:p w14:paraId="6B4E725B" w14:textId="77777777" w:rsidR="00EB496D" w:rsidRDefault="00EB496D" w:rsidP="00EB496D">
      <w:r>
        <w:t xml:space="preserve">These two parameters will be added to room families and door families respectively. Floor plan’s room and door tags will contain two fields; the out of the box room (or door) number field and the </w:t>
      </w:r>
      <w:proofErr w:type="spellStart"/>
      <w:r>
        <w:t>SFO_SpaceNumber</w:t>
      </w:r>
      <w:proofErr w:type="spellEnd"/>
      <w:r>
        <w:t xml:space="preserve"> (or </w:t>
      </w:r>
      <w:proofErr w:type="spellStart"/>
      <w:r>
        <w:t>SFO_DoorNumber</w:t>
      </w:r>
      <w:proofErr w:type="spellEnd"/>
      <w:r>
        <w:t>) field as illustrated below:</w:t>
      </w:r>
    </w:p>
    <w:p w14:paraId="0FB76C7C" w14:textId="77777777" w:rsidR="00EB496D" w:rsidRDefault="00EB496D" w:rsidP="00EB496D"/>
    <w:p w14:paraId="39B6B1D1" w14:textId="77777777" w:rsidR="00EB496D" w:rsidRDefault="00EB496D" w:rsidP="00EB496D">
      <w:r>
        <w:rPr>
          <w:noProof/>
        </w:rPr>
        <w:drawing>
          <wp:inline distT="0" distB="0" distL="0" distR="0" wp14:anchorId="284F7575" wp14:editId="0B59D27D">
            <wp:extent cx="2758440" cy="9842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8-03-08_10-59-35.png"/>
                    <pic:cNvPicPr/>
                  </pic:nvPicPr>
                  <pic:blipFill>
                    <a:blip r:embed="rId53">
                      <a:extLst>
                        <a:ext uri="{28A0092B-C50C-407E-A947-70E740481C1C}">
                          <a14:useLocalDpi xmlns:a14="http://schemas.microsoft.com/office/drawing/2010/main" val="0"/>
                        </a:ext>
                      </a:extLst>
                    </a:blip>
                    <a:stretch>
                      <a:fillRect/>
                    </a:stretch>
                  </pic:blipFill>
                  <pic:spPr>
                    <a:xfrm>
                      <a:off x="0" y="0"/>
                      <a:ext cx="2821310" cy="1006724"/>
                    </a:xfrm>
                    <a:prstGeom prst="rect">
                      <a:avLst/>
                    </a:prstGeom>
                  </pic:spPr>
                </pic:pic>
              </a:graphicData>
            </a:graphic>
          </wp:inline>
        </w:drawing>
      </w:r>
      <w:r>
        <w:t xml:space="preserve">    </w:t>
      </w:r>
      <w:r>
        <w:rPr>
          <w:noProof/>
        </w:rPr>
        <w:drawing>
          <wp:inline distT="0" distB="0" distL="0" distR="0" wp14:anchorId="0FECB5BE" wp14:editId="0704F392">
            <wp:extent cx="2446020" cy="93363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8-03-08_11-02-25.png"/>
                    <pic:cNvPicPr/>
                  </pic:nvPicPr>
                  <pic:blipFill>
                    <a:blip r:embed="rId54">
                      <a:extLst>
                        <a:ext uri="{28A0092B-C50C-407E-A947-70E740481C1C}">
                          <a14:useLocalDpi xmlns:a14="http://schemas.microsoft.com/office/drawing/2010/main" val="0"/>
                        </a:ext>
                      </a:extLst>
                    </a:blip>
                    <a:stretch>
                      <a:fillRect/>
                    </a:stretch>
                  </pic:blipFill>
                  <pic:spPr>
                    <a:xfrm>
                      <a:off x="0" y="0"/>
                      <a:ext cx="2520531" cy="962079"/>
                    </a:xfrm>
                    <a:prstGeom prst="rect">
                      <a:avLst/>
                    </a:prstGeom>
                  </pic:spPr>
                </pic:pic>
              </a:graphicData>
            </a:graphic>
          </wp:inline>
        </w:drawing>
      </w:r>
    </w:p>
    <w:p w14:paraId="1D125664" w14:textId="77777777" w:rsidR="00EB496D" w:rsidRDefault="00EB496D" w:rsidP="00EB496D">
      <w:r>
        <w:rPr>
          <w:noProof/>
        </w:rPr>
        <w:drawing>
          <wp:anchor distT="0" distB="0" distL="114300" distR="114300" simplePos="0" relativeHeight="251958272" behindDoc="1" locked="0" layoutInCell="1" allowOverlap="1" wp14:anchorId="6400EEB2" wp14:editId="12D20785">
            <wp:simplePos x="0" y="0"/>
            <wp:positionH relativeFrom="column">
              <wp:posOffset>-226695</wp:posOffset>
            </wp:positionH>
            <wp:positionV relativeFrom="paragraph">
              <wp:posOffset>600075</wp:posOffset>
            </wp:positionV>
            <wp:extent cx="2500630" cy="129921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8-03-08_11-10-39.png"/>
                    <pic:cNvPicPr/>
                  </pic:nvPicPr>
                  <pic:blipFill>
                    <a:blip r:embed="rId55">
                      <a:extLst>
                        <a:ext uri="{28A0092B-C50C-407E-A947-70E740481C1C}">
                          <a14:useLocalDpi xmlns:a14="http://schemas.microsoft.com/office/drawing/2010/main" val="0"/>
                        </a:ext>
                      </a:extLst>
                    </a:blip>
                    <a:stretch>
                      <a:fillRect/>
                    </a:stretch>
                  </pic:blipFill>
                  <pic:spPr>
                    <a:xfrm>
                      <a:off x="0" y="0"/>
                      <a:ext cx="2500630" cy="129921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959296" behindDoc="1" locked="0" layoutInCell="1" allowOverlap="1" wp14:anchorId="1E773F87" wp14:editId="5FCCD916">
            <wp:simplePos x="0" y="0"/>
            <wp:positionH relativeFrom="column">
              <wp:posOffset>2563190</wp:posOffset>
            </wp:positionH>
            <wp:positionV relativeFrom="paragraph">
              <wp:posOffset>614680</wp:posOffset>
            </wp:positionV>
            <wp:extent cx="3380105" cy="128397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18-03-08_11-14-15.png"/>
                    <pic:cNvPicPr/>
                  </pic:nvPicPr>
                  <pic:blipFill>
                    <a:blip r:embed="rId56">
                      <a:extLst>
                        <a:ext uri="{28A0092B-C50C-407E-A947-70E740481C1C}">
                          <a14:useLocalDpi xmlns:a14="http://schemas.microsoft.com/office/drawing/2010/main" val="0"/>
                        </a:ext>
                      </a:extLst>
                    </a:blip>
                    <a:stretch>
                      <a:fillRect/>
                    </a:stretch>
                  </pic:blipFill>
                  <pic:spPr bwMode="auto">
                    <a:xfrm>
                      <a:off x="0" y="0"/>
                      <a:ext cx="3380105" cy="12839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Similarly, the </w:t>
      </w:r>
      <w:proofErr w:type="spellStart"/>
      <w:r>
        <w:t>SFO_SpaceNumber</w:t>
      </w:r>
      <w:proofErr w:type="spellEnd"/>
      <w:r>
        <w:t xml:space="preserve"> and </w:t>
      </w:r>
      <w:proofErr w:type="spellStart"/>
      <w:r>
        <w:t>SFO_DoorNumber</w:t>
      </w:r>
      <w:proofErr w:type="spellEnd"/>
      <w:r>
        <w:t xml:space="preserve"> parameters will be added to all schedules that contain the out of the box room and door number parameters as illustrated in the respective room and door schedules below.</w:t>
      </w:r>
    </w:p>
    <w:p w14:paraId="00EE7A80" w14:textId="77777777" w:rsidR="00EB496D" w:rsidRDefault="00EB496D" w:rsidP="00EB496D"/>
    <w:p w14:paraId="3FB42AC8" w14:textId="77777777" w:rsidR="00EB496D" w:rsidRDefault="00EB496D" w:rsidP="00EB496D">
      <w:r>
        <w:t>During the normal course of design and construction these fields will remain blank.</w:t>
      </w:r>
    </w:p>
    <w:p w14:paraId="1E8E47C2" w14:textId="77777777" w:rsidR="00EB496D" w:rsidRDefault="00EB496D" w:rsidP="00EB496D"/>
    <w:p w14:paraId="2FC29111" w14:textId="77777777" w:rsidR="00EB496D" w:rsidRDefault="00EB496D" w:rsidP="00EB496D">
      <w:r>
        <w:t xml:space="preserve">The project team will be required to identify the point in time when certain ‘in place work’ will require the assignment of the final SFO space and door numbering. Examples of such requirements may be the issuance of a signage package, final location of mechanical equipment for operations and </w:t>
      </w:r>
      <w:r>
        <w:lastRenderedPageBreak/>
        <w:t>maintenance identification, and so forth. When the first of these milestones is identified, the project team needs to coordinate with the BIT to establish a submittal schedule of space numbering plans in PDF format for the Committee to assign final space numbering and door numbering.  This shall be no less than four weeks to allow full vetting and assignment of the numbering schema.</w:t>
      </w:r>
    </w:p>
    <w:p w14:paraId="52E12EC1" w14:textId="77777777" w:rsidR="00EB496D" w:rsidRDefault="00EB496D" w:rsidP="00EB496D"/>
    <w:p w14:paraId="09C8ECE3" w14:textId="77777777" w:rsidR="00EB496D" w:rsidRDefault="00EB496D" w:rsidP="00EB496D">
      <w:r>
        <w:t xml:space="preserve">Once the Committee has assigned and returned the space numbers to the project team, the project team will input the Airport numbering schema into the </w:t>
      </w:r>
      <w:proofErr w:type="spellStart"/>
      <w:r>
        <w:t>SFO_SpaceNumbering</w:t>
      </w:r>
      <w:proofErr w:type="spellEnd"/>
      <w:r>
        <w:t xml:space="preserve"> and </w:t>
      </w:r>
      <w:proofErr w:type="spellStart"/>
      <w:r>
        <w:t>SFO_DoorNumbering</w:t>
      </w:r>
      <w:proofErr w:type="spellEnd"/>
      <w:r>
        <w:t xml:space="preserve"> parameters in the project.  This will in turn make every schedule a key between the design and construction numbering and the SFO numbering.</w:t>
      </w:r>
    </w:p>
    <w:p w14:paraId="02B8D810" w14:textId="77777777" w:rsidR="00EB496D" w:rsidRDefault="00EB496D" w:rsidP="00EB496D">
      <w:r>
        <w:rPr>
          <w:noProof/>
        </w:rPr>
        <w:drawing>
          <wp:anchor distT="0" distB="0" distL="114300" distR="114300" simplePos="0" relativeHeight="251960320" behindDoc="0" locked="0" layoutInCell="1" allowOverlap="1" wp14:anchorId="50B0FFED" wp14:editId="31570642">
            <wp:simplePos x="0" y="0"/>
            <wp:positionH relativeFrom="margin">
              <wp:posOffset>-179705</wp:posOffset>
            </wp:positionH>
            <wp:positionV relativeFrom="paragraph">
              <wp:posOffset>200660</wp:posOffset>
            </wp:positionV>
            <wp:extent cx="2733675" cy="1423670"/>
            <wp:effectExtent l="0" t="0" r="9525" b="508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8-03-08_11-28-08.png"/>
                    <pic:cNvPicPr/>
                  </pic:nvPicPr>
                  <pic:blipFill>
                    <a:blip r:embed="rId57">
                      <a:extLst>
                        <a:ext uri="{28A0092B-C50C-407E-A947-70E740481C1C}">
                          <a14:useLocalDpi xmlns:a14="http://schemas.microsoft.com/office/drawing/2010/main" val="0"/>
                        </a:ext>
                      </a:extLst>
                    </a:blip>
                    <a:stretch>
                      <a:fillRect/>
                    </a:stretch>
                  </pic:blipFill>
                  <pic:spPr bwMode="auto">
                    <a:xfrm>
                      <a:off x="0" y="0"/>
                      <a:ext cx="2733675" cy="1423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961344" behindDoc="0" locked="0" layoutInCell="1" allowOverlap="1" wp14:anchorId="7297DFAD" wp14:editId="476CD78C">
            <wp:simplePos x="0" y="0"/>
            <wp:positionH relativeFrom="column">
              <wp:posOffset>2809240</wp:posOffset>
            </wp:positionH>
            <wp:positionV relativeFrom="paragraph">
              <wp:posOffset>222885</wp:posOffset>
            </wp:positionV>
            <wp:extent cx="3434080" cy="139446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8-03-08_11-51-56.png"/>
                    <pic:cNvPicPr/>
                  </pic:nvPicPr>
                  <pic:blipFill>
                    <a:blip r:embed="rId58">
                      <a:extLst>
                        <a:ext uri="{28A0092B-C50C-407E-A947-70E740481C1C}">
                          <a14:useLocalDpi xmlns:a14="http://schemas.microsoft.com/office/drawing/2010/main" val="0"/>
                        </a:ext>
                      </a:extLst>
                    </a:blip>
                    <a:stretch>
                      <a:fillRect/>
                    </a:stretch>
                  </pic:blipFill>
                  <pic:spPr>
                    <a:xfrm>
                      <a:off x="0" y="0"/>
                      <a:ext cx="3434080" cy="1394460"/>
                    </a:xfrm>
                    <a:prstGeom prst="rect">
                      <a:avLst/>
                    </a:prstGeom>
                  </pic:spPr>
                </pic:pic>
              </a:graphicData>
            </a:graphic>
            <wp14:sizeRelH relativeFrom="margin">
              <wp14:pctWidth>0</wp14:pctWidth>
            </wp14:sizeRelH>
            <wp14:sizeRelV relativeFrom="margin">
              <wp14:pctHeight>0</wp14:pctHeight>
            </wp14:sizeRelV>
          </wp:anchor>
        </w:drawing>
      </w:r>
    </w:p>
    <w:p w14:paraId="0DFAE634" w14:textId="77777777" w:rsidR="00EB496D" w:rsidRDefault="00EB496D" w:rsidP="00EB496D">
      <w:r>
        <w:t xml:space="preserve">  </w:t>
      </w:r>
    </w:p>
    <w:p w14:paraId="6A2BC471" w14:textId="77777777" w:rsidR="00EB496D" w:rsidRDefault="00EB496D" w:rsidP="00EB496D"/>
    <w:p w14:paraId="6CBD27F2" w14:textId="77777777" w:rsidR="00EB496D" w:rsidRDefault="00EB496D" w:rsidP="00EB496D">
      <w:r>
        <w:t>Likewise, by using the tags with duel parameters, the plan drawings become key drawings between the construction numbering schema and the SFO numbering schema.</w:t>
      </w:r>
    </w:p>
    <w:p w14:paraId="4DCC6F47" w14:textId="77777777" w:rsidR="00EB496D" w:rsidRDefault="00EB496D" w:rsidP="00EB496D"/>
    <w:p w14:paraId="510C577A" w14:textId="77777777" w:rsidR="00EB496D" w:rsidRDefault="00EB496D" w:rsidP="00EB496D">
      <w:r>
        <w:t xml:space="preserve">      </w:t>
      </w:r>
      <w:r>
        <w:rPr>
          <w:noProof/>
        </w:rPr>
        <w:drawing>
          <wp:inline distT="0" distB="0" distL="0" distR="0" wp14:anchorId="3595FEAF" wp14:editId="56585DD5">
            <wp:extent cx="3931563" cy="2830221"/>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952526" cy="2845312"/>
                    </a:xfrm>
                    <a:prstGeom prst="rect">
                      <a:avLst/>
                    </a:prstGeom>
                  </pic:spPr>
                </pic:pic>
              </a:graphicData>
            </a:graphic>
          </wp:inline>
        </w:drawing>
      </w:r>
    </w:p>
    <w:p w14:paraId="1B5E47D9" w14:textId="77777777" w:rsidR="00EB496D" w:rsidRDefault="00EB496D" w:rsidP="00EB496D"/>
    <w:p w14:paraId="25FCFA2B" w14:textId="77777777" w:rsidR="00EB496D" w:rsidRDefault="00EB496D" w:rsidP="00EB496D">
      <w:r>
        <w:t xml:space="preserve">It is also permissible for project teams to use a key plan for the relationship between construction and operational space and door numbering.  These drawings will </w:t>
      </w:r>
      <w:proofErr w:type="gramStart"/>
      <w:r>
        <w:t>be located in</w:t>
      </w:r>
      <w:proofErr w:type="gramEnd"/>
      <w:r>
        <w:t xml:space="preserve"> the G0 series of the sheet set.</w:t>
      </w:r>
    </w:p>
    <w:p w14:paraId="25D6C40E" w14:textId="77777777" w:rsidR="00EB496D" w:rsidRDefault="00EB496D" w:rsidP="00EB496D"/>
    <w:p w14:paraId="18E7D592" w14:textId="77777777" w:rsidR="00EB496D" w:rsidRDefault="00EB496D" w:rsidP="00EB496D">
      <w:r>
        <w:br w:type="page"/>
      </w:r>
    </w:p>
    <w:p w14:paraId="10B290D7" w14:textId="77777777" w:rsidR="00EB496D" w:rsidRDefault="00EB496D" w:rsidP="00EB496D">
      <w:r>
        <w:lastRenderedPageBreak/>
        <w:t>The overall process diagram is as follows:</w:t>
      </w:r>
    </w:p>
    <w:p w14:paraId="4CC8AA0D" w14:textId="77777777" w:rsidR="00EB496D" w:rsidRDefault="00EB496D" w:rsidP="00EB496D"/>
    <w:p w14:paraId="0387D0D6" w14:textId="77777777" w:rsidR="00EB496D" w:rsidRDefault="00EB496D" w:rsidP="00EB496D">
      <w:r>
        <w:rPr>
          <w:noProof/>
        </w:rPr>
        <w:drawing>
          <wp:inline distT="0" distB="0" distL="0" distR="0" wp14:anchorId="1714A18D" wp14:editId="0D866AA7">
            <wp:extent cx="5486400" cy="3200400"/>
            <wp:effectExtent l="0" t="0" r="0" b="19050"/>
            <wp:docPr id="36" name="Diagram 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14:paraId="565BFF5B" w14:textId="77777777" w:rsidR="00EB496D" w:rsidRDefault="00EB496D" w:rsidP="00EB496D">
      <w:pPr>
        <w:autoSpaceDE/>
        <w:autoSpaceDN/>
        <w:adjustRightInd/>
        <w:spacing w:after="200" w:line="276" w:lineRule="auto"/>
        <w:rPr>
          <w:rFonts w:ascii="Myriad Pro" w:hAnsi="Myriad Pro" w:cs="Times New Roman"/>
          <w:b/>
          <w:caps/>
          <w:sz w:val="40"/>
          <w:szCs w:val="40"/>
        </w:rPr>
      </w:pPr>
      <w:r>
        <w:br w:type="page"/>
      </w:r>
    </w:p>
    <w:p w14:paraId="34CDD9EB" w14:textId="77777777" w:rsidR="00EB496D" w:rsidRDefault="00EB496D">
      <w:pPr>
        <w:autoSpaceDE/>
        <w:autoSpaceDN/>
        <w:adjustRightInd/>
        <w:spacing w:after="200" w:line="276" w:lineRule="auto"/>
        <w:rPr>
          <w:rFonts w:asciiTheme="minorHAnsi" w:hAnsiTheme="minorHAnsi" w:cstheme="minorBidi"/>
          <w:color w:val="auto"/>
          <w:szCs w:val="22"/>
        </w:rPr>
      </w:pPr>
    </w:p>
    <w:sectPr w:rsidR="00EB496D" w:rsidSect="00216298">
      <w:footerReference w:type="default" r:id="rId65"/>
      <w:headerReference w:type="first" r:id="rId66"/>
      <w:footerReference w:type="first" r:id="rId67"/>
      <w:pgSz w:w="12240" w:h="15840"/>
      <w:pgMar w:top="1440" w:right="1440" w:bottom="1440" w:left="1440" w:header="450" w:footer="13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889B41" w14:textId="77777777" w:rsidR="00814D14" w:rsidRDefault="00814D14" w:rsidP="00F741D3">
      <w:r>
        <w:separator/>
      </w:r>
    </w:p>
  </w:endnote>
  <w:endnote w:type="continuationSeparator" w:id="0">
    <w:p w14:paraId="4F95A8FB" w14:textId="77777777" w:rsidR="00814D14" w:rsidRDefault="00814D14" w:rsidP="00F74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Myriad Pro">
    <w:panose1 w:val="020B0503030403020204"/>
    <w:charset w:val="00"/>
    <w:family w:val="swiss"/>
    <w:notTrueType/>
    <w:pitch w:val="variable"/>
    <w:sig w:usb0="20000287" w:usb1="00000001" w:usb2="00000000" w:usb3="00000000" w:csb0="0000019F" w:csb1="00000000"/>
  </w:font>
  <w:font w:name="Myriad Pro Light">
    <w:altName w:val="Segoe UI Light"/>
    <w:panose1 w:val="00000000000000000000"/>
    <w:charset w:val="00"/>
    <w:family w:val="swiss"/>
    <w:notTrueType/>
    <w:pitch w:val="variable"/>
    <w:sig w:usb0="20000287" w:usb1="00000001" w:usb2="00000000" w:usb3="00000000" w:csb0="0000019F" w:csb1="00000000"/>
  </w:font>
  <w:font w:name="StylusBT">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76AA" w14:textId="77777777" w:rsidR="00131A5D" w:rsidRDefault="00131A5D" w:rsidP="00F741D3">
    <w:pPr>
      <w:rPr>
        <w:color w:val="0F243E" w:themeColor="text2" w:themeShade="80"/>
      </w:rPr>
    </w:pPr>
    <w:r>
      <w:rPr>
        <w:noProof/>
      </w:rPr>
      <mc:AlternateContent>
        <mc:Choice Requires="wps">
          <w:drawing>
            <wp:anchor distT="0" distB="0" distL="114300" distR="114300" simplePos="0" relativeHeight="251659264" behindDoc="0" locked="0" layoutInCell="1" allowOverlap="1" wp14:anchorId="5C429266" wp14:editId="00F730F2">
              <wp:simplePos x="0" y="0"/>
              <wp:positionH relativeFrom="page">
                <wp:posOffset>6762529</wp:posOffset>
              </wp:positionH>
              <mc:AlternateContent>
                <mc:Choice Requires="wp14">
                  <wp:positionV relativeFrom="page">
                    <wp14:pctPosVOffset>93000</wp14:pctPosVOffset>
                  </wp:positionV>
                </mc:Choice>
                <mc:Fallback>
                  <wp:positionV relativeFrom="page">
                    <wp:posOffset>9354185</wp:posOffset>
                  </wp:positionV>
                </mc:Fallback>
              </mc:AlternateContent>
              <wp:extent cx="865698" cy="31305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865698"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2C6EE8" w14:textId="77777777" w:rsidR="00131A5D" w:rsidRPr="00327216" w:rsidRDefault="00131A5D" w:rsidP="00F741D3">
                          <w:r w:rsidRPr="00327216">
                            <w:t xml:space="preserve">Page </w:t>
                          </w:r>
                          <w:r w:rsidRPr="00327216">
                            <w:fldChar w:fldCharType="begin"/>
                          </w:r>
                          <w:r w:rsidRPr="00327216">
                            <w:instrText xml:space="preserve"> PAGE  \* Arabic  \* MERGEFORMAT </w:instrText>
                          </w:r>
                          <w:r w:rsidRPr="00327216">
                            <w:fldChar w:fldCharType="separate"/>
                          </w:r>
                          <w:r>
                            <w:rPr>
                              <w:noProof/>
                            </w:rPr>
                            <w:t>20</w:t>
                          </w:r>
                          <w:r w:rsidRPr="00327216">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0</wp14:pctWidth>
              </wp14:sizeRelH>
              <wp14:sizeRelV relativeFrom="page">
                <wp14:pctHeight>5000</wp14:pctHeight>
              </wp14:sizeRelV>
            </wp:anchor>
          </w:drawing>
        </mc:Choice>
        <mc:Fallback>
          <w:pict>
            <v:shapetype w14:anchorId="5C429266" id="_x0000_t202" coordsize="21600,21600" o:spt="202" path="m,l,21600r21600,l21600,xe">
              <v:stroke joinstyle="miter"/>
              <v:path gradientshapeok="t" o:connecttype="rect"/>
            </v:shapetype>
            <v:shape id="Text Box 49" o:spid="_x0000_s1191" type="#_x0000_t202" style="position:absolute;margin-left:532.5pt;margin-top:0;width:68.15pt;height:24.65pt;z-index:251659264;visibility:visible;mso-wrap-style:square;mso-width-percent:0;mso-height-percent:50;mso-top-percent:930;mso-wrap-distance-left:9pt;mso-wrap-distance-top:0;mso-wrap-distance-right:9pt;mso-wrap-distance-bottom:0;mso-position-horizontal:absolute;mso-position-horizontal-relative:page;mso-position-vertical-relative:page;mso-width-percent:0;mso-height-percent:5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" fillcolor="white [3201]" stroked="f" strokeweight=".5pt">
              <v:textbox style="mso-fit-shape-to-text:t" inset="0,,0">
                <w:txbxContent>
                  <w:p w14:paraId="232C6EE8" w14:textId="77777777" w:rsidR="00D30A3A" w:rsidRPr="00327216" w:rsidRDefault="00D30A3A" w:rsidP="00F741D3">
                    <w:r w:rsidRPr="00327216">
                      <w:t xml:space="preserve">Page </w:t>
                    </w:r>
                    <w:r w:rsidRPr="00327216">
                      <w:fldChar w:fldCharType="begin"/>
                    </w:r>
                    <w:r w:rsidRPr="00327216">
                      <w:instrText xml:space="preserve"> PAGE  \* Arabic  \* MERGEFORMAT </w:instrText>
                    </w:r>
                    <w:r w:rsidRPr="00327216">
                      <w:fldChar w:fldCharType="separate"/>
                    </w:r>
                    <w:r>
                      <w:rPr>
                        <w:noProof/>
                      </w:rPr>
                      <w:t>20</w:t>
                    </w:r>
                    <w:r w:rsidRPr="00327216">
                      <w:fldChar w:fldCharType="end"/>
                    </w:r>
                  </w:p>
                </w:txbxContent>
              </v:textbox>
              <w10:wrap anchorx="page" anchory="page"/>
            </v:shape>
          </w:pict>
        </mc:Fallback>
      </mc:AlternateContent>
    </w:r>
  </w:p>
  <w:p w14:paraId="40D2860B" w14:textId="77777777" w:rsidR="00131A5D" w:rsidRDefault="00131A5D" w:rsidP="00F741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35CF76" w14:textId="77777777" w:rsidR="00131A5D" w:rsidRDefault="00131A5D" w:rsidP="00F741D3">
    <w:pPr>
      <w:pStyle w:val="Footer"/>
    </w:pPr>
    <w:r>
      <w:rPr>
        <w:noProof/>
      </w:rPr>
      <w:drawing>
        <wp:anchor distT="0" distB="0" distL="114300" distR="114300" simplePos="0" relativeHeight="251662336" behindDoc="1" locked="0" layoutInCell="1" allowOverlap="1" wp14:anchorId="7ECCA88A" wp14:editId="73B391EE">
          <wp:simplePos x="0" y="0"/>
          <wp:positionH relativeFrom="page">
            <wp:align>right</wp:align>
          </wp:positionH>
          <wp:positionV relativeFrom="paragraph">
            <wp:posOffset>-3484880</wp:posOffset>
          </wp:positionV>
          <wp:extent cx="7813675" cy="5215890"/>
          <wp:effectExtent l="0" t="0" r="0" b="3810"/>
          <wp:wrapNone/>
          <wp:docPr id="50" name="Picture 50" descr="C:\Users\anna.lam\Desktop\Control Tower Perspective by Fentress Architec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nna.lam\Desktop\Control Tower Perspective by Fentress Architects.jpg"/>
                  <pic:cNvPicPr>
                    <a:picLocks noChangeAspect="1" noChangeArrowheads="1"/>
                  </pic:cNvPicPr>
                </pic:nvPicPr>
                <pic:blipFill>
                  <a:blip r:embed="rId1" cstate="print">
                    <a:extLst>
                      <a:ext uri="{BEBA8EAE-BF5A-486C-A8C5-ECC9F3942E4B}">
                        <a14:imgProps xmlns:a14="http://schemas.microsoft.com/office/drawing/2010/main">
                          <a14:imgLayer r:embed="rId2">
                            <a14:imgEffect>
                              <a14:artisticCrisscrossEtching pressure="15"/>
                            </a14:imgEffect>
                          </a14:imgLayer>
                        </a14:imgProps>
                      </a:ext>
                      <a:ext uri="{28A0092B-C50C-407E-A947-70E740481C1C}">
                        <a14:useLocalDpi xmlns:a14="http://schemas.microsoft.com/office/drawing/2010/main" val="0"/>
                      </a:ext>
                    </a:extLst>
                  </a:blip>
                  <a:srcRect/>
                  <a:stretch>
                    <a:fillRect/>
                  </a:stretch>
                </pic:blipFill>
                <pic:spPr bwMode="auto">
                  <a:xfrm>
                    <a:off x="0" y="0"/>
                    <a:ext cx="7813675" cy="521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55BFDB1" w14:textId="77777777" w:rsidR="00131A5D" w:rsidRDefault="00131A5D" w:rsidP="00F741D3">
    <w:pPr>
      <w:pStyle w:val="Footer"/>
    </w:pPr>
  </w:p>
  <w:p w14:paraId="38E78751" w14:textId="77777777" w:rsidR="00131A5D" w:rsidRDefault="00131A5D" w:rsidP="00F741D3">
    <w:pPr>
      <w:pStyle w:val="Footer"/>
    </w:pPr>
  </w:p>
  <w:p w14:paraId="62A75F99" w14:textId="77777777" w:rsidR="00131A5D" w:rsidRDefault="00131A5D" w:rsidP="00F741D3">
    <w:pPr>
      <w:pStyle w:val="Footer"/>
    </w:pPr>
  </w:p>
  <w:p w14:paraId="2ECAA31B" w14:textId="77777777" w:rsidR="00131A5D" w:rsidRDefault="00131A5D" w:rsidP="00F741D3">
    <w:pPr>
      <w:pStyle w:val="Footer"/>
    </w:pPr>
  </w:p>
  <w:p w14:paraId="2FBD1CFD" w14:textId="77777777" w:rsidR="00131A5D" w:rsidRDefault="00131A5D" w:rsidP="00F741D3">
    <w:pPr>
      <w:pStyle w:val="Footer"/>
    </w:pPr>
  </w:p>
  <w:p w14:paraId="3FDCE676" w14:textId="77777777" w:rsidR="00131A5D" w:rsidRDefault="00131A5D" w:rsidP="00F741D3">
    <w:pPr>
      <w:pStyle w:val="Footer"/>
    </w:pPr>
  </w:p>
  <w:p w14:paraId="2FC0A1CB" w14:textId="77777777" w:rsidR="00131A5D" w:rsidRDefault="00131A5D" w:rsidP="00F741D3">
    <w:pPr>
      <w:pStyle w:val="Footer"/>
    </w:pPr>
  </w:p>
  <w:p w14:paraId="3A2BAADD" w14:textId="77777777" w:rsidR="00131A5D" w:rsidRDefault="00131A5D" w:rsidP="00F741D3">
    <w:pPr>
      <w:pStyle w:val="Footer"/>
    </w:pPr>
  </w:p>
  <w:p w14:paraId="2E4B6A3E" w14:textId="77777777" w:rsidR="00131A5D" w:rsidRDefault="00131A5D" w:rsidP="00F741D3">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248677" w14:textId="77777777" w:rsidR="00814D14" w:rsidRDefault="00814D14" w:rsidP="00F741D3">
      <w:r>
        <w:separator/>
      </w:r>
    </w:p>
  </w:footnote>
  <w:footnote w:type="continuationSeparator" w:id="0">
    <w:p w14:paraId="4E26F71D" w14:textId="77777777" w:rsidR="00814D14" w:rsidRDefault="00814D14" w:rsidP="00F741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62443" w14:textId="77777777" w:rsidR="00131A5D" w:rsidRDefault="00131A5D" w:rsidP="00F741D3">
    <w:pPr>
      <w:pStyle w:val="Header"/>
    </w:pPr>
    <w:r>
      <w:rPr>
        <w:noProof/>
      </w:rPr>
      <w:drawing>
        <wp:anchor distT="0" distB="0" distL="114300" distR="114300" simplePos="0" relativeHeight="251661312" behindDoc="0" locked="0" layoutInCell="1" allowOverlap="1" wp14:anchorId="4BE99A94" wp14:editId="68806EF6">
          <wp:simplePos x="0" y="0"/>
          <wp:positionH relativeFrom="page">
            <wp:posOffset>6019800</wp:posOffset>
          </wp:positionH>
          <wp:positionV relativeFrom="page">
            <wp:align>top</wp:align>
          </wp:positionV>
          <wp:extent cx="1371600" cy="73152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1600" cy="731520"/>
                  </a:xfrm>
                  <a:prstGeom prst="rect">
                    <a:avLst/>
                  </a:prstGeom>
                  <a:noFill/>
                </pic:spPr>
              </pic:pic>
            </a:graphicData>
          </a:graphic>
          <wp14:sizeRelH relativeFrom="page">
            <wp14:pctWidth>0</wp14:pctWidth>
          </wp14:sizeRelH>
          <wp14:sizeRelV relativeFrom="page">
            <wp14:pctHeight>0</wp14:pctHeight>
          </wp14:sizeRelV>
        </wp:anchor>
      </w:drawing>
    </w:r>
  </w:p>
  <w:p w14:paraId="498AF0D8" w14:textId="77777777" w:rsidR="00131A5D" w:rsidRDefault="00131A5D" w:rsidP="00F741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C68C2"/>
    <w:multiLevelType w:val="hybridMultilevel"/>
    <w:tmpl w:val="3A7C266E"/>
    <w:lvl w:ilvl="0" w:tplc="04090019">
      <w:start w:val="1"/>
      <w:numFmt w:val="low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15:restartNumberingAfterBreak="0">
    <w:nsid w:val="01943919"/>
    <w:multiLevelType w:val="hybridMultilevel"/>
    <w:tmpl w:val="46F6AC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2B9299F"/>
    <w:multiLevelType w:val="hybridMultilevel"/>
    <w:tmpl w:val="DE2AB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9E2A0F"/>
    <w:multiLevelType w:val="hybridMultilevel"/>
    <w:tmpl w:val="81F881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88867F4"/>
    <w:multiLevelType w:val="hybridMultilevel"/>
    <w:tmpl w:val="91D0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03A18"/>
    <w:multiLevelType w:val="hybridMultilevel"/>
    <w:tmpl w:val="30DCAE0A"/>
    <w:lvl w:ilvl="0" w:tplc="04090019">
      <w:start w:val="1"/>
      <w:numFmt w:val="lowerLetter"/>
      <w:lvlText w:val="%1."/>
      <w:lvlJc w:val="left"/>
      <w:pPr>
        <w:ind w:left="360" w:hanging="360"/>
      </w:pPr>
      <w:rPr>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754DCE"/>
    <w:multiLevelType w:val="hybridMultilevel"/>
    <w:tmpl w:val="41C47E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AF20D62"/>
    <w:multiLevelType w:val="hybridMultilevel"/>
    <w:tmpl w:val="86FC067C"/>
    <w:lvl w:ilvl="0" w:tplc="62305D2A">
      <w:start w:val="1"/>
      <w:numFmt w:val="decimal"/>
      <w:lvlText w:val="%1."/>
      <w:lvlJc w:val="left"/>
      <w:pPr>
        <w:ind w:left="720" w:hanging="360"/>
      </w:pPr>
      <w:rPr>
        <w:b/>
        <w:sz w:val="32"/>
        <w:szCs w:val="32"/>
      </w:rPr>
    </w:lvl>
    <w:lvl w:ilvl="1" w:tplc="3A900564">
      <w:start w:val="1"/>
      <w:numFmt w:val="lowerLetter"/>
      <w:lvlText w:val="%2."/>
      <w:lvlJc w:val="left"/>
      <w:pPr>
        <w:ind w:left="1440" w:hanging="360"/>
      </w:pPr>
      <w:rPr>
        <w:rFonts w:ascii="Garamond" w:eastAsiaTheme="minorHAnsi" w:hAnsi="Garamond" w:cstheme="minorBidi"/>
      </w:rPr>
    </w:lvl>
    <w:lvl w:ilvl="2" w:tplc="0409000F">
      <w:start w:val="1"/>
      <w:numFmt w:val="decimal"/>
      <w:lvlText w:val="%3."/>
      <w:lvlJc w:val="left"/>
      <w:pPr>
        <w:ind w:left="2160" w:hanging="180"/>
      </w:pPr>
    </w:lvl>
    <w:lvl w:ilvl="3" w:tplc="04090019">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705C90"/>
    <w:multiLevelType w:val="hybridMultilevel"/>
    <w:tmpl w:val="1C0E92FC"/>
    <w:lvl w:ilvl="0" w:tplc="42A89B8E">
      <w:start w:val="1"/>
      <w:numFmt w:val="decimal"/>
      <w:lvlText w:val="%1."/>
      <w:lvlJc w:val="left"/>
      <w:pPr>
        <w:ind w:left="1080" w:hanging="72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AC513C"/>
    <w:multiLevelType w:val="hybridMultilevel"/>
    <w:tmpl w:val="4AB20A1E"/>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B444695"/>
    <w:multiLevelType w:val="hybridMultilevel"/>
    <w:tmpl w:val="0420787C"/>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15:restartNumberingAfterBreak="0">
    <w:nsid w:val="1D12778F"/>
    <w:multiLevelType w:val="hybridMultilevel"/>
    <w:tmpl w:val="F29CE5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DAE4BFF"/>
    <w:multiLevelType w:val="hybridMultilevel"/>
    <w:tmpl w:val="5D88A4E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DA22C8"/>
    <w:multiLevelType w:val="hybridMultilevel"/>
    <w:tmpl w:val="F660810E"/>
    <w:lvl w:ilvl="0" w:tplc="62305D2A">
      <w:start w:val="1"/>
      <w:numFmt w:val="decimal"/>
      <w:lvlText w:val="%1."/>
      <w:lvlJc w:val="left"/>
      <w:pPr>
        <w:ind w:left="720" w:hanging="360"/>
      </w:pPr>
      <w:rPr>
        <w:b/>
        <w:sz w:val="32"/>
        <w:szCs w:val="32"/>
      </w:rPr>
    </w:lvl>
    <w:lvl w:ilvl="1" w:tplc="9914FDBE">
      <w:start w:val="1"/>
      <w:numFmt w:val="lowerLetter"/>
      <w:lvlText w:val="%2."/>
      <w:lvlJc w:val="left"/>
      <w:pPr>
        <w:ind w:left="1440" w:hanging="360"/>
      </w:pPr>
      <w:rPr>
        <w:rFonts w:ascii="Garamond" w:eastAsiaTheme="minorHAnsi" w:hAnsi="Garamond" w:cstheme="minorBidi"/>
      </w:rPr>
    </w:lvl>
    <w:lvl w:ilvl="2" w:tplc="0409000F">
      <w:start w:val="1"/>
      <w:numFmt w:val="decimal"/>
      <w:lvlText w:val="%3."/>
      <w:lvlJc w:val="left"/>
      <w:pPr>
        <w:ind w:left="2160" w:hanging="180"/>
      </w:pPr>
    </w:lvl>
    <w:lvl w:ilvl="3" w:tplc="04090019">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A43839"/>
    <w:multiLevelType w:val="hybridMultilevel"/>
    <w:tmpl w:val="6F661328"/>
    <w:lvl w:ilvl="0" w:tplc="0409000F">
      <w:start w:val="8"/>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A9BC2030">
      <w:start w:val="2"/>
      <w:numFmt w:val="bullet"/>
      <w:lvlText w:val="-"/>
      <w:lvlJc w:val="left"/>
      <w:pPr>
        <w:ind w:left="2880" w:hanging="360"/>
      </w:pPr>
      <w:rPr>
        <w:rFonts w:ascii="Garamond" w:eastAsiaTheme="minorHAnsi" w:hAnsi="Garamond" w:cstheme="minorBidi" w:hint="default"/>
      </w:rPr>
    </w:lvl>
    <w:lvl w:ilvl="4" w:tplc="6B8665F8">
      <w:start w:val="1"/>
      <w:numFmt w:val="upperLetter"/>
      <w:lvlText w:val="%5."/>
      <w:lvlJc w:val="left"/>
      <w:pPr>
        <w:ind w:left="3600" w:hanging="360"/>
      </w:pPr>
      <w:rPr>
        <w:rFonts w:hint="default"/>
        <w:b/>
        <w:u w:val="single"/>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711CE3"/>
    <w:multiLevelType w:val="hybridMultilevel"/>
    <w:tmpl w:val="9028C378"/>
    <w:lvl w:ilvl="0" w:tplc="62305D2A">
      <w:start w:val="1"/>
      <w:numFmt w:val="decimal"/>
      <w:lvlText w:val="%1."/>
      <w:lvlJc w:val="left"/>
      <w:pPr>
        <w:ind w:left="720" w:hanging="360"/>
      </w:pPr>
      <w:rPr>
        <w:b/>
        <w:sz w:val="32"/>
        <w:szCs w:val="32"/>
      </w:rPr>
    </w:lvl>
    <w:lvl w:ilvl="1" w:tplc="68CE2B38">
      <w:start w:val="1"/>
      <w:numFmt w:val="lowerLetter"/>
      <w:lvlText w:val="%2."/>
      <w:lvlJc w:val="left"/>
      <w:pPr>
        <w:ind w:left="1440" w:hanging="360"/>
      </w:pPr>
      <w:rPr>
        <w:color w:val="auto"/>
      </w:r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C0360C"/>
    <w:multiLevelType w:val="multilevel"/>
    <w:tmpl w:val="7B784B86"/>
    <w:lvl w:ilvl="0">
      <w:start w:val="1"/>
      <w:numFmt w:val="decimal"/>
      <w:lvlText w:val="%1"/>
      <w:lvlJc w:val="left"/>
      <w:pPr>
        <w:ind w:left="720" w:hanging="720"/>
      </w:pPr>
      <w:rPr>
        <w:rFonts w:ascii="Myriad Pro" w:hAnsi="Myriad Pro" w:hint="default"/>
        <w:sz w:val="4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E09414B"/>
    <w:multiLevelType w:val="hybridMultilevel"/>
    <w:tmpl w:val="39FA7E94"/>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8" w15:restartNumberingAfterBreak="0">
    <w:nsid w:val="33032D8F"/>
    <w:multiLevelType w:val="hybridMultilevel"/>
    <w:tmpl w:val="265AC9F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47D5AD3"/>
    <w:multiLevelType w:val="hybridMultilevel"/>
    <w:tmpl w:val="266C6A1E"/>
    <w:lvl w:ilvl="0" w:tplc="62305D2A">
      <w:start w:val="1"/>
      <w:numFmt w:val="decimal"/>
      <w:lvlText w:val="%1."/>
      <w:lvlJc w:val="left"/>
      <w:pPr>
        <w:ind w:left="720" w:hanging="360"/>
      </w:pPr>
      <w:rPr>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AF358F"/>
    <w:multiLevelType w:val="hybridMultilevel"/>
    <w:tmpl w:val="EACE78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99E128F"/>
    <w:multiLevelType w:val="hybridMultilevel"/>
    <w:tmpl w:val="93BE478C"/>
    <w:lvl w:ilvl="0" w:tplc="60667C6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9EF4629"/>
    <w:multiLevelType w:val="hybridMultilevel"/>
    <w:tmpl w:val="9C4A5C4A"/>
    <w:lvl w:ilvl="0" w:tplc="0409000F">
      <w:start w:val="8"/>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943B1A"/>
    <w:multiLevelType w:val="hybridMultilevel"/>
    <w:tmpl w:val="6C24203E"/>
    <w:lvl w:ilvl="0" w:tplc="62305D2A">
      <w:start w:val="1"/>
      <w:numFmt w:val="decimal"/>
      <w:lvlText w:val="%1."/>
      <w:lvlJc w:val="left"/>
      <w:pPr>
        <w:ind w:left="720" w:hanging="360"/>
      </w:pPr>
      <w:rPr>
        <w:b/>
        <w:sz w:val="32"/>
        <w:szCs w:val="3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4858CA"/>
    <w:multiLevelType w:val="hybridMultilevel"/>
    <w:tmpl w:val="F5F6A8F4"/>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50922BFF"/>
    <w:multiLevelType w:val="hybridMultilevel"/>
    <w:tmpl w:val="05643C5A"/>
    <w:lvl w:ilvl="0" w:tplc="62305D2A">
      <w:start w:val="1"/>
      <w:numFmt w:val="decimal"/>
      <w:lvlText w:val="%1."/>
      <w:lvlJc w:val="left"/>
      <w:pPr>
        <w:ind w:left="720" w:hanging="360"/>
      </w:pPr>
      <w:rPr>
        <w:b/>
        <w:sz w:val="32"/>
        <w:szCs w:val="32"/>
      </w:rPr>
    </w:lvl>
    <w:lvl w:ilvl="1" w:tplc="9914FDBE">
      <w:start w:val="1"/>
      <w:numFmt w:val="lowerLetter"/>
      <w:lvlText w:val="%2."/>
      <w:lvlJc w:val="left"/>
      <w:pPr>
        <w:ind w:left="1440" w:hanging="360"/>
      </w:pPr>
      <w:rPr>
        <w:rFonts w:ascii="Garamond" w:eastAsiaTheme="minorHAnsi" w:hAnsi="Garamond" w:cstheme="minorBidi"/>
      </w:rPr>
    </w:lvl>
    <w:lvl w:ilvl="2" w:tplc="0409000F">
      <w:start w:val="1"/>
      <w:numFmt w:val="decimal"/>
      <w:lvlText w:val="%3."/>
      <w:lvlJc w:val="left"/>
      <w:pPr>
        <w:ind w:left="2160" w:hanging="180"/>
      </w:pPr>
    </w:lvl>
    <w:lvl w:ilvl="3" w:tplc="04090019">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D542A7"/>
    <w:multiLevelType w:val="hybridMultilevel"/>
    <w:tmpl w:val="A61AAD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9E3B35"/>
    <w:multiLevelType w:val="hybridMultilevel"/>
    <w:tmpl w:val="5470B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131049"/>
    <w:multiLevelType w:val="hybridMultilevel"/>
    <w:tmpl w:val="F7E492B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A4B3559"/>
    <w:multiLevelType w:val="hybridMultilevel"/>
    <w:tmpl w:val="2780AF42"/>
    <w:lvl w:ilvl="0" w:tplc="D5A002A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A90173A"/>
    <w:multiLevelType w:val="hybridMultilevel"/>
    <w:tmpl w:val="79808AB8"/>
    <w:lvl w:ilvl="0" w:tplc="62305D2A">
      <w:start w:val="1"/>
      <w:numFmt w:val="decimal"/>
      <w:lvlText w:val="%1."/>
      <w:lvlJc w:val="left"/>
      <w:pPr>
        <w:ind w:left="720" w:hanging="360"/>
      </w:pPr>
      <w:rPr>
        <w:b/>
        <w:sz w:val="32"/>
        <w:szCs w:val="32"/>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692F81"/>
    <w:multiLevelType w:val="hybridMultilevel"/>
    <w:tmpl w:val="5ACC9F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5200AD"/>
    <w:multiLevelType w:val="hybridMultilevel"/>
    <w:tmpl w:val="04102E58"/>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F506B83"/>
    <w:multiLevelType w:val="hybridMultilevel"/>
    <w:tmpl w:val="A06238DC"/>
    <w:lvl w:ilvl="0" w:tplc="62305D2A">
      <w:start w:val="1"/>
      <w:numFmt w:val="decimal"/>
      <w:lvlText w:val="%1."/>
      <w:lvlJc w:val="left"/>
      <w:pPr>
        <w:ind w:left="720" w:hanging="360"/>
      </w:pPr>
      <w:rPr>
        <w:b/>
        <w:sz w:val="32"/>
        <w:szCs w:val="32"/>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
  </w:num>
  <w:num w:numId="3">
    <w:abstractNumId w:val="8"/>
  </w:num>
  <w:num w:numId="4">
    <w:abstractNumId w:val="20"/>
  </w:num>
  <w:num w:numId="5">
    <w:abstractNumId w:val="15"/>
  </w:num>
  <w:num w:numId="6">
    <w:abstractNumId w:val="30"/>
  </w:num>
  <w:num w:numId="7">
    <w:abstractNumId w:val="33"/>
  </w:num>
  <w:num w:numId="8">
    <w:abstractNumId w:val="31"/>
  </w:num>
  <w:num w:numId="9">
    <w:abstractNumId w:val="0"/>
  </w:num>
  <w:num w:numId="10">
    <w:abstractNumId w:val="10"/>
  </w:num>
  <w:num w:numId="11">
    <w:abstractNumId w:val="5"/>
  </w:num>
  <w:num w:numId="12">
    <w:abstractNumId w:val="25"/>
  </w:num>
  <w:num w:numId="13">
    <w:abstractNumId w:val="17"/>
  </w:num>
  <w:num w:numId="14">
    <w:abstractNumId w:val="7"/>
  </w:num>
  <w:num w:numId="15">
    <w:abstractNumId w:val="13"/>
  </w:num>
  <w:num w:numId="16">
    <w:abstractNumId w:val="22"/>
  </w:num>
  <w:num w:numId="17">
    <w:abstractNumId w:val="14"/>
  </w:num>
  <w:num w:numId="18">
    <w:abstractNumId w:val="12"/>
  </w:num>
  <w:num w:numId="19">
    <w:abstractNumId w:val="26"/>
  </w:num>
  <w:num w:numId="20">
    <w:abstractNumId w:val="11"/>
  </w:num>
  <w:num w:numId="21">
    <w:abstractNumId w:val="29"/>
  </w:num>
  <w:num w:numId="22">
    <w:abstractNumId w:val="21"/>
  </w:num>
  <w:num w:numId="23">
    <w:abstractNumId w:val="9"/>
  </w:num>
  <w:num w:numId="24">
    <w:abstractNumId w:val="16"/>
  </w:num>
  <w:num w:numId="25">
    <w:abstractNumId w:val="28"/>
  </w:num>
  <w:num w:numId="26">
    <w:abstractNumId w:val="32"/>
  </w:num>
  <w:num w:numId="27">
    <w:abstractNumId w:val="24"/>
  </w:num>
  <w:num w:numId="28">
    <w:abstractNumId w:val="18"/>
  </w:num>
  <w:num w:numId="29">
    <w:abstractNumId w:val="2"/>
  </w:num>
  <w:num w:numId="30">
    <w:abstractNumId w:val="27"/>
  </w:num>
  <w:num w:numId="31">
    <w:abstractNumId w:val="4"/>
  </w:num>
  <w:num w:numId="32">
    <w:abstractNumId w:val="3"/>
  </w:num>
  <w:num w:numId="33">
    <w:abstractNumId w:val="19"/>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16AB"/>
    <w:rsid w:val="00006D1B"/>
    <w:rsid w:val="000146AF"/>
    <w:rsid w:val="0002449B"/>
    <w:rsid w:val="00026BAF"/>
    <w:rsid w:val="00035CFD"/>
    <w:rsid w:val="00036475"/>
    <w:rsid w:val="000405BC"/>
    <w:rsid w:val="00055DC9"/>
    <w:rsid w:val="000666FA"/>
    <w:rsid w:val="0007077B"/>
    <w:rsid w:val="0007447E"/>
    <w:rsid w:val="00082C3E"/>
    <w:rsid w:val="0008635D"/>
    <w:rsid w:val="00095582"/>
    <w:rsid w:val="000A3A6A"/>
    <w:rsid w:val="000A700A"/>
    <w:rsid w:val="000A7C04"/>
    <w:rsid w:val="000C02E3"/>
    <w:rsid w:val="000C4FC9"/>
    <w:rsid w:val="000C6672"/>
    <w:rsid w:val="000C6C77"/>
    <w:rsid w:val="000D4DD4"/>
    <w:rsid w:val="000D71CC"/>
    <w:rsid w:val="000E26D2"/>
    <w:rsid w:val="000E5ACB"/>
    <w:rsid w:val="000E5FBC"/>
    <w:rsid w:val="000E6D57"/>
    <w:rsid w:val="000F2F1B"/>
    <w:rsid w:val="000F3031"/>
    <w:rsid w:val="000F3093"/>
    <w:rsid w:val="000F47AD"/>
    <w:rsid w:val="001105B5"/>
    <w:rsid w:val="0011642C"/>
    <w:rsid w:val="00116589"/>
    <w:rsid w:val="0012753B"/>
    <w:rsid w:val="00130E6B"/>
    <w:rsid w:val="00131A5D"/>
    <w:rsid w:val="001333A9"/>
    <w:rsid w:val="001437B9"/>
    <w:rsid w:val="001504F5"/>
    <w:rsid w:val="00163F18"/>
    <w:rsid w:val="00166A6F"/>
    <w:rsid w:val="00166D44"/>
    <w:rsid w:val="00170DDE"/>
    <w:rsid w:val="001723CD"/>
    <w:rsid w:val="00173174"/>
    <w:rsid w:val="00173A72"/>
    <w:rsid w:val="00173FF7"/>
    <w:rsid w:val="00176620"/>
    <w:rsid w:val="00182721"/>
    <w:rsid w:val="001909F1"/>
    <w:rsid w:val="00192C80"/>
    <w:rsid w:val="00196AB6"/>
    <w:rsid w:val="001A2936"/>
    <w:rsid w:val="001A2F1A"/>
    <w:rsid w:val="001B03F4"/>
    <w:rsid w:val="001C0426"/>
    <w:rsid w:val="001C0CBB"/>
    <w:rsid w:val="001C1622"/>
    <w:rsid w:val="001C4DEF"/>
    <w:rsid w:val="001C6A92"/>
    <w:rsid w:val="001D0DF0"/>
    <w:rsid w:val="001D1C70"/>
    <w:rsid w:val="001D3EF9"/>
    <w:rsid w:val="001E305D"/>
    <w:rsid w:val="001E48B7"/>
    <w:rsid w:val="001E5F93"/>
    <w:rsid w:val="001E61F7"/>
    <w:rsid w:val="001E6924"/>
    <w:rsid w:val="001E6D28"/>
    <w:rsid w:val="002041F1"/>
    <w:rsid w:val="00206790"/>
    <w:rsid w:val="0021515C"/>
    <w:rsid w:val="00216298"/>
    <w:rsid w:val="002266A2"/>
    <w:rsid w:val="00230B3E"/>
    <w:rsid w:val="00231089"/>
    <w:rsid w:val="00232222"/>
    <w:rsid w:val="0023427D"/>
    <w:rsid w:val="00240128"/>
    <w:rsid w:val="002423F2"/>
    <w:rsid w:val="002424DE"/>
    <w:rsid w:val="00247418"/>
    <w:rsid w:val="002743E0"/>
    <w:rsid w:val="00280BC6"/>
    <w:rsid w:val="00286032"/>
    <w:rsid w:val="002A522D"/>
    <w:rsid w:val="002B0649"/>
    <w:rsid w:val="002B3B04"/>
    <w:rsid w:val="002B4BFE"/>
    <w:rsid w:val="002C0BCD"/>
    <w:rsid w:val="002C68EC"/>
    <w:rsid w:val="002C6F28"/>
    <w:rsid w:val="002D0769"/>
    <w:rsid w:val="002D4305"/>
    <w:rsid w:val="002F009D"/>
    <w:rsid w:val="0030448B"/>
    <w:rsid w:val="003103DC"/>
    <w:rsid w:val="00310EFE"/>
    <w:rsid w:val="00313452"/>
    <w:rsid w:val="00323451"/>
    <w:rsid w:val="0032553A"/>
    <w:rsid w:val="00325DBC"/>
    <w:rsid w:val="00327216"/>
    <w:rsid w:val="00331CDF"/>
    <w:rsid w:val="00335A79"/>
    <w:rsid w:val="00336129"/>
    <w:rsid w:val="0033702B"/>
    <w:rsid w:val="00337644"/>
    <w:rsid w:val="003506F4"/>
    <w:rsid w:val="00350992"/>
    <w:rsid w:val="00354359"/>
    <w:rsid w:val="00363492"/>
    <w:rsid w:val="00364357"/>
    <w:rsid w:val="00364967"/>
    <w:rsid w:val="0037120B"/>
    <w:rsid w:val="00380387"/>
    <w:rsid w:val="003806FA"/>
    <w:rsid w:val="003815FA"/>
    <w:rsid w:val="003828A1"/>
    <w:rsid w:val="0038730E"/>
    <w:rsid w:val="00394C97"/>
    <w:rsid w:val="003A2B4A"/>
    <w:rsid w:val="003A4F42"/>
    <w:rsid w:val="003B75D6"/>
    <w:rsid w:val="003C3774"/>
    <w:rsid w:val="003D1DB0"/>
    <w:rsid w:val="003D229F"/>
    <w:rsid w:val="003E5B69"/>
    <w:rsid w:val="00404FF1"/>
    <w:rsid w:val="00412A67"/>
    <w:rsid w:val="00416C1E"/>
    <w:rsid w:val="00416E90"/>
    <w:rsid w:val="00427011"/>
    <w:rsid w:val="004276AE"/>
    <w:rsid w:val="00432811"/>
    <w:rsid w:val="00440638"/>
    <w:rsid w:val="00450943"/>
    <w:rsid w:val="00451682"/>
    <w:rsid w:val="004542D6"/>
    <w:rsid w:val="00464605"/>
    <w:rsid w:val="0047302A"/>
    <w:rsid w:val="00473738"/>
    <w:rsid w:val="00486437"/>
    <w:rsid w:val="00491C4C"/>
    <w:rsid w:val="004952EE"/>
    <w:rsid w:val="004A2E3D"/>
    <w:rsid w:val="004A4D9A"/>
    <w:rsid w:val="004A51AC"/>
    <w:rsid w:val="004B5F2B"/>
    <w:rsid w:val="004B71DE"/>
    <w:rsid w:val="004D0B18"/>
    <w:rsid w:val="004D713C"/>
    <w:rsid w:val="004E2272"/>
    <w:rsid w:val="004E3286"/>
    <w:rsid w:val="004E5F1C"/>
    <w:rsid w:val="004E75EE"/>
    <w:rsid w:val="004E7C5C"/>
    <w:rsid w:val="004F204B"/>
    <w:rsid w:val="004F2270"/>
    <w:rsid w:val="004F7999"/>
    <w:rsid w:val="00503AF6"/>
    <w:rsid w:val="00504E6C"/>
    <w:rsid w:val="00505DED"/>
    <w:rsid w:val="005138AE"/>
    <w:rsid w:val="00514197"/>
    <w:rsid w:val="0052097A"/>
    <w:rsid w:val="00520FAF"/>
    <w:rsid w:val="0052210E"/>
    <w:rsid w:val="005239D6"/>
    <w:rsid w:val="005303D5"/>
    <w:rsid w:val="00530A28"/>
    <w:rsid w:val="005368F9"/>
    <w:rsid w:val="00542EA9"/>
    <w:rsid w:val="0054704B"/>
    <w:rsid w:val="00547144"/>
    <w:rsid w:val="0054723A"/>
    <w:rsid w:val="005512A2"/>
    <w:rsid w:val="00553D22"/>
    <w:rsid w:val="005556A5"/>
    <w:rsid w:val="00556383"/>
    <w:rsid w:val="0056365D"/>
    <w:rsid w:val="00573020"/>
    <w:rsid w:val="0058179A"/>
    <w:rsid w:val="00581AAF"/>
    <w:rsid w:val="0058711F"/>
    <w:rsid w:val="00587E59"/>
    <w:rsid w:val="00590B3E"/>
    <w:rsid w:val="00592F57"/>
    <w:rsid w:val="0059501A"/>
    <w:rsid w:val="00596273"/>
    <w:rsid w:val="005A2785"/>
    <w:rsid w:val="005A2B79"/>
    <w:rsid w:val="005B6C11"/>
    <w:rsid w:val="005C0170"/>
    <w:rsid w:val="005C2A8E"/>
    <w:rsid w:val="005C5ED0"/>
    <w:rsid w:val="005E02D9"/>
    <w:rsid w:val="00602590"/>
    <w:rsid w:val="00603329"/>
    <w:rsid w:val="00606716"/>
    <w:rsid w:val="00606BB4"/>
    <w:rsid w:val="00621474"/>
    <w:rsid w:val="0063063C"/>
    <w:rsid w:val="00630B45"/>
    <w:rsid w:val="00631712"/>
    <w:rsid w:val="00631D73"/>
    <w:rsid w:val="006356D8"/>
    <w:rsid w:val="00643F93"/>
    <w:rsid w:val="0066156B"/>
    <w:rsid w:val="00665346"/>
    <w:rsid w:val="0067056C"/>
    <w:rsid w:val="006809EB"/>
    <w:rsid w:val="00686179"/>
    <w:rsid w:val="00690ADD"/>
    <w:rsid w:val="00690F35"/>
    <w:rsid w:val="00691470"/>
    <w:rsid w:val="006916AB"/>
    <w:rsid w:val="0069721B"/>
    <w:rsid w:val="006A1292"/>
    <w:rsid w:val="006A22B9"/>
    <w:rsid w:val="006A59EA"/>
    <w:rsid w:val="006B6AE2"/>
    <w:rsid w:val="006C0B5F"/>
    <w:rsid w:val="006C0EF8"/>
    <w:rsid w:val="006C1109"/>
    <w:rsid w:val="006E3A61"/>
    <w:rsid w:val="006E4785"/>
    <w:rsid w:val="006E5046"/>
    <w:rsid w:val="006F0FC7"/>
    <w:rsid w:val="0070060A"/>
    <w:rsid w:val="00702B64"/>
    <w:rsid w:val="00705007"/>
    <w:rsid w:val="00705725"/>
    <w:rsid w:val="00707273"/>
    <w:rsid w:val="007077CD"/>
    <w:rsid w:val="0071142F"/>
    <w:rsid w:val="007126C0"/>
    <w:rsid w:val="00713B82"/>
    <w:rsid w:val="00714B6D"/>
    <w:rsid w:val="00720B74"/>
    <w:rsid w:val="00721CD7"/>
    <w:rsid w:val="0072519C"/>
    <w:rsid w:val="0072525E"/>
    <w:rsid w:val="007261E0"/>
    <w:rsid w:val="00735442"/>
    <w:rsid w:val="00750729"/>
    <w:rsid w:val="007571EC"/>
    <w:rsid w:val="00764E6B"/>
    <w:rsid w:val="00781835"/>
    <w:rsid w:val="0078525F"/>
    <w:rsid w:val="0079605B"/>
    <w:rsid w:val="007A2E8A"/>
    <w:rsid w:val="007B239D"/>
    <w:rsid w:val="007B4ECD"/>
    <w:rsid w:val="007B5265"/>
    <w:rsid w:val="007B78C9"/>
    <w:rsid w:val="007C0556"/>
    <w:rsid w:val="007C53DA"/>
    <w:rsid w:val="007D413F"/>
    <w:rsid w:val="007D6BBE"/>
    <w:rsid w:val="007E43A2"/>
    <w:rsid w:val="007E447F"/>
    <w:rsid w:val="007F0BFA"/>
    <w:rsid w:val="007F0EB4"/>
    <w:rsid w:val="007F1297"/>
    <w:rsid w:val="007F4CE7"/>
    <w:rsid w:val="007F7372"/>
    <w:rsid w:val="008059EF"/>
    <w:rsid w:val="00806CF2"/>
    <w:rsid w:val="00814D14"/>
    <w:rsid w:val="00826165"/>
    <w:rsid w:val="0082635A"/>
    <w:rsid w:val="008263CB"/>
    <w:rsid w:val="008273C2"/>
    <w:rsid w:val="00831453"/>
    <w:rsid w:val="0083204B"/>
    <w:rsid w:val="00834507"/>
    <w:rsid w:val="00836B13"/>
    <w:rsid w:val="00840834"/>
    <w:rsid w:val="00841F2F"/>
    <w:rsid w:val="00845C5B"/>
    <w:rsid w:val="008502FA"/>
    <w:rsid w:val="008532A4"/>
    <w:rsid w:val="00853C37"/>
    <w:rsid w:val="0085791A"/>
    <w:rsid w:val="00861E5E"/>
    <w:rsid w:val="008632AA"/>
    <w:rsid w:val="00874668"/>
    <w:rsid w:val="00874DF0"/>
    <w:rsid w:val="0087548F"/>
    <w:rsid w:val="00881548"/>
    <w:rsid w:val="008853CC"/>
    <w:rsid w:val="00886907"/>
    <w:rsid w:val="0089208F"/>
    <w:rsid w:val="008C228E"/>
    <w:rsid w:val="008C3966"/>
    <w:rsid w:val="008C5A60"/>
    <w:rsid w:val="008C642B"/>
    <w:rsid w:val="008D5EE7"/>
    <w:rsid w:val="008E2730"/>
    <w:rsid w:val="008F2A4A"/>
    <w:rsid w:val="008F2ED8"/>
    <w:rsid w:val="008F6524"/>
    <w:rsid w:val="008F7F88"/>
    <w:rsid w:val="00903EF4"/>
    <w:rsid w:val="00911D88"/>
    <w:rsid w:val="009172F3"/>
    <w:rsid w:val="0093029C"/>
    <w:rsid w:val="009438A4"/>
    <w:rsid w:val="00943B4E"/>
    <w:rsid w:val="009457E9"/>
    <w:rsid w:val="00950D6F"/>
    <w:rsid w:val="00951688"/>
    <w:rsid w:val="00953A49"/>
    <w:rsid w:val="00965ACE"/>
    <w:rsid w:val="00967271"/>
    <w:rsid w:val="009715AF"/>
    <w:rsid w:val="0099193A"/>
    <w:rsid w:val="009954DE"/>
    <w:rsid w:val="00995E05"/>
    <w:rsid w:val="009969D0"/>
    <w:rsid w:val="009B45C5"/>
    <w:rsid w:val="009B7D40"/>
    <w:rsid w:val="009C2074"/>
    <w:rsid w:val="009D129F"/>
    <w:rsid w:val="009E04CE"/>
    <w:rsid w:val="009E0F5E"/>
    <w:rsid w:val="009F433A"/>
    <w:rsid w:val="00A0153D"/>
    <w:rsid w:val="00A01F49"/>
    <w:rsid w:val="00A05562"/>
    <w:rsid w:val="00A066D1"/>
    <w:rsid w:val="00A153D8"/>
    <w:rsid w:val="00A2045F"/>
    <w:rsid w:val="00A211F6"/>
    <w:rsid w:val="00A24C34"/>
    <w:rsid w:val="00A319BD"/>
    <w:rsid w:val="00A36713"/>
    <w:rsid w:val="00A576DD"/>
    <w:rsid w:val="00A6200C"/>
    <w:rsid w:val="00A70AD8"/>
    <w:rsid w:val="00A75A17"/>
    <w:rsid w:val="00A75AA7"/>
    <w:rsid w:val="00A90666"/>
    <w:rsid w:val="00AA5D3B"/>
    <w:rsid w:val="00AA7CB4"/>
    <w:rsid w:val="00AB2AD0"/>
    <w:rsid w:val="00AB3FF9"/>
    <w:rsid w:val="00AC21A0"/>
    <w:rsid w:val="00AC30DD"/>
    <w:rsid w:val="00AC3741"/>
    <w:rsid w:val="00AE1B92"/>
    <w:rsid w:val="00AE6197"/>
    <w:rsid w:val="00AE64F4"/>
    <w:rsid w:val="00AE7A5F"/>
    <w:rsid w:val="00AF71C7"/>
    <w:rsid w:val="00B049B5"/>
    <w:rsid w:val="00B1211C"/>
    <w:rsid w:val="00B16F96"/>
    <w:rsid w:val="00B1738B"/>
    <w:rsid w:val="00B22679"/>
    <w:rsid w:val="00B23D82"/>
    <w:rsid w:val="00B25A5D"/>
    <w:rsid w:val="00B30762"/>
    <w:rsid w:val="00B31958"/>
    <w:rsid w:val="00B3277E"/>
    <w:rsid w:val="00B35168"/>
    <w:rsid w:val="00B36134"/>
    <w:rsid w:val="00B43147"/>
    <w:rsid w:val="00B43467"/>
    <w:rsid w:val="00B44395"/>
    <w:rsid w:val="00B46531"/>
    <w:rsid w:val="00B52914"/>
    <w:rsid w:val="00B55DE2"/>
    <w:rsid w:val="00B57E1E"/>
    <w:rsid w:val="00B61DF8"/>
    <w:rsid w:val="00B621FB"/>
    <w:rsid w:val="00B64817"/>
    <w:rsid w:val="00B66202"/>
    <w:rsid w:val="00B71B13"/>
    <w:rsid w:val="00B7307A"/>
    <w:rsid w:val="00B7402D"/>
    <w:rsid w:val="00B7793B"/>
    <w:rsid w:val="00B926F1"/>
    <w:rsid w:val="00B933DC"/>
    <w:rsid w:val="00BA00FB"/>
    <w:rsid w:val="00BA22ED"/>
    <w:rsid w:val="00BA47DB"/>
    <w:rsid w:val="00BB47A8"/>
    <w:rsid w:val="00BB78FE"/>
    <w:rsid w:val="00BC623C"/>
    <w:rsid w:val="00BC6F90"/>
    <w:rsid w:val="00BC7FA9"/>
    <w:rsid w:val="00BD2AA3"/>
    <w:rsid w:val="00BE376E"/>
    <w:rsid w:val="00BE4AAA"/>
    <w:rsid w:val="00BF177C"/>
    <w:rsid w:val="00BF2C0D"/>
    <w:rsid w:val="00BF3E55"/>
    <w:rsid w:val="00BF5212"/>
    <w:rsid w:val="00C01F83"/>
    <w:rsid w:val="00C021B1"/>
    <w:rsid w:val="00C0257C"/>
    <w:rsid w:val="00C0389B"/>
    <w:rsid w:val="00C04ED3"/>
    <w:rsid w:val="00C26CF4"/>
    <w:rsid w:val="00C32DC8"/>
    <w:rsid w:val="00C370B7"/>
    <w:rsid w:val="00C41578"/>
    <w:rsid w:val="00C41E07"/>
    <w:rsid w:val="00C50EE8"/>
    <w:rsid w:val="00C53BBF"/>
    <w:rsid w:val="00C54F2D"/>
    <w:rsid w:val="00C57C1E"/>
    <w:rsid w:val="00C57CD5"/>
    <w:rsid w:val="00C731DE"/>
    <w:rsid w:val="00C7536E"/>
    <w:rsid w:val="00C75459"/>
    <w:rsid w:val="00C77DC0"/>
    <w:rsid w:val="00C82A80"/>
    <w:rsid w:val="00C835CE"/>
    <w:rsid w:val="00C93438"/>
    <w:rsid w:val="00CA7311"/>
    <w:rsid w:val="00CB74D5"/>
    <w:rsid w:val="00CC3E22"/>
    <w:rsid w:val="00CC66FD"/>
    <w:rsid w:val="00CC6BA9"/>
    <w:rsid w:val="00CC788B"/>
    <w:rsid w:val="00CD0E50"/>
    <w:rsid w:val="00CD3965"/>
    <w:rsid w:val="00CD3A73"/>
    <w:rsid w:val="00CD62C9"/>
    <w:rsid w:val="00CF196A"/>
    <w:rsid w:val="00CF197F"/>
    <w:rsid w:val="00D01328"/>
    <w:rsid w:val="00D03E07"/>
    <w:rsid w:val="00D11031"/>
    <w:rsid w:val="00D1424C"/>
    <w:rsid w:val="00D17507"/>
    <w:rsid w:val="00D21073"/>
    <w:rsid w:val="00D30A3A"/>
    <w:rsid w:val="00D338DE"/>
    <w:rsid w:val="00D3397F"/>
    <w:rsid w:val="00D33C06"/>
    <w:rsid w:val="00D3528F"/>
    <w:rsid w:val="00D370FB"/>
    <w:rsid w:val="00D37EE6"/>
    <w:rsid w:val="00D437B9"/>
    <w:rsid w:val="00D4790C"/>
    <w:rsid w:val="00D64B8F"/>
    <w:rsid w:val="00D7156E"/>
    <w:rsid w:val="00D82262"/>
    <w:rsid w:val="00D83F46"/>
    <w:rsid w:val="00D85773"/>
    <w:rsid w:val="00D86819"/>
    <w:rsid w:val="00DA02CB"/>
    <w:rsid w:val="00DA1D19"/>
    <w:rsid w:val="00DA206B"/>
    <w:rsid w:val="00DB3852"/>
    <w:rsid w:val="00DC099D"/>
    <w:rsid w:val="00DD0C52"/>
    <w:rsid w:val="00DD1D50"/>
    <w:rsid w:val="00DD58C2"/>
    <w:rsid w:val="00DD698B"/>
    <w:rsid w:val="00DD69BA"/>
    <w:rsid w:val="00DD785C"/>
    <w:rsid w:val="00DE732B"/>
    <w:rsid w:val="00DF0C91"/>
    <w:rsid w:val="00DF5149"/>
    <w:rsid w:val="00DF7068"/>
    <w:rsid w:val="00E048E8"/>
    <w:rsid w:val="00E05E97"/>
    <w:rsid w:val="00E1680C"/>
    <w:rsid w:val="00E25CE1"/>
    <w:rsid w:val="00E27550"/>
    <w:rsid w:val="00E32FA3"/>
    <w:rsid w:val="00E354B6"/>
    <w:rsid w:val="00E4277E"/>
    <w:rsid w:val="00E44C6A"/>
    <w:rsid w:val="00E45728"/>
    <w:rsid w:val="00E50379"/>
    <w:rsid w:val="00E535B9"/>
    <w:rsid w:val="00E61155"/>
    <w:rsid w:val="00E82D8B"/>
    <w:rsid w:val="00E862C7"/>
    <w:rsid w:val="00EA1B6C"/>
    <w:rsid w:val="00EA4648"/>
    <w:rsid w:val="00EA4FD4"/>
    <w:rsid w:val="00EA71A4"/>
    <w:rsid w:val="00EB0AA8"/>
    <w:rsid w:val="00EB496D"/>
    <w:rsid w:val="00EC5D43"/>
    <w:rsid w:val="00EC65E1"/>
    <w:rsid w:val="00ED093C"/>
    <w:rsid w:val="00ED3E3E"/>
    <w:rsid w:val="00ED6980"/>
    <w:rsid w:val="00EE76DC"/>
    <w:rsid w:val="00EF0E35"/>
    <w:rsid w:val="00EF5E5C"/>
    <w:rsid w:val="00F00293"/>
    <w:rsid w:val="00F060C7"/>
    <w:rsid w:val="00F10291"/>
    <w:rsid w:val="00F154E2"/>
    <w:rsid w:val="00F170BA"/>
    <w:rsid w:val="00F24404"/>
    <w:rsid w:val="00F24C30"/>
    <w:rsid w:val="00F25C83"/>
    <w:rsid w:val="00F26C17"/>
    <w:rsid w:val="00F30177"/>
    <w:rsid w:val="00F307D8"/>
    <w:rsid w:val="00F438AF"/>
    <w:rsid w:val="00F4677B"/>
    <w:rsid w:val="00F5483A"/>
    <w:rsid w:val="00F55897"/>
    <w:rsid w:val="00F60B78"/>
    <w:rsid w:val="00F62C11"/>
    <w:rsid w:val="00F6421F"/>
    <w:rsid w:val="00F653DC"/>
    <w:rsid w:val="00F70D75"/>
    <w:rsid w:val="00F741D3"/>
    <w:rsid w:val="00F802D4"/>
    <w:rsid w:val="00F82BEF"/>
    <w:rsid w:val="00F84557"/>
    <w:rsid w:val="00F85CD3"/>
    <w:rsid w:val="00F91F18"/>
    <w:rsid w:val="00F94FD1"/>
    <w:rsid w:val="00FA17C2"/>
    <w:rsid w:val="00FA2C25"/>
    <w:rsid w:val="00FA2F8A"/>
    <w:rsid w:val="00FB6844"/>
    <w:rsid w:val="00FD1B7D"/>
    <w:rsid w:val="00FE2FED"/>
    <w:rsid w:val="00FE4507"/>
    <w:rsid w:val="00FE4D18"/>
    <w:rsid w:val="00FF1B7C"/>
    <w:rsid w:val="3BB7DF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FB5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71DE"/>
    <w:pPr>
      <w:autoSpaceDE w:val="0"/>
      <w:autoSpaceDN w:val="0"/>
      <w:adjustRightInd w:val="0"/>
      <w:spacing w:after="0" w:line="240" w:lineRule="auto"/>
    </w:pPr>
    <w:rPr>
      <w:rFonts w:ascii="Myriad Pro Light" w:hAnsi="Myriad Pro Light" w:cs="StylusBT"/>
      <w:color w:val="595959" w:themeColor="text1" w:themeTint="A6"/>
      <w:szCs w:val="24"/>
    </w:rPr>
  </w:style>
  <w:style w:type="paragraph" w:styleId="Heading1">
    <w:name w:val="heading 1"/>
    <w:basedOn w:val="Normal"/>
    <w:next w:val="Normal"/>
    <w:link w:val="Heading1Char"/>
    <w:uiPriority w:val="9"/>
    <w:qFormat/>
    <w:rsid w:val="00F741D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AB2AD0"/>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6524"/>
    <w:pPr>
      <w:ind w:left="720"/>
      <w:contextualSpacing/>
    </w:pPr>
  </w:style>
  <w:style w:type="paragraph" w:styleId="BalloonText">
    <w:name w:val="Balloon Text"/>
    <w:basedOn w:val="Normal"/>
    <w:link w:val="BalloonTextChar"/>
    <w:uiPriority w:val="99"/>
    <w:semiHidden/>
    <w:unhideWhenUsed/>
    <w:rsid w:val="005B6C11"/>
    <w:rPr>
      <w:rFonts w:ascii="Tahoma" w:hAnsi="Tahoma" w:cs="Tahoma"/>
      <w:sz w:val="16"/>
      <w:szCs w:val="16"/>
    </w:rPr>
  </w:style>
  <w:style w:type="character" w:customStyle="1" w:styleId="BalloonTextChar">
    <w:name w:val="Balloon Text Char"/>
    <w:basedOn w:val="DefaultParagraphFont"/>
    <w:link w:val="BalloonText"/>
    <w:uiPriority w:val="99"/>
    <w:semiHidden/>
    <w:rsid w:val="005B6C11"/>
    <w:rPr>
      <w:rFonts w:ascii="Tahoma" w:hAnsi="Tahoma" w:cs="Tahoma"/>
      <w:sz w:val="16"/>
      <w:szCs w:val="16"/>
    </w:rPr>
  </w:style>
  <w:style w:type="paragraph" w:customStyle="1" w:styleId="Default">
    <w:name w:val="Default"/>
    <w:rsid w:val="00603329"/>
    <w:pPr>
      <w:widowControl w:val="0"/>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Header">
    <w:name w:val="header"/>
    <w:basedOn w:val="Normal"/>
    <w:link w:val="HeaderChar"/>
    <w:uiPriority w:val="99"/>
    <w:unhideWhenUsed/>
    <w:rsid w:val="009E0F5E"/>
    <w:pPr>
      <w:tabs>
        <w:tab w:val="center" w:pos="4680"/>
        <w:tab w:val="right" w:pos="9360"/>
      </w:tabs>
    </w:pPr>
  </w:style>
  <w:style w:type="character" w:customStyle="1" w:styleId="HeaderChar">
    <w:name w:val="Header Char"/>
    <w:basedOn w:val="DefaultParagraphFont"/>
    <w:link w:val="Header"/>
    <w:uiPriority w:val="99"/>
    <w:rsid w:val="009E0F5E"/>
  </w:style>
  <w:style w:type="paragraph" w:styleId="Footer">
    <w:name w:val="footer"/>
    <w:basedOn w:val="Normal"/>
    <w:link w:val="FooterChar"/>
    <w:uiPriority w:val="99"/>
    <w:unhideWhenUsed/>
    <w:rsid w:val="009E0F5E"/>
    <w:pPr>
      <w:tabs>
        <w:tab w:val="center" w:pos="4680"/>
        <w:tab w:val="right" w:pos="9360"/>
      </w:tabs>
    </w:pPr>
  </w:style>
  <w:style w:type="character" w:customStyle="1" w:styleId="FooterChar">
    <w:name w:val="Footer Char"/>
    <w:basedOn w:val="DefaultParagraphFont"/>
    <w:link w:val="Footer"/>
    <w:uiPriority w:val="99"/>
    <w:rsid w:val="009E0F5E"/>
  </w:style>
  <w:style w:type="character" w:styleId="CommentReference">
    <w:name w:val="annotation reference"/>
    <w:basedOn w:val="DefaultParagraphFont"/>
    <w:uiPriority w:val="99"/>
    <w:semiHidden/>
    <w:unhideWhenUsed/>
    <w:rsid w:val="005A2785"/>
    <w:rPr>
      <w:sz w:val="16"/>
      <w:szCs w:val="16"/>
    </w:rPr>
  </w:style>
  <w:style w:type="paragraph" w:styleId="CommentText">
    <w:name w:val="annotation text"/>
    <w:basedOn w:val="Normal"/>
    <w:link w:val="CommentTextChar"/>
    <w:uiPriority w:val="99"/>
    <w:semiHidden/>
    <w:unhideWhenUsed/>
    <w:rsid w:val="005A2785"/>
    <w:rPr>
      <w:sz w:val="20"/>
      <w:szCs w:val="20"/>
    </w:rPr>
  </w:style>
  <w:style w:type="character" w:customStyle="1" w:styleId="CommentTextChar">
    <w:name w:val="Comment Text Char"/>
    <w:basedOn w:val="DefaultParagraphFont"/>
    <w:link w:val="CommentText"/>
    <w:uiPriority w:val="99"/>
    <w:semiHidden/>
    <w:rsid w:val="005A2785"/>
    <w:rPr>
      <w:sz w:val="20"/>
      <w:szCs w:val="20"/>
    </w:rPr>
  </w:style>
  <w:style w:type="paragraph" w:styleId="CommentSubject">
    <w:name w:val="annotation subject"/>
    <w:basedOn w:val="CommentText"/>
    <w:next w:val="CommentText"/>
    <w:link w:val="CommentSubjectChar"/>
    <w:uiPriority w:val="99"/>
    <w:semiHidden/>
    <w:unhideWhenUsed/>
    <w:rsid w:val="005A2785"/>
    <w:rPr>
      <w:b/>
      <w:bCs/>
    </w:rPr>
  </w:style>
  <w:style w:type="character" w:customStyle="1" w:styleId="CommentSubjectChar">
    <w:name w:val="Comment Subject Char"/>
    <w:basedOn w:val="CommentTextChar"/>
    <w:link w:val="CommentSubject"/>
    <w:uiPriority w:val="99"/>
    <w:semiHidden/>
    <w:rsid w:val="005A2785"/>
    <w:rPr>
      <w:b/>
      <w:bCs/>
      <w:sz w:val="20"/>
      <w:szCs w:val="20"/>
    </w:rPr>
  </w:style>
  <w:style w:type="paragraph" w:styleId="Revision">
    <w:name w:val="Revision"/>
    <w:hidden/>
    <w:uiPriority w:val="99"/>
    <w:semiHidden/>
    <w:rsid w:val="00B7402D"/>
    <w:pPr>
      <w:spacing w:after="0" w:line="240" w:lineRule="auto"/>
    </w:pPr>
  </w:style>
  <w:style w:type="character" w:styleId="Hyperlink">
    <w:name w:val="Hyperlink"/>
    <w:basedOn w:val="DefaultParagraphFont"/>
    <w:uiPriority w:val="99"/>
    <w:unhideWhenUsed/>
    <w:rsid w:val="00F653DC"/>
    <w:rPr>
      <w:color w:val="0000FF" w:themeColor="hyperlink"/>
      <w:u w:val="single"/>
    </w:rPr>
  </w:style>
  <w:style w:type="paragraph" w:styleId="Title">
    <w:name w:val="Title"/>
    <w:basedOn w:val="Normal"/>
    <w:next w:val="Normal"/>
    <w:link w:val="TitleChar"/>
    <w:uiPriority w:val="10"/>
    <w:qFormat/>
    <w:rsid w:val="00F741D3"/>
    <w:pPr>
      <w:pBdr>
        <w:bottom w:val="single" w:sz="8" w:space="4" w:color="4F81BD" w:themeColor="accent1"/>
      </w:pBdr>
      <w:spacing w:after="300"/>
      <w:contextualSpacing/>
    </w:pPr>
    <w:rPr>
      <w:rFonts w:ascii="Myriad Pro" w:eastAsiaTheme="majorEastAsia" w:hAnsi="Myriad Pro" w:cstheme="majorBidi"/>
      <w:b/>
      <w:spacing w:val="5"/>
      <w:kern w:val="28"/>
      <w:sz w:val="52"/>
      <w:szCs w:val="52"/>
    </w:rPr>
  </w:style>
  <w:style w:type="character" w:customStyle="1" w:styleId="TitleChar">
    <w:name w:val="Title Char"/>
    <w:basedOn w:val="DefaultParagraphFont"/>
    <w:link w:val="Title"/>
    <w:uiPriority w:val="10"/>
    <w:rsid w:val="00F741D3"/>
    <w:rPr>
      <w:rFonts w:ascii="Myriad Pro" w:eastAsiaTheme="majorEastAsia" w:hAnsi="Myriad Pro" w:cstheme="majorBidi"/>
      <w:b/>
      <w:color w:val="595959" w:themeColor="text1" w:themeTint="A6"/>
      <w:spacing w:val="5"/>
      <w:kern w:val="28"/>
      <w:sz w:val="52"/>
      <w:szCs w:val="52"/>
    </w:rPr>
  </w:style>
  <w:style w:type="paragraph" w:styleId="NoSpacing">
    <w:name w:val="No Spacing"/>
    <w:link w:val="NoSpacingChar"/>
    <w:uiPriority w:val="1"/>
    <w:qFormat/>
    <w:rsid w:val="007E43A2"/>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E43A2"/>
    <w:rPr>
      <w:rFonts w:eastAsiaTheme="minorEastAsia"/>
      <w:lang w:eastAsia="ja-JP"/>
    </w:rPr>
  </w:style>
  <w:style w:type="character" w:styleId="PlaceholderText">
    <w:name w:val="Placeholder Text"/>
    <w:basedOn w:val="DefaultParagraphFont"/>
    <w:uiPriority w:val="99"/>
    <w:semiHidden/>
    <w:rsid w:val="00216298"/>
    <w:rPr>
      <w:color w:val="808080"/>
    </w:rPr>
  </w:style>
  <w:style w:type="table" w:styleId="TableGrid">
    <w:name w:val="Table Grid"/>
    <w:basedOn w:val="TableNormal"/>
    <w:uiPriority w:val="59"/>
    <w:rsid w:val="00D715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x">
    <w:name w:val="Heading 1x"/>
    <w:basedOn w:val="Normal"/>
    <w:link w:val="Heading1xChar"/>
    <w:qFormat/>
    <w:rsid w:val="009954DE"/>
    <w:pPr>
      <w:spacing w:after="160" w:line="259" w:lineRule="auto"/>
      <w:ind w:left="720" w:hanging="720"/>
      <w:outlineLvl w:val="0"/>
    </w:pPr>
    <w:rPr>
      <w:rFonts w:ascii="Myriad Pro" w:hAnsi="Myriad Pro" w:cs="Times New Roman"/>
      <w:b/>
      <w:caps/>
      <w:sz w:val="40"/>
      <w:szCs w:val="40"/>
    </w:rPr>
  </w:style>
  <w:style w:type="character" w:customStyle="1" w:styleId="Heading1xChar">
    <w:name w:val="Heading 1x Char"/>
    <w:basedOn w:val="DefaultParagraphFont"/>
    <w:link w:val="Heading1x"/>
    <w:rsid w:val="009954DE"/>
    <w:rPr>
      <w:rFonts w:ascii="Myriad Pro" w:hAnsi="Myriad Pro" w:cs="Times New Roman"/>
      <w:b/>
      <w:caps/>
      <w:color w:val="595959" w:themeColor="text1" w:themeTint="A6"/>
      <w:sz w:val="40"/>
      <w:szCs w:val="40"/>
    </w:rPr>
  </w:style>
  <w:style w:type="character" w:customStyle="1" w:styleId="Heading1Char">
    <w:name w:val="Heading 1 Char"/>
    <w:basedOn w:val="DefaultParagraphFont"/>
    <w:link w:val="Heading1"/>
    <w:uiPriority w:val="9"/>
    <w:rsid w:val="00F741D3"/>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F741D3"/>
    <w:pPr>
      <w:autoSpaceDE/>
      <w:autoSpaceDN/>
      <w:adjustRightInd/>
      <w:spacing w:line="259" w:lineRule="auto"/>
      <w:outlineLvl w:val="9"/>
    </w:pPr>
  </w:style>
  <w:style w:type="paragraph" w:styleId="TOC1">
    <w:name w:val="toc 1"/>
    <w:basedOn w:val="Normal"/>
    <w:next w:val="Normal"/>
    <w:autoRedefine/>
    <w:uiPriority w:val="39"/>
    <w:unhideWhenUsed/>
    <w:rsid w:val="00F741D3"/>
    <w:pPr>
      <w:spacing w:after="100"/>
    </w:pPr>
  </w:style>
  <w:style w:type="character" w:styleId="UnresolvedMention">
    <w:name w:val="Unresolved Mention"/>
    <w:basedOn w:val="DefaultParagraphFont"/>
    <w:uiPriority w:val="99"/>
    <w:semiHidden/>
    <w:unhideWhenUsed/>
    <w:rsid w:val="004B71DE"/>
    <w:rPr>
      <w:color w:val="605E5C"/>
      <w:shd w:val="clear" w:color="auto" w:fill="E1DFDD"/>
    </w:rPr>
  </w:style>
  <w:style w:type="character" w:customStyle="1" w:styleId="Heading2Char">
    <w:name w:val="Heading 2 Char"/>
    <w:basedOn w:val="DefaultParagraphFont"/>
    <w:link w:val="Heading2"/>
    <w:uiPriority w:val="9"/>
    <w:rsid w:val="00AB2AD0"/>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AC374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841625">
      <w:bodyDiv w:val="1"/>
      <w:marLeft w:val="0"/>
      <w:marRight w:val="0"/>
      <w:marTop w:val="0"/>
      <w:marBottom w:val="0"/>
      <w:divBdr>
        <w:top w:val="none" w:sz="0" w:space="0" w:color="auto"/>
        <w:left w:val="none" w:sz="0" w:space="0" w:color="auto"/>
        <w:bottom w:val="none" w:sz="0" w:space="0" w:color="auto"/>
        <w:right w:val="none" w:sz="0" w:space="0" w:color="auto"/>
      </w:divBdr>
    </w:div>
    <w:div w:id="191962322">
      <w:bodyDiv w:val="1"/>
      <w:marLeft w:val="0"/>
      <w:marRight w:val="0"/>
      <w:marTop w:val="0"/>
      <w:marBottom w:val="0"/>
      <w:divBdr>
        <w:top w:val="none" w:sz="0" w:space="0" w:color="auto"/>
        <w:left w:val="none" w:sz="0" w:space="0" w:color="auto"/>
        <w:bottom w:val="none" w:sz="0" w:space="0" w:color="auto"/>
        <w:right w:val="none" w:sz="0" w:space="0" w:color="auto"/>
      </w:divBdr>
    </w:div>
    <w:div w:id="598174137">
      <w:bodyDiv w:val="1"/>
      <w:marLeft w:val="0"/>
      <w:marRight w:val="0"/>
      <w:marTop w:val="0"/>
      <w:marBottom w:val="0"/>
      <w:divBdr>
        <w:top w:val="none" w:sz="0" w:space="0" w:color="auto"/>
        <w:left w:val="none" w:sz="0" w:space="0" w:color="auto"/>
        <w:bottom w:val="none" w:sz="0" w:space="0" w:color="auto"/>
        <w:right w:val="none" w:sz="0" w:space="0" w:color="auto"/>
      </w:divBdr>
    </w:div>
    <w:div w:id="911426988">
      <w:bodyDiv w:val="1"/>
      <w:marLeft w:val="0"/>
      <w:marRight w:val="0"/>
      <w:marTop w:val="0"/>
      <w:marBottom w:val="0"/>
      <w:divBdr>
        <w:top w:val="none" w:sz="0" w:space="0" w:color="auto"/>
        <w:left w:val="none" w:sz="0" w:space="0" w:color="auto"/>
        <w:bottom w:val="none" w:sz="0" w:space="0" w:color="auto"/>
        <w:right w:val="none" w:sz="0" w:space="0" w:color="auto"/>
      </w:divBdr>
    </w:div>
    <w:div w:id="1994869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8.jpeg"/><Relationship Id="rId42" Type="http://schemas.openxmlformats.org/officeDocument/2006/relationships/image" Target="media/image29.jpeg"/><Relationship Id="rId47" Type="http://schemas.openxmlformats.org/officeDocument/2006/relationships/image" Target="media/image34.JPG"/><Relationship Id="rId63" Type="http://schemas.openxmlformats.org/officeDocument/2006/relationships/diagramColors" Target="diagrams/colors1.xml"/><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16.jpeg"/><Relationship Id="rId11" Type="http://schemas.openxmlformats.org/officeDocument/2006/relationships/hyperlink" Target="mailto:josephine.pofsky@flysfo.com" TargetMode="Externa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jpe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diagramLayout" Target="diagrams/layout1.xml"/><Relationship Id="rId19" Type="http://schemas.openxmlformats.org/officeDocument/2006/relationships/image" Target="media/image6.jpeg"/><Relationship Id="rId14" Type="http://schemas.openxmlformats.org/officeDocument/2006/relationships/hyperlink" Target="mailto:josephine.pofsky@flysfo.com" TargetMode="Externa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2.png"/><Relationship Id="rId64" Type="http://schemas.microsoft.com/office/2007/relationships/diagramDrawing" Target="diagrams/drawing1.xml"/><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8.emf"/><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4.jpeg"/><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image" Target="media/image45.png"/><Relationship Id="rId67" Type="http://schemas.openxmlformats.org/officeDocument/2006/relationships/footer" Target="footer2.xml"/><Relationship Id="rId20" Type="http://schemas.openxmlformats.org/officeDocument/2006/relationships/image" Target="media/image7.jpeg"/><Relationship Id="rId41" Type="http://schemas.openxmlformats.org/officeDocument/2006/relationships/image" Target="media/image28.jpeg"/><Relationship Id="rId54" Type="http://schemas.openxmlformats.org/officeDocument/2006/relationships/image" Target="media/image40.png"/><Relationship Id="rId62"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jpeg"/><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jpeg"/><Relationship Id="rId49" Type="http://schemas.openxmlformats.org/officeDocument/2006/relationships/image" Target="media/image36.JPG"/><Relationship Id="rId57" Type="http://schemas.openxmlformats.org/officeDocument/2006/relationships/image" Target="media/image43.png"/><Relationship Id="rId10" Type="http://schemas.openxmlformats.org/officeDocument/2006/relationships/endnotes" Target="endnotes.xml"/><Relationship Id="rId31" Type="http://schemas.openxmlformats.org/officeDocument/2006/relationships/image" Target="media/image18.jpeg"/><Relationship Id="rId44" Type="http://schemas.openxmlformats.org/officeDocument/2006/relationships/image" Target="media/image31.jpeg"/><Relationship Id="rId52" Type="http://schemas.openxmlformats.org/officeDocument/2006/relationships/oleObject" Target="embeddings/oleObject1.bin"/><Relationship Id="rId60" Type="http://schemas.openxmlformats.org/officeDocument/2006/relationships/diagramData" Target="diagrams/data1.xml"/><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5.jpeg"/><Relationship Id="rId39" Type="http://schemas.openxmlformats.org/officeDocument/2006/relationships/image" Target="media/image26.png"/><Relationship Id="rId34" Type="http://schemas.openxmlformats.org/officeDocument/2006/relationships/image" Target="media/image21.jpeg"/><Relationship Id="rId50" Type="http://schemas.openxmlformats.org/officeDocument/2006/relationships/image" Target="media/image37.jpeg"/><Relationship Id="rId55" Type="http://schemas.openxmlformats.org/officeDocument/2006/relationships/image" Target="media/image41.png"/></Relationships>
</file>

<file path=word/_rels/foot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47.png"/></Relationships>
</file>

<file path=word/_rels/header1.xml.rels><?xml version="1.0" encoding="UTF-8" standalone="yes"?>
<Relationships xmlns="http://schemas.openxmlformats.org/package/2006/relationships"><Relationship Id="rId1" Type="http://schemas.openxmlformats.org/officeDocument/2006/relationships/image" Target="media/image46.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52DBB88-2078-4CA2-A3C7-871668624BFD}"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n-US"/>
        </a:p>
      </dgm:t>
    </dgm:pt>
    <dgm:pt modelId="{0CD1018A-5668-4ADC-9322-82016E077C85}">
      <dgm:prSet phldrT="[Text]"/>
      <dgm:spPr/>
      <dgm:t>
        <a:bodyPr/>
        <a:lstStyle/>
        <a:p>
          <a:r>
            <a:rPr lang="en-US"/>
            <a:t>Project team uses out of the box Revit Room and Door Numbers</a:t>
          </a:r>
        </a:p>
      </dgm:t>
    </dgm:pt>
    <dgm:pt modelId="{14831DB9-47A6-4BDF-AE6C-D0EC3FB2A153}" type="parTrans" cxnId="{E306713F-10EC-4E9F-9602-B7C9B5579119}">
      <dgm:prSet/>
      <dgm:spPr/>
      <dgm:t>
        <a:bodyPr/>
        <a:lstStyle/>
        <a:p>
          <a:endParaRPr lang="en-US"/>
        </a:p>
      </dgm:t>
    </dgm:pt>
    <dgm:pt modelId="{7D8C544F-8B62-465A-B3B2-531F1C2E9645}" type="sibTrans" cxnId="{E306713F-10EC-4E9F-9602-B7C9B5579119}">
      <dgm:prSet/>
      <dgm:spPr/>
      <dgm:t>
        <a:bodyPr/>
        <a:lstStyle/>
        <a:p>
          <a:endParaRPr lang="en-US"/>
        </a:p>
      </dgm:t>
    </dgm:pt>
    <dgm:pt modelId="{BD933FA5-1706-4813-BF9D-CC45BE240ABF}">
      <dgm:prSet phldrT="[Text]"/>
      <dgm:spPr/>
      <dgm:t>
        <a:bodyPr/>
        <a:lstStyle/>
        <a:p>
          <a:r>
            <a:rPr lang="en-US"/>
            <a:t>Determine when SFO operational room and door numbers will be required </a:t>
          </a:r>
        </a:p>
      </dgm:t>
    </dgm:pt>
    <dgm:pt modelId="{56B8D432-CDE0-4B62-8F8B-0C796E1BDBA3}" type="parTrans" cxnId="{DCCB8898-45D7-4B20-921A-7F58888026FD}">
      <dgm:prSet/>
      <dgm:spPr/>
      <dgm:t>
        <a:bodyPr/>
        <a:lstStyle/>
        <a:p>
          <a:endParaRPr lang="en-US"/>
        </a:p>
      </dgm:t>
    </dgm:pt>
    <dgm:pt modelId="{BB9867EC-9915-4D90-85D4-A76E331F78EB}" type="sibTrans" cxnId="{DCCB8898-45D7-4B20-921A-7F58888026FD}">
      <dgm:prSet/>
      <dgm:spPr/>
      <dgm:t>
        <a:bodyPr/>
        <a:lstStyle/>
        <a:p>
          <a:endParaRPr lang="en-US"/>
        </a:p>
      </dgm:t>
    </dgm:pt>
    <dgm:pt modelId="{009E9864-2F2B-4F70-BBC4-E73046796257}">
      <dgm:prSet phldrT="[Text]"/>
      <dgm:spPr/>
      <dgm:t>
        <a:bodyPr/>
        <a:lstStyle/>
        <a:p>
          <a:r>
            <a:rPr lang="en-US"/>
            <a:t>Determine date to submit plans to IIM for space and door number assignment</a:t>
          </a:r>
        </a:p>
      </dgm:t>
    </dgm:pt>
    <dgm:pt modelId="{3765C6A5-8004-4BF7-8AA2-3EF7BA582615}" type="parTrans" cxnId="{B454FD42-542C-4CE9-9B5F-EEB5F23A6144}">
      <dgm:prSet/>
      <dgm:spPr/>
      <dgm:t>
        <a:bodyPr/>
        <a:lstStyle/>
        <a:p>
          <a:endParaRPr lang="en-US"/>
        </a:p>
      </dgm:t>
    </dgm:pt>
    <dgm:pt modelId="{E4FD2A42-84FA-4BBD-BE15-8EF4DCDBDAB5}" type="sibTrans" cxnId="{B454FD42-542C-4CE9-9B5F-EEB5F23A6144}">
      <dgm:prSet/>
      <dgm:spPr/>
      <dgm:t>
        <a:bodyPr/>
        <a:lstStyle/>
        <a:p>
          <a:endParaRPr lang="en-US"/>
        </a:p>
      </dgm:t>
    </dgm:pt>
    <dgm:pt modelId="{9DC3D1D2-FF68-4038-9DE1-63497A94C553}">
      <dgm:prSet phldrT="[Text]"/>
      <dgm:spPr/>
      <dgm:t>
        <a:bodyPr/>
        <a:lstStyle/>
        <a:p>
          <a:r>
            <a:rPr lang="en-US"/>
            <a:t>Submit plans to IIM on required date</a:t>
          </a:r>
        </a:p>
      </dgm:t>
    </dgm:pt>
    <dgm:pt modelId="{B52DDDF6-A808-40D2-A326-6475382DC1EA}" type="parTrans" cxnId="{2050AA25-C834-4F35-B504-1514DD57015B}">
      <dgm:prSet/>
      <dgm:spPr/>
      <dgm:t>
        <a:bodyPr/>
        <a:lstStyle/>
        <a:p>
          <a:endParaRPr lang="en-US"/>
        </a:p>
      </dgm:t>
    </dgm:pt>
    <dgm:pt modelId="{2FBC841F-F069-482F-95CE-D9EE06E95A60}" type="sibTrans" cxnId="{2050AA25-C834-4F35-B504-1514DD57015B}">
      <dgm:prSet/>
      <dgm:spPr/>
      <dgm:t>
        <a:bodyPr/>
        <a:lstStyle/>
        <a:p>
          <a:endParaRPr lang="en-US"/>
        </a:p>
      </dgm:t>
    </dgm:pt>
    <dgm:pt modelId="{1FC79580-9C72-40AA-A15C-01612552CFBB}">
      <dgm:prSet phldrT="[Text]"/>
      <dgm:spPr>
        <a:solidFill>
          <a:srgbClr val="92D050"/>
        </a:solidFill>
      </dgm:spPr>
      <dgm:t>
        <a:bodyPr/>
        <a:lstStyle/>
        <a:p>
          <a:r>
            <a:rPr lang="en-US">
              <a:solidFill>
                <a:schemeClr val="bg1"/>
              </a:solidFill>
            </a:rPr>
            <a:t>The Committee assigns SFO_SpaceNumbers a</a:t>
          </a:r>
          <a:r>
            <a:rPr lang="en-US"/>
            <a:t>nd SFO_DoorNumbers</a:t>
          </a:r>
        </a:p>
      </dgm:t>
    </dgm:pt>
    <dgm:pt modelId="{CBB8A018-59AF-4CEB-9DD2-7D9B39494D6A}" type="parTrans" cxnId="{77D43C3F-FE73-45D0-920E-71A9947699B3}">
      <dgm:prSet/>
      <dgm:spPr/>
      <dgm:t>
        <a:bodyPr/>
        <a:lstStyle/>
        <a:p>
          <a:endParaRPr lang="en-US"/>
        </a:p>
      </dgm:t>
    </dgm:pt>
    <dgm:pt modelId="{083D201E-E5CD-4460-BFEA-5459EDD199EA}" type="sibTrans" cxnId="{77D43C3F-FE73-45D0-920E-71A9947699B3}">
      <dgm:prSet/>
      <dgm:spPr/>
      <dgm:t>
        <a:bodyPr/>
        <a:lstStyle/>
        <a:p>
          <a:endParaRPr lang="en-US"/>
        </a:p>
      </dgm:t>
    </dgm:pt>
    <dgm:pt modelId="{EB5DEB4B-B370-488C-9101-6AFEF02AA4EC}">
      <dgm:prSet phldrT="[Text]"/>
      <dgm:spPr>
        <a:solidFill>
          <a:srgbClr val="92D050"/>
        </a:solidFill>
      </dgm:spPr>
      <dgm:t>
        <a:bodyPr/>
        <a:lstStyle/>
        <a:p>
          <a:r>
            <a:rPr lang="en-US"/>
            <a:t>IIM returns SFO numbering schema to Project Team</a:t>
          </a:r>
        </a:p>
      </dgm:t>
    </dgm:pt>
    <dgm:pt modelId="{FC623A20-1E17-433C-9232-EA78433655B3}" type="parTrans" cxnId="{E291AD49-7595-4943-B82F-5BA40AF6FE4B}">
      <dgm:prSet/>
      <dgm:spPr/>
      <dgm:t>
        <a:bodyPr/>
        <a:lstStyle/>
        <a:p>
          <a:endParaRPr lang="en-US"/>
        </a:p>
      </dgm:t>
    </dgm:pt>
    <dgm:pt modelId="{D66D3F04-8F95-449A-A785-E7E58C44618D}" type="sibTrans" cxnId="{E291AD49-7595-4943-B82F-5BA40AF6FE4B}">
      <dgm:prSet/>
      <dgm:spPr/>
      <dgm:t>
        <a:bodyPr/>
        <a:lstStyle/>
        <a:p>
          <a:endParaRPr lang="en-US"/>
        </a:p>
      </dgm:t>
    </dgm:pt>
    <dgm:pt modelId="{C1C34732-CB4F-4568-9A1C-15B42DDCA717}">
      <dgm:prSet phldrT="[Text]"/>
      <dgm:spPr/>
      <dgm:t>
        <a:bodyPr/>
        <a:lstStyle/>
        <a:p>
          <a:r>
            <a:rPr lang="en-US"/>
            <a:t>Project team adds SFO numbering schema to project</a:t>
          </a:r>
        </a:p>
      </dgm:t>
    </dgm:pt>
    <dgm:pt modelId="{61E044BF-DDB6-4AFE-9853-322E8655EADF}" type="parTrans" cxnId="{2E472D59-E9C7-4491-9F98-7AD572C7871B}">
      <dgm:prSet/>
      <dgm:spPr/>
      <dgm:t>
        <a:bodyPr/>
        <a:lstStyle/>
        <a:p>
          <a:endParaRPr lang="en-US"/>
        </a:p>
      </dgm:t>
    </dgm:pt>
    <dgm:pt modelId="{A57150A6-5144-46E5-9B12-F40736261F78}" type="sibTrans" cxnId="{2E472D59-E9C7-4491-9F98-7AD572C7871B}">
      <dgm:prSet/>
      <dgm:spPr/>
      <dgm:t>
        <a:bodyPr/>
        <a:lstStyle/>
        <a:p>
          <a:endParaRPr lang="en-US"/>
        </a:p>
      </dgm:t>
    </dgm:pt>
    <dgm:pt modelId="{37364A32-E10D-431C-ADAD-4B8477AFF547}" type="pres">
      <dgm:prSet presAssocID="{A52DBB88-2078-4CA2-A3C7-871668624BFD}" presName="Name0" presStyleCnt="0">
        <dgm:presLayoutVars>
          <dgm:dir/>
          <dgm:resizeHandles val="exact"/>
        </dgm:presLayoutVars>
      </dgm:prSet>
      <dgm:spPr/>
    </dgm:pt>
    <dgm:pt modelId="{45D128CE-39A7-409F-93B9-72EE3A47E989}" type="pres">
      <dgm:prSet presAssocID="{0CD1018A-5668-4ADC-9322-82016E077C85}" presName="node" presStyleLbl="node1" presStyleIdx="0" presStyleCnt="7">
        <dgm:presLayoutVars>
          <dgm:bulletEnabled val="1"/>
        </dgm:presLayoutVars>
      </dgm:prSet>
      <dgm:spPr/>
    </dgm:pt>
    <dgm:pt modelId="{BFE3A86B-FE08-4FB2-A441-39B44ADC0389}" type="pres">
      <dgm:prSet presAssocID="{7D8C544F-8B62-465A-B3B2-531F1C2E9645}" presName="sibTrans" presStyleLbl="sibTrans1D1" presStyleIdx="0" presStyleCnt="6"/>
      <dgm:spPr/>
    </dgm:pt>
    <dgm:pt modelId="{6381BA65-0E9A-4B19-9249-E46BB90FFAE5}" type="pres">
      <dgm:prSet presAssocID="{7D8C544F-8B62-465A-B3B2-531F1C2E9645}" presName="connectorText" presStyleLbl="sibTrans1D1" presStyleIdx="0" presStyleCnt="6"/>
      <dgm:spPr/>
    </dgm:pt>
    <dgm:pt modelId="{39F8E09D-29D7-42AC-B766-DD8F079AC11E}" type="pres">
      <dgm:prSet presAssocID="{BD933FA5-1706-4813-BF9D-CC45BE240ABF}" presName="node" presStyleLbl="node1" presStyleIdx="1" presStyleCnt="7">
        <dgm:presLayoutVars>
          <dgm:bulletEnabled val="1"/>
        </dgm:presLayoutVars>
      </dgm:prSet>
      <dgm:spPr/>
    </dgm:pt>
    <dgm:pt modelId="{63A2A984-F20F-4873-A3C6-7E3467D0D1CC}" type="pres">
      <dgm:prSet presAssocID="{BB9867EC-9915-4D90-85D4-A76E331F78EB}" presName="sibTrans" presStyleLbl="sibTrans1D1" presStyleIdx="1" presStyleCnt="6"/>
      <dgm:spPr/>
    </dgm:pt>
    <dgm:pt modelId="{C975A0C4-3996-4126-A033-8B837B61BF14}" type="pres">
      <dgm:prSet presAssocID="{BB9867EC-9915-4D90-85D4-A76E331F78EB}" presName="connectorText" presStyleLbl="sibTrans1D1" presStyleIdx="1" presStyleCnt="6"/>
      <dgm:spPr/>
    </dgm:pt>
    <dgm:pt modelId="{C0FD8A84-4742-4B60-B4F6-93DAFD48E7EE}" type="pres">
      <dgm:prSet presAssocID="{009E9864-2F2B-4F70-BBC4-E73046796257}" presName="node" presStyleLbl="node1" presStyleIdx="2" presStyleCnt="7">
        <dgm:presLayoutVars>
          <dgm:bulletEnabled val="1"/>
        </dgm:presLayoutVars>
      </dgm:prSet>
      <dgm:spPr/>
    </dgm:pt>
    <dgm:pt modelId="{C0E50E2C-A96F-4FF8-88AE-B21639ECB128}" type="pres">
      <dgm:prSet presAssocID="{E4FD2A42-84FA-4BBD-BE15-8EF4DCDBDAB5}" presName="sibTrans" presStyleLbl="sibTrans1D1" presStyleIdx="2" presStyleCnt="6"/>
      <dgm:spPr/>
    </dgm:pt>
    <dgm:pt modelId="{94AF853F-D371-4ADC-8F4A-4075ADFA06D2}" type="pres">
      <dgm:prSet presAssocID="{E4FD2A42-84FA-4BBD-BE15-8EF4DCDBDAB5}" presName="connectorText" presStyleLbl="sibTrans1D1" presStyleIdx="2" presStyleCnt="6"/>
      <dgm:spPr/>
    </dgm:pt>
    <dgm:pt modelId="{EB498FBE-C38C-44A4-B0D4-21EAA5D77F0C}" type="pres">
      <dgm:prSet presAssocID="{9DC3D1D2-FF68-4038-9DE1-63497A94C553}" presName="node" presStyleLbl="node1" presStyleIdx="3" presStyleCnt="7">
        <dgm:presLayoutVars>
          <dgm:bulletEnabled val="1"/>
        </dgm:presLayoutVars>
      </dgm:prSet>
      <dgm:spPr/>
    </dgm:pt>
    <dgm:pt modelId="{803076AC-C9AF-4C51-A692-B8CA74E2FFE9}" type="pres">
      <dgm:prSet presAssocID="{2FBC841F-F069-482F-95CE-D9EE06E95A60}" presName="sibTrans" presStyleLbl="sibTrans1D1" presStyleIdx="3" presStyleCnt="6"/>
      <dgm:spPr/>
    </dgm:pt>
    <dgm:pt modelId="{25AA6C7D-DB45-43CF-843C-D0C133C792D1}" type="pres">
      <dgm:prSet presAssocID="{2FBC841F-F069-482F-95CE-D9EE06E95A60}" presName="connectorText" presStyleLbl="sibTrans1D1" presStyleIdx="3" presStyleCnt="6"/>
      <dgm:spPr/>
    </dgm:pt>
    <dgm:pt modelId="{40A8199D-5EA3-4ACB-A867-A6EE097848CF}" type="pres">
      <dgm:prSet presAssocID="{1FC79580-9C72-40AA-A15C-01612552CFBB}" presName="node" presStyleLbl="node1" presStyleIdx="4" presStyleCnt="7">
        <dgm:presLayoutVars>
          <dgm:bulletEnabled val="1"/>
        </dgm:presLayoutVars>
      </dgm:prSet>
      <dgm:spPr/>
    </dgm:pt>
    <dgm:pt modelId="{9620F52A-193A-48BF-B88F-5301D8EAD5F5}" type="pres">
      <dgm:prSet presAssocID="{083D201E-E5CD-4460-BFEA-5459EDD199EA}" presName="sibTrans" presStyleLbl="sibTrans1D1" presStyleIdx="4" presStyleCnt="6"/>
      <dgm:spPr/>
    </dgm:pt>
    <dgm:pt modelId="{640742E0-7BC2-4F8E-B2AD-669F4FFC9E75}" type="pres">
      <dgm:prSet presAssocID="{083D201E-E5CD-4460-BFEA-5459EDD199EA}" presName="connectorText" presStyleLbl="sibTrans1D1" presStyleIdx="4" presStyleCnt="6"/>
      <dgm:spPr/>
    </dgm:pt>
    <dgm:pt modelId="{4FE15A98-8EF2-4BC0-81E9-CD6CEC759A7A}" type="pres">
      <dgm:prSet presAssocID="{EB5DEB4B-B370-488C-9101-6AFEF02AA4EC}" presName="node" presStyleLbl="node1" presStyleIdx="5" presStyleCnt="7">
        <dgm:presLayoutVars>
          <dgm:bulletEnabled val="1"/>
        </dgm:presLayoutVars>
      </dgm:prSet>
      <dgm:spPr/>
    </dgm:pt>
    <dgm:pt modelId="{E8862B2E-4846-42F0-9778-AAD00995244B}" type="pres">
      <dgm:prSet presAssocID="{D66D3F04-8F95-449A-A785-E7E58C44618D}" presName="sibTrans" presStyleLbl="sibTrans1D1" presStyleIdx="5" presStyleCnt="6"/>
      <dgm:spPr/>
    </dgm:pt>
    <dgm:pt modelId="{139D8B62-5216-452F-9E12-EEF02706BE82}" type="pres">
      <dgm:prSet presAssocID="{D66D3F04-8F95-449A-A785-E7E58C44618D}" presName="connectorText" presStyleLbl="sibTrans1D1" presStyleIdx="5" presStyleCnt="6"/>
      <dgm:spPr/>
    </dgm:pt>
    <dgm:pt modelId="{C6200710-8C59-4120-AE65-F3A06D1421E9}" type="pres">
      <dgm:prSet presAssocID="{C1C34732-CB4F-4568-9A1C-15B42DDCA717}" presName="node" presStyleLbl="node1" presStyleIdx="6" presStyleCnt="7">
        <dgm:presLayoutVars>
          <dgm:bulletEnabled val="1"/>
        </dgm:presLayoutVars>
      </dgm:prSet>
      <dgm:spPr/>
    </dgm:pt>
  </dgm:ptLst>
  <dgm:cxnLst>
    <dgm:cxn modelId="{A0980D24-3FCD-4887-8785-59841383F5F6}" type="presOf" srcId="{C1C34732-CB4F-4568-9A1C-15B42DDCA717}" destId="{C6200710-8C59-4120-AE65-F3A06D1421E9}" srcOrd="0" destOrd="0" presId="urn:microsoft.com/office/officeart/2005/8/layout/bProcess3"/>
    <dgm:cxn modelId="{2050AA25-C834-4F35-B504-1514DD57015B}" srcId="{A52DBB88-2078-4CA2-A3C7-871668624BFD}" destId="{9DC3D1D2-FF68-4038-9DE1-63497A94C553}" srcOrd="3" destOrd="0" parTransId="{B52DDDF6-A808-40D2-A326-6475382DC1EA}" sibTransId="{2FBC841F-F069-482F-95CE-D9EE06E95A60}"/>
    <dgm:cxn modelId="{01062E27-4555-4B26-98ED-BBD60502FFEF}" type="presOf" srcId="{EB5DEB4B-B370-488C-9101-6AFEF02AA4EC}" destId="{4FE15A98-8EF2-4BC0-81E9-CD6CEC759A7A}" srcOrd="0" destOrd="0" presId="urn:microsoft.com/office/officeart/2005/8/layout/bProcess3"/>
    <dgm:cxn modelId="{9242F42C-A951-4A2E-A260-B611DE46FE6F}" type="presOf" srcId="{D66D3F04-8F95-449A-A785-E7E58C44618D}" destId="{E8862B2E-4846-42F0-9778-AAD00995244B}" srcOrd="0" destOrd="0" presId="urn:microsoft.com/office/officeart/2005/8/layout/bProcess3"/>
    <dgm:cxn modelId="{D2FBFF33-F177-4532-8D6E-7DF46650F253}" type="presOf" srcId="{D66D3F04-8F95-449A-A785-E7E58C44618D}" destId="{139D8B62-5216-452F-9E12-EEF02706BE82}" srcOrd="1" destOrd="0" presId="urn:microsoft.com/office/officeart/2005/8/layout/bProcess3"/>
    <dgm:cxn modelId="{8B01733B-4E6A-4D8D-9AD2-3C72E652558D}" type="presOf" srcId="{A52DBB88-2078-4CA2-A3C7-871668624BFD}" destId="{37364A32-E10D-431C-ADAD-4B8477AFF547}" srcOrd="0" destOrd="0" presId="urn:microsoft.com/office/officeart/2005/8/layout/bProcess3"/>
    <dgm:cxn modelId="{4E1A5B3E-4619-4FF5-9CF3-E2A241186E3A}" type="presOf" srcId="{083D201E-E5CD-4460-BFEA-5459EDD199EA}" destId="{9620F52A-193A-48BF-B88F-5301D8EAD5F5}" srcOrd="0" destOrd="0" presId="urn:microsoft.com/office/officeart/2005/8/layout/bProcess3"/>
    <dgm:cxn modelId="{77D43C3F-FE73-45D0-920E-71A9947699B3}" srcId="{A52DBB88-2078-4CA2-A3C7-871668624BFD}" destId="{1FC79580-9C72-40AA-A15C-01612552CFBB}" srcOrd="4" destOrd="0" parTransId="{CBB8A018-59AF-4CEB-9DD2-7D9B39494D6A}" sibTransId="{083D201E-E5CD-4460-BFEA-5459EDD199EA}"/>
    <dgm:cxn modelId="{E306713F-10EC-4E9F-9602-B7C9B5579119}" srcId="{A52DBB88-2078-4CA2-A3C7-871668624BFD}" destId="{0CD1018A-5668-4ADC-9322-82016E077C85}" srcOrd="0" destOrd="0" parTransId="{14831DB9-47A6-4BDF-AE6C-D0EC3FB2A153}" sibTransId="{7D8C544F-8B62-465A-B3B2-531F1C2E9645}"/>
    <dgm:cxn modelId="{A78A255F-2CFA-433E-8FC8-72529DDDFB17}" type="presOf" srcId="{009E9864-2F2B-4F70-BBC4-E73046796257}" destId="{C0FD8A84-4742-4B60-B4F6-93DAFD48E7EE}" srcOrd="0" destOrd="0" presId="urn:microsoft.com/office/officeart/2005/8/layout/bProcess3"/>
    <dgm:cxn modelId="{B454FD42-542C-4CE9-9B5F-EEB5F23A6144}" srcId="{A52DBB88-2078-4CA2-A3C7-871668624BFD}" destId="{009E9864-2F2B-4F70-BBC4-E73046796257}" srcOrd="2" destOrd="0" parTransId="{3765C6A5-8004-4BF7-8AA2-3EF7BA582615}" sibTransId="{E4FD2A42-84FA-4BBD-BE15-8EF4DCDBDAB5}"/>
    <dgm:cxn modelId="{F5F41747-5DC4-4BE9-BD44-108FEAA2DB9D}" type="presOf" srcId="{1FC79580-9C72-40AA-A15C-01612552CFBB}" destId="{40A8199D-5EA3-4ACB-A867-A6EE097848CF}" srcOrd="0" destOrd="0" presId="urn:microsoft.com/office/officeart/2005/8/layout/bProcess3"/>
    <dgm:cxn modelId="{E291AD49-7595-4943-B82F-5BA40AF6FE4B}" srcId="{A52DBB88-2078-4CA2-A3C7-871668624BFD}" destId="{EB5DEB4B-B370-488C-9101-6AFEF02AA4EC}" srcOrd="5" destOrd="0" parTransId="{FC623A20-1E17-433C-9232-EA78433655B3}" sibTransId="{D66D3F04-8F95-449A-A785-E7E58C44618D}"/>
    <dgm:cxn modelId="{2E472D59-E9C7-4491-9F98-7AD572C7871B}" srcId="{A52DBB88-2078-4CA2-A3C7-871668624BFD}" destId="{C1C34732-CB4F-4568-9A1C-15B42DDCA717}" srcOrd="6" destOrd="0" parTransId="{61E044BF-DDB6-4AFE-9853-322E8655EADF}" sibTransId="{A57150A6-5144-46E5-9B12-F40736261F78}"/>
    <dgm:cxn modelId="{1992307F-9F2D-44B3-AF2E-278F99991F1C}" type="presOf" srcId="{083D201E-E5CD-4460-BFEA-5459EDD199EA}" destId="{640742E0-7BC2-4F8E-B2AD-669F4FFC9E75}" srcOrd="1" destOrd="0" presId="urn:microsoft.com/office/officeart/2005/8/layout/bProcess3"/>
    <dgm:cxn modelId="{0B493385-3DA2-4357-BBB3-BB5C4E199B26}" type="presOf" srcId="{BB9867EC-9915-4D90-85D4-A76E331F78EB}" destId="{63A2A984-F20F-4873-A3C6-7E3467D0D1CC}" srcOrd="0" destOrd="0" presId="urn:microsoft.com/office/officeart/2005/8/layout/bProcess3"/>
    <dgm:cxn modelId="{0D338585-ED54-4C6E-953F-2C86CFA88059}" type="presOf" srcId="{0CD1018A-5668-4ADC-9322-82016E077C85}" destId="{45D128CE-39A7-409F-93B9-72EE3A47E989}" srcOrd="0" destOrd="0" presId="urn:microsoft.com/office/officeart/2005/8/layout/bProcess3"/>
    <dgm:cxn modelId="{52DCCA89-4577-4E7A-BC4B-A3F596440B50}" type="presOf" srcId="{BD933FA5-1706-4813-BF9D-CC45BE240ABF}" destId="{39F8E09D-29D7-42AC-B766-DD8F079AC11E}" srcOrd="0" destOrd="0" presId="urn:microsoft.com/office/officeart/2005/8/layout/bProcess3"/>
    <dgm:cxn modelId="{A9F1B88F-7A6C-451D-893B-0B224E2588D4}" type="presOf" srcId="{2FBC841F-F069-482F-95CE-D9EE06E95A60}" destId="{25AA6C7D-DB45-43CF-843C-D0C133C792D1}" srcOrd="1" destOrd="0" presId="urn:microsoft.com/office/officeart/2005/8/layout/bProcess3"/>
    <dgm:cxn modelId="{DCCB8898-45D7-4B20-921A-7F58888026FD}" srcId="{A52DBB88-2078-4CA2-A3C7-871668624BFD}" destId="{BD933FA5-1706-4813-BF9D-CC45BE240ABF}" srcOrd="1" destOrd="0" parTransId="{56B8D432-CDE0-4B62-8F8B-0C796E1BDBA3}" sibTransId="{BB9867EC-9915-4D90-85D4-A76E331F78EB}"/>
    <dgm:cxn modelId="{90FFDAA9-1E1E-4F3E-8C8F-EAC11C954411}" type="presOf" srcId="{7D8C544F-8B62-465A-B3B2-531F1C2E9645}" destId="{BFE3A86B-FE08-4FB2-A441-39B44ADC0389}" srcOrd="0" destOrd="0" presId="urn:microsoft.com/office/officeart/2005/8/layout/bProcess3"/>
    <dgm:cxn modelId="{2473A4AB-E2CE-4CAB-BF2D-8ECE11474216}" type="presOf" srcId="{E4FD2A42-84FA-4BBD-BE15-8EF4DCDBDAB5}" destId="{C0E50E2C-A96F-4FF8-88AE-B21639ECB128}" srcOrd="0" destOrd="0" presId="urn:microsoft.com/office/officeart/2005/8/layout/bProcess3"/>
    <dgm:cxn modelId="{177C18BD-6CB3-409E-AADC-1243931BC5D4}" type="presOf" srcId="{7D8C544F-8B62-465A-B3B2-531F1C2E9645}" destId="{6381BA65-0E9A-4B19-9249-E46BB90FFAE5}" srcOrd="1" destOrd="0" presId="urn:microsoft.com/office/officeart/2005/8/layout/bProcess3"/>
    <dgm:cxn modelId="{A7701BD7-B5F0-42F6-BB07-1B814CB33FEC}" type="presOf" srcId="{BB9867EC-9915-4D90-85D4-A76E331F78EB}" destId="{C975A0C4-3996-4126-A033-8B837B61BF14}" srcOrd="1" destOrd="0" presId="urn:microsoft.com/office/officeart/2005/8/layout/bProcess3"/>
    <dgm:cxn modelId="{3400E5E6-30E7-4C08-859E-BEA6D00539D7}" type="presOf" srcId="{2FBC841F-F069-482F-95CE-D9EE06E95A60}" destId="{803076AC-C9AF-4C51-A692-B8CA74E2FFE9}" srcOrd="0" destOrd="0" presId="urn:microsoft.com/office/officeart/2005/8/layout/bProcess3"/>
    <dgm:cxn modelId="{996BBAF1-1A7F-4ABB-A47A-7C6ECF9D3C82}" type="presOf" srcId="{9DC3D1D2-FF68-4038-9DE1-63497A94C553}" destId="{EB498FBE-C38C-44A4-B0D4-21EAA5D77F0C}" srcOrd="0" destOrd="0" presId="urn:microsoft.com/office/officeart/2005/8/layout/bProcess3"/>
    <dgm:cxn modelId="{B2F686F8-D50E-4A72-B192-C609EE8F7C03}" type="presOf" srcId="{E4FD2A42-84FA-4BBD-BE15-8EF4DCDBDAB5}" destId="{94AF853F-D371-4ADC-8F4A-4075ADFA06D2}" srcOrd="1" destOrd="0" presId="urn:microsoft.com/office/officeart/2005/8/layout/bProcess3"/>
    <dgm:cxn modelId="{244DFF5C-CE3F-4A84-81AB-2B2251835143}" type="presParOf" srcId="{37364A32-E10D-431C-ADAD-4B8477AFF547}" destId="{45D128CE-39A7-409F-93B9-72EE3A47E989}" srcOrd="0" destOrd="0" presId="urn:microsoft.com/office/officeart/2005/8/layout/bProcess3"/>
    <dgm:cxn modelId="{46F013BC-8C11-4DCC-B050-AF860728C72A}" type="presParOf" srcId="{37364A32-E10D-431C-ADAD-4B8477AFF547}" destId="{BFE3A86B-FE08-4FB2-A441-39B44ADC0389}" srcOrd="1" destOrd="0" presId="urn:microsoft.com/office/officeart/2005/8/layout/bProcess3"/>
    <dgm:cxn modelId="{BC56F86E-5214-4C89-B23C-C28EB408615F}" type="presParOf" srcId="{BFE3A86B-FE08-4FB2-A441-39B44ADC0389}" destId="{6381BA65-0E9A-4B19-9249-E46BB90FFAE5}" srcOrd="0" destOrd="0" presId="urn:microsoft.com/office/officeart/2005/8/layout/bProcess3"/>
    <dgm:cxn modelId="{0F4DE590-1BC8-4045-867E-41EE497B8818}" type="presParOf" srcId="{37364A32-E10D-431C-ADAD-4B8477AFF547}" destId="{39F8E09D-29D7-42AC-B766-DD8F079AC11E}" srcOrd="2" destOrd="0" presId="urn:microsoft.com/office/officeart/2005/8/layout/bProcess3"/>
    <dgm:cxn modelId="{CE7400A4-51B0-4CE5-8B00-DE1288623861}" type="presParOf" srcId="{37364A32-E10D-431C-ADAD-4B8477AFF547}" destId="{63A2A984-F20F-4873-A3C6-7E3467D0D1CC}" srcOrd="3" destOrd="0" presId="urn:microsoft.com/office/officeart/2005/8/layout/bProcess3"/>
    <dgm:cxn modelId="{CE44FD9A-A40D-450B-8547-2572A7F0EFDE}" type="presParOf" srcId="{63A2A984-F20F-4873-A3C6-7E3467D0D1CC}" destId="{C975A0C4-3996-4126-A033-8B837B61BF14}" srcOrd="0" destOrd="0" presId="urn:microsoft.com/office/officeart/2005/8/layout/bProcess3"/>
    <dgm:cxn modelId="{7ADFAA67-1ACF-42D6-8A20-E5F29025AA11}" type="presParOf" srcId="{37364A32-E10D-431C-ADAD-4B8477AFF547}" destId="{C0FD8A84-4742-4B60-B4F6-93DAFD48E7EE}" srcOrd="4" destOrd="0" presId="urn:microsoft.com/office/officeart/2005/8/layout/bProcess3"/>
    <dgm:cxn modelId="{55C0A180-C60F-41C4-9013-2948AF13DD8D}" type="presParOf" srcId="{37364A32-E10D-431C-ADAD-4B8477AFF547}" destId="{C0E50E2C-A96F-4FF8-88AE-B21639ECB128}" srcOrd="5" destOrd="0" presId="urn:microsoft.com/office/officeart/2005/8/layout/bProcess3"/>
    <dgm:cxn modelId="{E196449A-6B93-4EBC-8E25-829607E8F745}" type="presParOf" srcId="{C0E50E2C-A96F-4FF8-88AE-B21639ECB128}" destId="{94AF853F-D371-4ADC-8F4A-4075ADFA06D2}" srcOrd="0" destOrd="0" presId="urn:microsoft.com/office/officeart/2005/8/layout/bProcess3"/>
    <dgm:cxn modelId="{60B3B7F9-10EC-4DE1-801E-17B0B25C960E}" type="presParOf" srcId="{37364A32-E10D-431C-ADAD-4B8477AFF547}" destId="{EB498FBE-C38C-44A4-B0D4-21EAA5D77F0C}" srcOrd="6" destOrd="0" presId="urn:microsoft.com/office/officeart/2005/8/layout/bProcess3"/>
    <dgm:cxn modelId="{393622EA-E530-48D7-9ED6-929EACA7B8F9}" type="presParOf" srcId="{37364A32-E10D-431C-ADAD-4B8477AFF547}" destId="{803076AC-C9AF-4C51-A692-B8CA74E2FFE9}" srcOrd="7" destOrd="0" presId="urn:microsoft.com/office/officeart/2005/8/layout/bProcess3"/>
    <dgm:cxn modelId="{02BD86BD-8088-4A7D-8DCC-9BB0A8D0C3B7}" type="presParOf" srcId="{803076AC-C9AF-4C51-A692-B8CA74E2FFE9}" destId="{25AA6C7D-DB45-43CF-843C-D0C133C792D1}" srcOrd="0" destOrd="0" presId="urn:microsoft.com/office/officeart/2005/8/layout/bProcess3"/>
    <dgm:cxn modelId="{46CB4FED-7720-4239-9FA0-EC8C465AAAFF}" type="presParOf" srcId="{37364A32-E10D-431C-ADAD-4B8477AFF547}" destId="{40A8199D-5EA3-4ACB-A867-A6EE097848CF}" srcOrd="8" destOrd="0" presId="urn:microsoft.com/office/officeart/2005/8/layout/bProcess3"/>
    <dgm:cxn modelId="{4C6F3AFE-8733-4106-901A-E2509EA28FE0}" type="presParOf" srcId="{37364A32-E10D-431C-ADAD-4B8477AFF547}" destId="{9620F52A-193A-48BF-B88F-5301D8EAD5F5}" srcOrd="9" destOrd="0" presId="urn:microsoft.com/office/officeart/2005/8/layout/bProcess3"/>
    <dgm:cxn modelId="{C87954F8-EA94-4298-83C2-86C9EF11941B}" type="presParOf" srcId="{9620F52A-193A-48BF-B88F-5301D8EAD5F5}" destId="{640742E0-7BC2-4F8E-B2AD-669F4FFC9E75}" srcOrd="0" destOrd="0" presId="urn:microsoft.com/office/officeart/2005/8/layout/bProcess3"/>
    <dgm:cxn modelId="{4C389727-F7F6-49F3-8E5C-0B0989243C30}" type="presParOf" srcId="{37364A32-E10D-431C-ADAD-4B8477AFF547}" destId="{4FE15A98-8EF2-4BC0-81E9-CD6CEC759A7A}" srcOrd="10" destOrd="0" presId="urn:microsoft.com/office/officeart/2005/8/layout/bProcess3"/>
    <dgm:cxn modelId="{3E788618-6E8D-4886-928C-B6D99DC425CD}" type="presParOf" srcId="{37364A32-E10D-431C-ADAD-4B8477AFF547}" destId="{E8862B2E-4846-42F0-9778-AAD00995244B}" srcOrd="11" destOrd="0" presId="urn:microsoft.com/office/officeart/2005/8/layout/bProcess3"/>
    <dgm:cxn modelId="{A8BCEACF-EF76-45C0-9809-1273E74FE7C4}" type="presParOf" srcId="{E8862B2E-4846-42F0-9778-AAD00995244B}" destId="{139D8B62-5216-452F-9E12-EEF02706BE82}" srcOrd="0" destOrd="0" presId="urn:microsoft.com/office/officeart/2005/8/layout/bProcess3"/>
    <dgm:cxn modelId="{3CAFF76D-331E-4616-841D-780DFCDFC3DC}" type="presParOf" srcId="{37364A32-E10D-431C-ADAD-4B8477AFF547}" destId="{C6200710-8C59-4120-AE65-F3A06D1421E9}" srcOrd="12" destOrd="0" presId="urn:microsoft.com/office/officeart/2005/8/layout/bProcess3"/>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E3A86B-FE08-4FB2-A441-39B44ADC0389}">
      <dsp:nvSpPr>
        <dsp:cNvPr id="0" name=""/>
        <dsp:cNvSpPr/>
      </dsp:nvSpPr>
      <dsp:spPr>
        <a:xfrm>
          <a:off x="1708842" y="380476"/>
          <a:ext cx="294726" cy="91440"/>
        </a:xfrm>
        <a:custGeom>
          <a:avLst/>
          <a:gdLst/>
          <a:ahLst/>
          <a:cxnLst/>
          <a:rect l="0" t="0" r="0" b="0"/>
          <a:pathLst>
            <a:path>
              <a:moveTo>
                <a:pt x="0" y="45720"/>
              </a:moveTo>
              <a:lnTo>
                <a:pt x="294726"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48072" y="424569"/>
        <a:ext cx="16266" cy="3253"/>
      </dsp:txXfrm>
    </dsp:sp>
    <dsp:sp modelId="{45D128CE-39A7-409F-93B9-72EE3A47E989}">
      <dsp:nvSpPr>
        <dsp:cNvPr id="0" name=""/>
        <dsp:cNvSpPr/>
      </dsp:nvSpPr>
      <dsp:spPr>
        <a:xfrm>
          <a:off x="296179" y="1857"/>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Project team uses out of the box Revit Room and Door Numbers</a:t>
          </a:r>
        </a:p>
      </dsp:txBody>
      <dsp:txXfrm>
        <a:off x="296179" y="1857"/>
        <a:ext cx="1414462" cy="848677"/>
      </dsp:txXfrm>
    </dsp:sp>
    <dsp:sp modelId="{63A2A984-F20F-4873-A3C6-7E3467D0D1CC}">
      <dsp:nvSpPr>
        <dsp:cNvPr id="0" name=""/>
        <dsp:cNvSpPr/>
      </dsp:nvSpPr>
      <dsp:spPr>
        <a:xfrm>
          <a:off x="3448631" y="380476"/>
          <a:ext cx="294726" cy="91440"/>
        </a:xfrm>
        <a:custGeom>
          <a:avLst/>
          <a:gdLst/>
          <a:ahLst/>
          <a:cxnLst/>
          <a:rect l="0" t="0" r="0" b="0"/>
          <a:pathLst>
            <a:path>
              <a:moveTo>
                <a:pt x="0" y="45720"/>
              </a:moveTo>
              <a:lnTo>
                <a:pt x="294726"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587861" y="424569"/>
        <a:ext cx="16266" cy="3253"/>
      </dsp:txXfrm>
    </dsp:sp>
    <dsp:sp modelId="{39F8E09D-29D7-42AC-B766-DD8F079AC11E}">
      <dsp:nvSpPr>
        <dsp:cNvPr id="0" name=""/>
        <dsp:cNvSpPr/>
      </dsp:nvSpPr>
      <dsp:spPr>
        <a:xfrm>
          <a:off x="2035968" y="1857"/>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Determine when SFO operational room and door numbers will be required </a:t>
          </a:r>
        </a:p>
      </dsp:txBody>
      <dsp:txXfrm>
        <a:off x="2035968" y="1857"/>
        <a:ext cx="1414462" cy="848677"/>
      </dsp:txXfrm>
    </dsp:sp>
    <dsp:sp modelId="{C0E50E2C-A96F-4FF8-88AE-B21639ECB128}">
      <dsp:nvSpPr>
        <dsp:cNvPr id="0" name=""/>
        <dsp:cNvSpPr/>
      </dsp:nvSpPr>
      <dsp:spPr>
        <a:xfrm>
          <a:off x="1003411" y="848734"/>
          <a:ext cx="3479577" cy="294726"/>
        </a:xfrm>
        <a:custGeom>
          <a:avLst/>
          <a:gdLst/>
          <a:ahLst/>
          <a:cxnLst/>
          <a:rect l="0" t="0" r="0" b="0"/>
          <a:pathLst>
            <a:path>
              <a:moveTo>
                <a:pt x="3479577" y="0"/>
              </a:moveTo>
              <a:lnTo>
                <a:pt x="3479577" y="164463"/>
              </a:lnTo>
              <a:lnTo>
                <a:pt x="0" y="164463"/>
              </a:lnTo>
              <a:lnTo>
                <a:pt x="0" y="294726"/>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655831" y="994471"/>
        <a:ext cx="174737" cy="3253"/>
      </dsp:txXfrm>
    </dsp:sp>
    <dsp:sp modelId="{C0FD8A84-4742-4B60-B4F6-93DAFD48E7EE}">
      <dsp:nvSpPr>
        <dsp:cNvPr id="0" name=""/>
        <dsp:cNvSpPr/>
      </dsp:nvSpPr>
      <dsp:spPr>
        <a:xfrm>
          <a:off x="3775757" y="1857"/>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Determine date to submit plans to IIM for space and door number assignment</a:t>
          </a:r>
        </a:p>
      </dsp:txBody>
      <dsp:txXfrm>
        <a:off x="3775757" y="1857"/>
        <a:ext cx="1414462" cy="848677"/>
      </dsp:txXfrm>
    </dsp:sp>
    <dsp:sp modelId="{803076AC-C9AF-4C51-A692-B8CA74E2FFE9}">
      <dsp:nvSpPr>
        <dsp:cNvPr id="0" name=""/>
        <dsp:cNvSpPr/>
      </dsp:nvSpPr>
      <dsp:spPr>
        <a:xfrm>
          <a:off x="1708842" y="1554480"/>
          <a:ext cx="294726" cy="91440"/>
        </a:xfrm>
        <a:custGeom>
          <a:avLst/>
          <a:gdLst/>
          <a:ahLst/>
          <a:cxnLst/>
          <a:rect l="0" t="0" r="0" b="0"/>
          <a:pathLst>
            <a:path>
              <a:moveTo>
                <a:pt x="0" y="45720"/>
              </a:moveTo>
              <a:lnTo>
                <a:pt x="294726"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48072" y="1598573"/>
        <a:ext cx="16266" cy="3253"/>
      </dsp:txXfrm>
    </dsp:sp>
    <dsp:sp modelId="{EB498FBE-C38C-44A4-B0D4-21EAA5D77F0C}">
      <dsp:nvSpPr>
        <dsp:cNvPr id="0" name=""/>
        <dsp:cNvSpPr/>
      </dsp:nvSpPr>
      <dsp:spPr>
        <a:xfrm>
          <a:off x="296179" y="1175861"/>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Submit plans to IIM on required date</a:t>
          </a:r>
        </a:p>
      </dsp:txBody>
      <dsp:txXfrm>
        <a:off x="296179" y="1175861"/>
        <a:ext cx="1414462" cy="848677"/>
      </dsp:txXfrm>
    </dsp:sp>
    <dsp:sp modelId="{9620F52A-193A-48BF-B88F-5301D8EAD5F5}">
      <dsp:nvSpPr>
        <dsp:cNvPr id="0" name=""/>
        <dsp:cNvSpPr/>
      </dsp:nvSpPr>
      <dsp:spPr>
        <a:xfrm>
          <a:off x="3448631" y="1554480"/>
          <a:ext cx="294726" cy="91440"/>
        </a:xfrm>
        <a:custGeom>
          <a:avLst/>
          <a:gdLst/>
          <a:ahLst/>
          <a:cxnLst/>
          <a:rect l="0" t="0" r="0" b="0"/>
          <a:pathLst>
            <a:path>
              <a:moveTo>
                <a:pt x="0" y="45720"/>
              </a:moveTo>
              <a:lnTo>
                <a:pt x="294726"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587861" y="1598573"/>
        <a:ext cx="16266" cy="3253"/>
      </dsp:txXfrm>
    </dsp:sp>
    <dsp:sp modelId="{40A8199D-5EA3-4ACB-A867-A6EE097848CF}">
      <dsp:nvSpPr>
        <dsp:cNvPr id="0" name=""/>
        <dsp:cNvSpPr/>
      </dsp:nvSpPr>
      <dsp:spPr>
        <a:xfrm>
          <a:off x="2035968" y="1175861"/>
          <a:ext cx="1414462" cy="848677"/>
        </a:xfrm>
        <a:prstGeom prst="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solidFill>
                <a:schemeClr val="bg1"/>
              </a:solidFill>
            </a:rPr>
            <a:t>The Committee assigns SFO_SpaceNumbers a</a:t>
          </a:r>
          <a:r>
            <a:rPr lang="en-US" sz="1000" kern="1200"/>
            <a:t>nd SFO_DoorNumbers</a:t>
          </a:r>
        </a:p>
      </dsp:txBody>
      <dsp:txXfrm>
        <a:off x="2035968" y="1175861"/>
        <a:ext cx="1414462" cy="848677"/>
      </dsp:txXfrm>
    </dsp:sp>
    <dsp:sp modelId="{E8862B2E-4846-42F0-9778-AAD00995244B}">
      <dsp:nvSpPr>
        <dsp:cNvPr id="0" name=""/>
        <dsp:cNvSpPr/>
      </dsp:nvSpPr>
      <dsp:spPr>
        <a:xfrm>
          <a:off x="1003411" y="2022738"/>
          <a:ext cx="3479577" cy="294726"/>
        </a:xfrm>
        <a:custGeom>
          <a:avLst/>
          <a:gdLst/>
          <a:ahLst/>
          <a:cxnLst/>
          <a:rect l="0" t="0" r="0" b="0"/>
          <a:pathLst>
            <a:path>
              <a:moveTo>
                <a:pt x="3479577" y="0"/>
              </a:moveTo>
              <a:lnTo>
                <a:pt x="3479577" y="164463"/>
              </a:lnTo>
              <a:lnTo>
                <a:pt x="0" y="164463"/>
              </a:lnTo>
              <a:lnTo>
                <a:pt x="0" y="294726"/>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655831" y="2168475"/>
        <a:ext cx="174737" cy="3253"/>
      </dsp:txXfrm>
    </dsp:sp>
    <dsp:sp modelId="{4FE15A98-8EF2-4BC0-81E9-CD6CEC759A7A}">
      <dsp:nvSpPr>
        <dsp:cNvPr id="0" name=""/>
        <dsp:cNvSpPr/>
      </dsp:nvSpPr>
      <dsp:spPr>
        <a:xfrm>
          <a:off x="3775757" y="1175861"/>
          <a:ext cx="1414462" cy="848677"/>
        </a:xfrm>
        <a:prstGeom prst="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IIM returns SFO numbering schema to Project Team</a:t>
          </a:r>
        </a:p>
      </dsp:txBody>
      <dsp:txXfrm>
        <a:off x="3775757" y="1175861"/>
        <a:ext cx="1414462" cy="848677"/>
      </dsp:txXfrm>
    </dsp:sp>
    <dsp:sp modelId="{C6200710-8C59-4120-AE65-F3A06D1421E9}">
      <dsp:nvSpPr>
        <dsp:cNvPr id="0" name=""/>
        <dsp:cNvSpPr/>
      </dsp:nvSpPr>
      <dsp:spPr>
        <a:xfrm>
          <a:off x="296179" y="2349865"/>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Project team adds SFO numbering schema to project</a:t>
          </a:r>
        </a:p>
      </dsp:txBody>
      <dsp:txXfrm>
        <a:off x="296179" y="2349865"/>
        <a:ext cx="1414462" cy="848677"/>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3616FE1777D9048A2570B6221C0DE0A" ma:contentTypeVersion="26" ma:contentTypeDescription="Create a new document." ma:contentTypeScope="" ma:versionID="3bedeb28a6866a8df679591d0c1d1e7a">
  <xsd:schema xmlns:xsd="http://www.w3.org/2001/XMLSchema" xmlns:xs="http://www.w3.org/2001/XMLSchema" xmlns:p="http://schemas.microsoft.com/office/2006/metadata/properties" xmlns:ns1="http://schemas.microsoft.com/sharepoint/v3" xmlns:ns2="83ce7f86-e199-4fda-a2b5-dc2d1d73e367" xmlns:ns3="27d7a4eb-9947-4d0f-8d9c-6b57bdd835cc" targetNamespace="http://schemas.microsoft.com/office/2006/metadata/properties" ma:root="true" ma:fieldsID="8ea151e67677c22f0e487b5d70ef8c87" ns1:_="" ns2:_="" ns3:_="">
    <xsd:import namespace="http://schemas.microsoft.com/sharepoint/v3"/>
    <xsd:import namespace="83ce7f86-e199-4fda-a2b5-dc2d1d73e367"/>
    <xsd:import namespace="27d7a4eb-9947-4d0f-8d9c-6b57bdd835cc"/>
    <xsd:element name="properties">
      <xsd:complexType>
        <xsd:sequence>
          <xsd:element name="documentManagement">
            <xsd:complexType>
              <xsd:all>
                <xsd:element ref="ns1:PublishingStartDate" minOccurs="0"/>
                <xsd:element ref="ns1:PublishingExpirationDate" minOccurs="0"/>
                <xsd:element ref="ns1:KpiDescription" minOccurs="0"/>
                <xsd:element ref="ns2:Date_x0020_Published" minOccurs="0"/>
                <xsd:element ref="ns3:SharedWithUsers" minOccurs="0"/>
                <xsd:element ref="ns3:SharedWithDetails" minOccurs="0"/>
                <xsd:element ref="ns2:MediaServiceMetadata" minOccurs="0"/>
                <xsd:element ref="ns2:MediaServiceFastMetadata" minOccurs="0"/>
                <xsd:element ref="ns2:MediaServiceDateTaken" minOccurs="0"/>
                <xsd:element ref="ns2:MediaServiceAutoTags" minOccurs="0"/>
                <xsd:element ref="ns2:MediaServiceOCR" minOccurs="0"/>
                <xsd:element ref="ns2:MediaServiceEventHashCode" minOccurs="0"/>
                <xsd:element ref="ns2:MediaServiceGenerationTime" minOccurs="0"/>
                <xsd:element ref="ns2:MediaServiceLocatio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element name="KpiDescription" ma:index="11" nillable="true" ma:displayName="Description" ma:description="The description provides information about the purpose of the goal." ma:internalName="Kpi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ce7f86-e199-4fda-a2b5-dc2d1d73e367" elementFormDefault="qualified">
    <xsd:import namespace="http://schemas.microsoft.com/office/2006/documentManagement/types"/>
    <xsd:import namespace="http://schemas.microsoft.com/office/infopath/2007/PartnerControls"/>
    <xsd:element name="Date_x0020_Published" ma:index="12" nillable="true" ma:displayName="Date Published" ma:format="DateOnly" ma:internalName="Date_x0020_Published">
      <xsd:simpleType>
        <xsd:restriction base="dms:DateTime"/>
      </xsd:simpleType>
    </xsd:element>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Status" ma:index="23" nillable="true" ma:displayName="Status" ma:format="Dropdown" ma:internalName="Status">
      <xsd:simpleType>
        <xsd:restriction base="dms:Choice">
          <xsd:enumeration value="Planning &amp; Model Setup"/>
          <xsd:enumeration value="Design"/>
          <xsd:enumeration value="Procurement"/>
          <xsd:enumeration value="Construction"/>
          <xsd:enumeration value="Complete"/>
        </xsd:restriction>
      </xsd:simpleType>
    </xsd:element>
  </xsd:schema>
  <xsd:schema xmlns:xsd="http://www.w3.org/2001/XMLSchema" xmlns:xs="http://www.w3.org/2001/XMLSchema" xmlns:dms="http://schemas.microsoft.com/office/2006/documentManagement/types" xmlns:pc="http://schemas.microsoft.com/office/infopath/2007/PartnerControls" targetNamespace="27d7a4eb-9947-4d0f-8d9c-6b57bdd835cc"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KpiDescription xmlns="http://schemas.microsoft.com/sharepoint/v3" xsi:nil="true"/>
    <PublishingExpirationDate xmlns="http://schemas.microsoft.com/sharepoint/v3" xsi:nil="true"/>
    <PublishingStartDate xmlns="http://schemas.microsoft.com/sharepoint/v3" xsi:nil="true"/>
    <Date_x0020_Published xmlns="83ce7f86-e199-4fda-a2b5-dc2d1d73e367" xsi:nil="true"/>
    <Status xmlns="83ce7f86-e199-4fda-a2b5-dc2d1d73e367"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E41C1-A398-4D55-A793-2E188D80F401}">
  <ds:schemaRefs>
    <ds:schemaRef ds:uri="http://schemas.microsoft.com/sharepoint/v3/contenttype/forms"/>
  </ds:schemaRefs>
</ds:datastoreItem>
</file>

<file path=customXml/itemProps2.xml><?xml version="1.0" encoding="utf-8"?>
<ds:datastoreItem xmlns:ds="http://schemas.openxmlformats.org/officeDocument/2006/customXml" ds:itemID="{E89A90E0-FD05-42B0-8DDA-AC43CD3670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3ce7f86-e199-4fda-a2b5-dc2d1d73e367"/>
    <ds:schemaRef ds:uri="27d7a4eb-9947-4d0f-8d9c-6b57bdd835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69F1F88-12AA-4F27-A05C-2147D3B123F4}">
  <ds:schemaRefs>
    <ds:schemaRef ds:uri="http://schemas.microsoft.com/office/2006/metadata/properties"/>
    <ds:schemaRef ds:uri="http://schemas.microsoft.com/office/infopath/2007/PartnerControls"/>
    <ds:schemaRef ds:uri="http://schemas.microsoft.com/sharepoint/v3"/>
    <ds:schemaRef ds:uri="83ce7f86-e199-4fda-a2b5-dc2d1d73e367"/>
  </ds:schemaRefs>
</ds:datastoreItem>
</file>

<file path=customXml/itemProps4.xml><?xml version="1.0" encoding="utf-8"?>
<ds:datastoreItem xmlns:ds="http://schemas.openxmlformats.org/officeDocument/2006/customXml" ds:itemID="{CA424B8A-4B19-486B-9A89-4FCFAB8DB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7233</Words>
  <Characters>41231</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07-01T17:58:00Z</dcterms:created>
  <dcterms:modified xsi:type="dcterms:W3CDTF">2019-07-01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616FE1777D9048A2570B6221C0DE0A</vt:lpwstr>
  </property>
</Properties>
</file>